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EC15CF" w14:textId="77777777" w:rsidR="00473480" w:rsidRPr="0098192A" w:rsidRDefault="00473480" w:rsidP="00473480">
      <w:pPr>
        <w:pStyle w:val="ZV"/>
        <w:framePr w:wrap="notBeside"/>
      </w:pPr>
      <w:bookmarkStart w:id="0" w:name="page1"/>
      <w:bookmarkStart w:id="1" w:name="page2"/>
    </w:p>
    <w:p w14:paraId="1EB255FB" w14:textId="102D3E04" w:rsidR="00FE016F" w:rsidRDefault="00FE016F" w:rsidP="00FE016F">
      <w:pPr>
        <w:pStyle w:val="CRCoverPage"/>
        <w:tabs>
          <w:tab w:val="right" w:pos="9639"/>
        </w:tabs>
        <w:spacing w:after="0"/>
        <w:rPr>
          <w:b/>
          <w:noProof/>
          <w:sz w:val="24"/>
        </w:rPr>
      </w:pPr>
      <w:r w:rsidRPr="00E965F9">
        <w:rPr>
          <w:b/>
          <w:noProof/>
          <w:sz w:val="24"/>
          <w:highlight w:val="yellow"/>
        </w:rPr>
        <w:t>IoT</w:t>
      </w:r>
      <w:r w:rsidR="009A3E02" w:rsidRPr="00E965F9">
        <w:rPr>
          <w:b/>
          <w:noProof/>
          <w:sz w:val="24"/>
          <w:highlight w:val="yellow"/>
        </w:rPr>
        <w:t xml:space="preserve"> </w:t>
      </w:r>
      <w:r w:rsidRPr="00E965F9">
        <w:rPr>
          <w:b/>
          <w:noProof/>
          <w:sz w:val="24"/>
          <w:highlight w:val="yellow"/>
        </w:rPr>
        <w:t>NTN Review file</w:t>
      </w:r>
    </w:p>
    <w:p w14:paraId="13A91727" w14:textId="77777777" w:rsidR="00FE016F" w:rsidRDefault="00FE016F" w:rsidP="00E52448">
      <w:pPr>
        <w:tabs>
          <w:tab w:val="left" w:pos="1985"/>
        </w:tabs>
        <w:overflowPunct/>
        <w:autoSpaceDE/>
        <w:autoSpaceDN/>
        <w:adjustRightInd/>
        <w:ind w:left="1985" w:hanging="1985"/>
        <w:textAlignment w:val="auto"/>
        <w:rPr>
          <w:rFonts w:ascii="Arial" w:hAnsi="Arial" w:cs="Arial"/>
          <w:b/>
          <w:bCs/>
          <w:sz w:val="24"/>
          <w:szCs w:val="24"/>
          <w:lang w:eastAsia="en-US"/>
        </w:rPr>
      </w:pPr>
    </w:p>
    <w:p w14:paraId="21A3A9B5" w14:textId="77777777" w:rsidR="00FE016F" w:rsidRDefault="00FE016F" w:rsidP="00E52448">
      <w:pPr>
        <w:tabs>
          <w:tab w:val="left" w:pos="1985"/>
        </w:tabs>
        <w:overflowPunct/>
        <w:autoSpaceDE/>
        <w:autoSpaceDN/>
        <w:adjustRightInd/>
        <w:ind w:left="1985" w:hanging="1985"/>
        <w:textAlignment w:val="auto"/>
        <w:rPr>
          <w:rFonts w:ascii="Arial" w:hAnsi="Arial" w:cs="Arial"/>
          <w:b/>
          <w:bCs/>
          <w:sz w:val="24"/>
          <w:szCs w:val="24"/>
          <w:lang w:eastAsia="en-US"/>
        </w:rPr>
      </w:pPr>
    </w:p>
    <w:p w14:paraId="457835DD" w14:textId="58E9EFDC"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bookmarkStart w:id="2" w:name="OLE_LINK2"/>
      <w:r w:rsidR="00151D5E" w:rsidRPr="00151D5E">
        <w:rPr>
          <w:rFonts w:ascii="Arial" w:hAnsi="Arial"/>
          <w:b/>
          <w:bCs/>
          <w:sz w:val="24"/>
          <w:szCs w:val="24"/>
          <w:lang w:eastAsia="en-US"/>
        </w:rPr>
        <w:t>R2-250</w:t>
      </w:r>
      <w:bookmarkEnd w:id="2"/>
      <w:r w:rsidR="005F6B55" w:rsidRPr="005F6B55">
        <w:rPr>
          <w:rFonts w:ascii="Arial" w:hAnsi="Arial"/>
          <w:b/>
          <w:bCs/>
          <w:sz w:val="24"/>
          <w:szCs w:val="24"/>
          <w:lang w:eastAsia="en-US"/>
        </w:rPr>
        <w:t>6573</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661C1240" w:rsidR="00E52448" w:rsidRDefault="00F1293A" w:rsidP="00156CD7">
            <w:pPr>
              <w:pStyle w:val="CRCoverPage"/>
              <w:spacing w:after="0"/>
              <w:jc w:val="center"/>
              <w:rPr>
                <w:b/>
                <w:noProof/>
              </w:rPr>
            </w:pPr>
            <w:r>
              <w:rPr>
                <w:rFonts w:eastAsia="Yu Mincho"/>
                <w:b/>
                <w:noProof/>
                <w:sz w:val="28"/>
                <w:lang w:eastAsia="zh-CN"/>
              </w:rPr>
              <w:t>2</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3" w:name="_Hlt497126619"/>
              <w:r>
                <w:rPr>
                  <w:rStyle w:val="Hyperlink"/>
                  <w:b/>
                  <w:i/>
                  <w:noProof/>
                  <w:color w:val="FF0000"/>
                </w:rPr>
                <w:t>L</w:t>
              </w:r>
              <w:bookmarkEnd w:id="3"/>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等线"/>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等线" w:hAnsi="Arial" w:cs="Arial"/>
                <w:lang w:eastAsia="zh-CN"/>
              </w:rPr>
            </w:pPr>
            <w:r>
              <w:rPr>
                <w:rFonts w:ascii="Arial" w:eastAsia="等线" w:hAnsi="Arial" w:cs="Arial"/>
                <w:lang w:eastAsia="zh-CN"/>
              </w:rPr>
              <w:t>To introduce Rel-19 IoT NTN enhancements to TS 36.331 including the following aspects:</w:t>
            </w:r>
          </w:p>
          <w:p w14:paraId="2E7E3929" w14:textId="77777777" w:rsidR="00E52448" w:rsidRDefault="00E52448" w:rsidP="00E52448">
            <w:pPr>
              <w:pStyle w:val="ListParagraph"/>
              <w:numPr>
                <w:ilvl w:val="0"/>
                <w:numId w:val="21"/>
              </w:numPr>
              <w:rPr>
                <w:rFonts w:ascii="Arial" w:eastAsia="等线" w:hAnsi="Arial" w:cs="Arial"/>
                <w:lang w:eastAsia="zh-CN"/>
              </w:rPr>
            </w:pPr>
            <w:r w:rsidRPr="00E03248">
              <w:rPr>
                <w:rFonts w:ascii="Arial" w:eastAsia="等线" w:hAnsi="Arial" w:cs="Arial"/>
                <w:lang w:eastAsia="zh-CN"/>
              </w:rPr>
              <w:t xml:space="preserve">Store and Forward Satellite operation </w:t>
            </w:r>
          </w:p>
          <w:p w14:paraId="3B63AA98" w14:textId="77777777" w:rsidR="00E52448" w:rsidRDefault="00E52448" w:rsidP="00E52448">
            <w:pPr>
              <w:pStyle w:val="ListParagraph"/>
              <w:numPr>
                <w:ilvl w:val="0"/>
                <w:numId w:val="21"/>
              </w:numPr>
              <w:rPr>
                <w:rFonts w:ascii="Arial" w:eastAsia="等线" w:hAnsi="Arial" w:cs="Arial"/>
                <w:lang w:eastAsia="zh-CN"/>
              </w:rPr>
            </w:pPr>
            <w:r>
              <w:rPr>
                <w:rFonts w:ascii="Arial" w:eastAsia="等线" w:hAnsi="Arial" w:cs="Arial" w:hint="eastAsia"/>
                <w:lang w:eastAsia="zh-CN"/>
              </w:rPr>
              <w:t>U</w:t>
            </w:r>
            <w:r>
              <w:rPr>
                <w:rFonts w:ascii="Arial" w:eastAsia="等线" w:hAnsi="Arial" w:cs="Arial"/>
                <w:lang w:eastAsia="zh-CN"/>
              </w:rPr>
              <w:t>plink Capacity Enhancement</w:t>
            </w:r>
          </w:p>
          <w:p w14:paraId="799454BE" w14:textId="77777777" w:rsidR="00E52448" w:rsidRPr="00E03248" w:rsidRDefault="00E52448" w:rsidP="00E52448">
            <w:pPr>
              <w:pStyle w:val="ListParagraph"/>
              <w:numPr>
                <w:ilvl w:val="0"/>
                <w:numId w:val="21"/>
              </w:numPr>
              <w:rPr>
                <w:rFonts w:ascii="Arial" w:eastAsia="等线" w:hAnsi="Arial" w:cs="Arial"/>
                <w:lang w:eastAsia="zh-CN"/>
              </w:rPr>
            </w:pPr>
            <w:r w:rsidRPr="00E03248">
              <w:rPr>
                <w:rFonts w:ascii="Arial" w:eastAsia="等线" w:hAnsi="Arial" w:cs="Arial"/>
                <w:lang w:eastAsia="zh-CN"/>
              </w:rPr>
              <w:t xml:space="preserve">PWS </w:t>
            </w:r>
            <w:r>
              <w:rPr>
                <w:rFonts w:ascii="Arial" w:eastAsia="等线" w:hAnsi="Arial" w:cs="Arial"/>
                <w:lang w:eastAsia="zh-CN"/>
              </w:rPr>
              <w:t>s</w:t>
            </w:r>
            <w:r w:rsidRPr="00E03248">
              <w:rPr>
                <w:rFonts w:ascii="Arial" w:eastAsia="等线"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6B36DF3F"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lang w:eastAsia="zh-CN"/>
              </w:rPr>
              <w:t>Store and Forward Satellite operation</w:t>
            </w:r>
            <w:r w:rsidR="00C55709">
              <w:rPr>
                <w:rFonts w:eastAsia="等线"/>
                <w:lang w:eastAsia="zh-CN"/>
              </w:rPr>
              <w:t>, including introducing the indications in the system information;</w:t>
            </w:r>
          </w:p>
          <w:p w14:paraId="71EB2816" w14:textId="77777777" w:rsidR="00C55709" w:rsidRDefault="00C55709" w:rsidP="00C55709">
            <w:pPr>
              <w:pStyle w:val="CRCoverPage"/>
              <w:spacing w:after="0"/>
              <w:ind w:left="360"/>
              <w:rPr>
                <w:rFonts w:eastAsia="等线"/>
                <w:noProof/>
                <w:lang w:eastAsia="zh-CN"/>
              </w:rPr>
            </w:pPr>
          </w:p>
          <w:p w14:paraId="53E22D3B" w14:textId="6B53337D"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hint="eastAsia"/>
                <w:lang w:eastAsia="zh-CN"/>
              </w:rPr>
              <w:t>U</w:t>
            </w:r>
            <w:r>
              <w:rPr>
                <w:rFonts w:eastAsia="等线"/>
                <w:lang w:eastAsia="zh-CN"/>
              </w:rPr>
              <w:t>plink Capacity Enhancement</w:t>
            </w:r>
            <w:r w:rsidR="00C55709">
              <w:rPr>
                <w:rFonts w:eastAsia="等线" w:hint="eastAsia"/>
                <w:lang w:eastAsia="zh-CN"/>
              </w:rPr>
              <w:t>,</w:t>
            </w:r>
            <w:r w:rsidR="00C55709">
              <w:rPr>
                <w:rFonts w:eastAsia="等线"/>
                <w:lang w:eastAsia="zh-CN"/>
              </w:rPr>
              <w:t xml:space="preserve"> including the CB-Msg3-EDT configuration and CB-Msg3-EDT initialtion procedure;</w:t>
            </w:r>
          </w:p>
          <w:p w14:paraId="656DC090" w14:textId="77777777" w:rsidR="00C55709" w:rsidRDefault="00C55709" w:rsidP="00C55709">
            <w:pPr>
              <w:pStyle w:val="CRCoverPage"/>
              <w:spacing w:after="0"/>
              <w:rPr>
                <w:rFonts w:eastAsia="等线"/>
                <w:noProof/>
                <w:lang w:eastAsia="zh-CN"/>
              </w:rPr>
            </w:pPr>
          </w:p>
          <w:p w14:paraId="26EE05A1" w14:textId="65100D41" w:rsidR="00E52448" w:rsidRDefault="00C55709" w:rsidP="00E52448">
            <w:pPr>
              <w:pStyle w:val="CRCoverPage"/>
              <w:numPr>
                <w:ilvl w:val="0"/>
                <w:numId w:val="20"/>
              </w:numPr>
              <w:spacing w:after="0"/>
              <w:rPr>
                <w:rFonts w:eastAsia="等线"/>
                <w:noProof/>
                <w:lang w:eastAsia="zh-CN"/>
              </w:rPr>
            </w:pPr>
            <w:r>
              <w:rPr>
                <w:rFonts w:eastAsia="等线"/>
                <w:noProof/>
                <w:lang w:eastAsia="zh-CN"/>
              </w:rPr>
              <w:t xml:space="preserve">Introduce SIB10-NB, SIB11-NB and SIB12-NB to support PWS for NB-IoT; Introduce the PWS indications in Paging message and Direction Idication information; Added the related procedure for NB-IoT UEs to acqure PWS SIBs. </w:t>
            </w:r>
          </w:p>
          <w:p w14:paraId="10B9A955" w14:textId="77777777" w:rsidR="007D2993" w:rsidRDefault="007D2993" w:rsidP="007D2993">
            <w:pPr>
              <w:pStyle w:val="ListParagraph"/>
              <w:rPr>
                <w:rFonts w:eastAsia="等线"/>
                <w:noProof/>
                <w:lang w:eastAsia="zh-CN"/>
              </w:rPr>
            </w:pPr>
          </w:p>
          <w:p w14:paraId="31472094" w14:textId="322FC473" w:rsidR="007D2993" w:rsidRDefault="007D2993" w:rsidP="00E52448">
            <w:pPr>
              <w:pStyle w:val="CRCoverPage"/>
              <w:numPr>
                <w:ilvl w:val="0"/>
                <w:numId w:val="20"/>
              </w:numPr>
              <w:spacing w:after="0"/>
              <w:rPr>
                <w:rFonts w:eastAsia="等线"/>
                <w:noProof/>
                <w:lang w:eastAsia="zh-CN"/>
              </w:rPr>
            </w:pPr>
            <w:r>
              <w:rPr>
                <w:rFonts w:eastAsia="等线" w:hint="eastAsia"/>
                <w:noProof/>
                <w:lang w:eastAsia="zh-CN"/>
              </w:rPr>
              <w:t>I</w:t>
            </w:r>
            <w:r>
              <w:rPr>
                <w:rFonts w:eastAsia="等线"/>
                <w:noProof/>
                <w:lang w:eastAsia="zh-CN"/>
              </w:rPr>
              <w:t>ntroduce the capability signalling to support the above IoT NTN enhancements.</w:t>
            </w:r>
          </w:p>
          <w:p w14:paraId="145AB91F" w14:textId="77777777" w:rsidR="00E52448" w:rsidRDefault="00E52448" w:rsidP="00156CD7">
            <w:pPr>
              <w:pStyle w:val="CRCoverPage"/>
              <w:spacing w:after="0"/>
              <w:ind w:left="360"/>
              <w:rPr>
                <w:rFonts w:eastAsia="等线"/>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等线"/>
                <w:lang w:eastAsia="zh-CN"/>
              </w:rPr>
            </w:pPr>
            <w:r>
              <w:rPr>
                <w:rFonts w:eastAsia="等线"/>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69FE4167" w:rsidR="00E52448" w:rsidRDefault="00E52448" w:rsidP="00156CD7">
            <w:pPr>
              <w:pStyle w:val="CRCoverPage"/>
              <w:spacing w:after="0"/>
              <w:ind w:left="100"/>
              <w:rPr>
                <w:rFonts w:eastAsia="等线"/>
                <w:noProof/>
                <w:lang w:eastAsia="zh-CN"/>
              </w:rPr>
            </w:pPr>
            <w:r>
              <w:rPr>
                <w:rFonts w:eastAsia="等线"/>
                <w:noProof/>
                <w:lang w:eastAsia="zh-CN"/>
              </w:rPr>
              <w:t>3.1, 4.1, 4.4, 5.2.1, 5.2.2, 5.3.2, 5.3.3, 5.3.3.3x (new)</w:t>
            </w:r>
            <w:r>
              <w:rPr>
                <w:rFonts w:eastAsia="等线" w:hint="eastAsia"/>
                <w:noProof/>
                <w:lang w:eastAsia="zh-CN"/>
              </w:rPr>
              <w:t>,</w:t>
            </w:r>
            <w:r>
              <w:rPr>
                <w:rFonts w:eastAsia="等线"/>
                <w:noProof/>
                <w:lang w:eastAsia="zh-CN"/>
              </w:rPr>
              <w:t xml:space="preserve"> 6.2.2, 6.3.1, 6.3.2,</w:t>
            </w:r>
            <w:r w:rsidR="00370A0F">
              <w:rPr>
                <w:rFonts w:eastAsia="等线"/>
                <w:noProof/>
                <w:lang w:eastAsia="zh-CN"/>
              </w:rPr>
              <w:t xml:space="preserve"> 6.3.6,</w:t>
            </w:r>
            <w:r>
              <w:rPr>
                <w:rFonts w:eastAsia="等线"/>
                <w:noProof/>
                <w:lang w:eastAsia="zh-CN"/>
              </w:rPr>
              <w:t xml:space="preserve">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19D9CC" w14:textId="77777777" w:rsidR="00E52448" w:rsidRDefault="00E52448" w:rsidP="00156CD7">
            <w:pPr>
              <w:pStyle w:val="CRCoverPage"/>
              <w:spacing w:after="0"/>
              <w:jc w:val="center"/>
              <w:rPr>
                <w:rFonts w:eastAsia="等线"/>
                <w:b/>
                <w:caps/>
                <w:noProof/>
                <w:lang w:eastAsia="zh-CN"/>
              </w:rPr>
            </w:pPr>
          </w:p>
          <w:p w14:paraId="1AEF20BD" w14:textId="77777777" w:rsidR="00AA0205" w:rsidRDefault="00AA0205" w:rsidP="00156CD7">
            <w:pPr>
              <w:pStyle w:val="CRCoverPage"/>
              <w:spacing w:after="0"/>
              <w:jc w:val="center"/>
              <w:rPr>
                <w:rFonts w:eastAsia="等线"/>
                <w:b/>
                <w:caps/>
                <w:noProof/>
                <w:lang w:eastAsia="zh-CN"/>
              </w:rPr>
            </w:pPr>
          </w:p>
          <w:p w14:paraId="2006C0D9" w14:textId="77777777" w:rsidR="00AA0205" w:rsidRDefault="00AA0205" w:rsidP="00156CD7">
            <w:pPr>
              <w:pStyle w:val="CRCoverPage"/>
              <w:spacing w:after="0"/>
              <w:jc w:val="center"/>
              <w:rPr>
                <w:rFonts w:eastAsia="等线"/>
                <w:b/>
                <w:caps/>
                <w:noProof/>
                <w:lang w:eastAsia="zh-CN"/>
              </w:rPr>
            </w:pPr>
          </w:p>
          <w:p w14:paraId="158ECBC8" w14:textId="3E20F96F" w:rsidR="00AA0205" w:rsidRDefault="00AA0205" w:rsidP="00AA0205">
            <w:pPr>
              <w:pStyle w:val="CRCoverPage"/>
              <w:spacing w:after="0"/>
              <w:rPr>
                <w:rFonts w:eastAsia="等线"/>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8D5A5BD" w14:textId="77777777" w:rsidR="00E52448" w:rsidRDefault="00E52448" w:rsidP="00AA0205">
            <w:pPr>
              <w:pStyle w:val="CRCoverPage"/>
              <w:spacing w:after="0"/>
              <w:rPr>
                <w:noProof/>
              </w:rPr>
            </w:pPr>
            <w:r>
              <w:rPr>
                <w:noProof/>
              </w:rPr>
              <w:t>TS 36.321 CR 1591</w:t>
            </w:r>
          </w:p>
          <w:p w14:paraId="43EC9DEB" w14:textId="77777777" w:rsidR="00AA0205" w:rsidRDefault="00AA0205" w:rsidP="00AA0205">
            <w:pPr>
              <w:pStyle w:val="CRCoverPage"/>
              <w:spacing w:after="0"/>
              <w:rPr>
                <w:noProof/>
              </w:rPr>
            </w:pPr>
            <w:r>
              <w:rPr>
                <w:noProof/>
              </w:rPr>
              <w:t>TS 36.300 CR 1425</w:t>
            </w:r>
          </w:p>
          <w:p w14:paraId="1FCE863A" w14:textId="77777777" w:rsidR="00AA0205" w:rsidRDefault="00AA0205" w:rsidP="00AA0205">
            <w:pPr>
              <w:pStyle w:val="CRCoverPage"/>
              <w:spacing w:after="0"/>
              <w:rPr>
                <w:noProof/>
              </w:rPr>
            </w:pPr>
            <w:r>
              <w:rPr>
                <w:noProof/>
              </w:rPr>
              <w:t>TS 36.306 CR 1912</w:t>
            </w:r>
          </w:p>
          <w:p w14:paraId="1F55AF29" w14:textId="51002773" w:rsidR="00AA0205" w:rsidRDefault="00AA0205" w:rsidP="00AA0205">
            <w:pPr>
              <w:pStyle w:val="CRCoverPage"/>
              <w:spacing w:after="0"/>
              <w:rPr>
                <w:noProof/>
              </w:rPr>
            </w:pPr>
            <w:r>
              <w:rPr>
                <w:noProof/>
              </w:rPr>
              <w:t xml:space="preserve">TS 36.304 CR </w:t>
            </w:r>
            <w:r w:rsidRPr="00C20B65">
              <w:rPr>
                <w:noProof/>
              </w:rPr>
              <w:t>0882</w:t>
            </w:r>
          </w:p>
        </w:tc>
      </w:tr>
      <w:tr w:rsidR="00E52448" w14:paraId="4BC45C60" w14:textId="77777777" w:rsidTr="00AA0205">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tcPr>
          <w:p w14:paraId="03E38DD2" w14:textId="0DF65274" w:rsidR="00E52448" w:rsidRDefault="00E52448" w:rsidP="00AA0205">
            <w:pPr>
              <w:pStyle w:val="CRCoverPage"/>
              <w:spacing w:after="0"/>
              <w:rPr>
                <w:noProof/>
              </w:rPr>
            </w:pPr>
          </w:p>
        </w:tc>
      </w:tr>
      <w:tr w:rsidR="00E52448" w14:paraId="6AA5A459" w14:textId="77777777" w:rsidTr="00AA0205">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tcPr>
          <w:p w14:paraId="5BB93150" w14:textId="3DC5E04B" w:rsidR="00E52448" w:rsidRDefault="00E52448" w:rsidP="00AA0205">
            <w:pPr>
              <w:pStyle w:val="CRCoverPage"/>
              <w:spacing w:after="0"/>
              <w:rPr>
                <w:noProof/>
              </w:rPr>
            </w:pPr>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49F08CA6" w:rsidR="00E52448" w:rsidRDefault="00E52448" w:rsidP="007D2993">
            <w:pPr>
              <w:pStyle w:val="CRCoverPage"/>
              <w:spacing w:after="0"/>
              <w:ind w:left="100"/>
              <w:rPr>
                <w:rFonts w:eastAsia="等线"/>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等线"/>
                <w:noProof/>
                <w:lang w:eastAsia="zh-CN"/>
              </w:rPr>
            </w:pPr>
            <w:r>
              <w:rPr>
                <w:rFonts w:eastAsia="等线"/>
                <w:noProof/>
                <w:lang w:eastAsia="zh-CN"/>
              </w:rPr>
              <w:t xml:space="preserve">This CR is the updated version of RRC running CR for Rel-19 IoT NTN based on </w:t>
            </w:r>
            <w:r w:rsidRPr="00B92ADD">
              <w:rPr>
                <w:rFonts w:eastAsia="等线"/>
                <w:noProof/>
                <w:lang w:eastAsia="zh-CN"/>
              </w:rPr>
              <w:t>R2-2</w:t>
            </w:r>
            <w:r>
              <w:rPr>
                <w:rFonts w:eastAsia="等线"/>
                <w:noProof/>
                <w:lang w:eastAsia="zh-CN"/>
              </w:rPr>
              <w:t>50</w:t>
            </w:r>
            <w:r w:rsidR="005D168B">
              <w:rPr>
                <w:rFonts w:eastAsia="等线"/>
                <w:noProof/>
                <w:lang w:eastAsia="zh-CN"/>
              </w:rPr>
              <w:t>5246</w:t>
            </w:r>
            <w:r>
              <w:rPr>
                <w:rFonts w:eastAsia="等线"/>
                <w:noProof/>
                <w:lang w:eastAsia="zh-CN"/>
              </w:rPr>
              <w:t xml:space="preserve">. </w:t>
            </w:r>
          </w:p>
        </w:tc>
      </w:tr>
    </w:tbl>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br w:type="page"/>
      </w:r>
    </w:p>
    <w:p w14:paraId="0FD3CED3" w14:textId="77777777" w:rsidR="009722D5" w:rsidRPr="0098192A" w:rsidRDefault="009722D5" w:rsidP="009722D5">
      <w:pPr>
        <w:pStyle w:val="Heading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bookmarkEnd w:id="1"/>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Heading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2" w:author="Huawei, HiSilicon" w:date="2025-09-02T15:44:00Z"/>
        </w:rPr>
      </w:pPr>
      <w:ins w:id="33" w:author="Huawei, HiSilicon" w:date="2025-09-02T15:44:00Z">
        <w:r w:rsidRPr="00B13CC7">
          <w:rPr>
            <w:b/>
          </w:rPr>
          <w:t>CB-Msg3</w:t>
        </w:r>
        <w:r w:rsidRPr="008F08D1">
          <w:t xml:space="preserve">: </w:t>
        </w:r>
        <w:r>
          <w:t xml:space="preserve">The message </w:t>
        </w:r>
        <w:r w:rsidRPr="00A83EC4">
          <w:t xml:space="preserve">transmitted on </w:t>
        </w:r>
        <w:r>
          <w:t>c</w:t>
        </w:r>
        <w:r w:rsidRPr="00A83EC4">
          <w:t>ontention</w:t>
        </w:r>
        <w:r>
          <w:t xml:space="preserve"> b</w:t>
        </w:r>
        <w:r w:rsidRPr="00A83EC4">
          <w:t xml:space="preserve">ased UL-SCH, as part of </w:t>
        </w:r>
        <w:r>
          <w:t>the</w:t>
        </w:r>
        <w:r w:rsidRPr="00A83EC4">
          <w:t xml:space="preserve"> CB-Msg3-EDT procedure.</w:t>
        </w:r>
      </w:ins>
    </w:p>
    <w:p w14:paraId="3E37AEC0" w14:textId="7B6E006F" w:rsidR="009810C0" w:rsidRDefault="009810C0" w:rsidP="009810C0">
      <w:pPr>
        <w:rPr>
          <w:ins w:id="34" w:author="Huawei, HiSilicon" w:date="2025-09-02T15:44:00Z"/>
        </w:rPr>
      </w:pPr>
      <w:bookmarkStart w:id="35" w:name="OLE_LINK185"/>
      <w:ins w:id="36" w:author="Huawei, HiSilicon" w:date="2025-09-02T15:44:00Z">
        <w:r w:rsidRPr="005451D5">
          <w:rPr>
            <w:b/>
          </w:rPr>
          <w:t>CB-Msg3-EDT</w:t>
        </w:r>
        <w:bookmarkEnd w:id="35"/>
        <w:r w:rsidRPr="008F08D1">
          <w:t xml:space="preserve">: </w:t>
        </w:r>
        <w:r>
          <w:t xml:space="preserve">A </w:t>
        </w:r>
        <w:r w:rsidRPr="005451D5">
          <w:t xml:space="preserve">procedure </w:t>
        </w:r>
        <w:r>
          <w:t xml:space="preserve">which </w:t>
        </w:r>
        <w:r w:rsidRPr="005451D5">
          <w:t xml:space="preserve">allows EDT from RRC_IDLE using contention based </w:t>
        </w:r>
        <w:r>
          <w:t>UL</w:t>
        </w:r>
        <w:bookmarkStart w:id="37" w:name="_Hlk205745577"/>
        <w:r>
          <w:noBreakHyphen/>
        </w:r>
        <w:bookmarkEnd w:id="37"/>
        <w:r>
          <w:t>SCH</w:t>
        </w:r>
        <w:r w:rsidRPr="005451D5">
          <w:t xml:space="preserve"> without random access preamble transmission </w:t>
        </w:r>
      </w:ins>
      <w:ins w:id="38" w:author="Huawei-post131" w:date="2025-09-05T20:10:00Z">
        <w:r w:rsidR="00151D5E">
          <w:t>and without</w:t>
        </w:r>
      </w:ins>
      <w:ins w:id="39" w:author="Huawei, HiSilicon" w:date="2025-09-02T15:44:00Z">
        <w:r w:rsidRPr="005451D5">
          <w:t xml:space="preserve"> random access response reception.</w:t>
        </w:r>
      </w:ins>
    </w:p>
    <w:p w14:paraId="7937D6C9" w14:textId="77777777" w:rsidR="009810C0" w:rsidRPr="008F08D1" w:rsidRDefault="009810C0" w:rsidP="009810C0">
      <w:pPr>
        <w:rPr>
          <w:ins w:id="40" w:author="Huawei, HiSilicon" w:date="2025-09-02T15:44:00Z"/>
        </w:rPr>
      </w:pPr>
      <w:ins w:id="41"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1B6DC87A"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w:t>
      </w:r>
      <w:r w:rsidR="009810C0">
        <w:t xml:space="preserve"> </w:t>
      </w:r>
      <w:ins w:id="42" w:author="Huawei, HiSilicon" w:date="2025-09-02T15:45:00Z">
        <w:r w:rsidR="009810C0">
          <w:t>or during the CB-M</w:t>
        </w:r>
      </w:ins>
      <w:ins w:id="43" w:author="Huawei, HiSilicon" w:date="2025-09-04T17:18:00Z">
        <w:r w:rsidR="005159B2">
          <w:t>sg</w:t>
        </w:r>
      </w:ins>
      <w:ins w:id="44" w:author="Huawei, HiSilicon" w:date="2025-09-02T15:45:00Z">
        <w:r w:rsidR="009810C0">
          <w:t>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5" w:author="Huawei, HiSilicon" w:date="2025-09-02T15:45:00Z"/>
          <w:rFonts w:eastAsiaTheme="minorEastAsia"/>
        </w:rPr>
      </w:pPr>
      <w:ins w:id="46"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r w:rsidRPr="0098192A">
        <w:rPr>
          <w:rFonts w:eastAsia="宋体"/>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宋体"/>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7"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7"/>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48" w:name="_Toc20486691"/>
      <w:bookmarkStart w:id="49" w:name="_Toc29341982"/>
      <w:bookmarkStart w:id="50" w:name="_Toc29343121"/>
      <w:bookmarkStart w:id="51" w:name="_Toc36566368"/>
      <w:bookmarkStart w:id="52" w:name="_Toc36809775"/>
      <w:bookmarkStart w:id="53" w:name="_Toc36846139"/>
      <w:bookmarkStart w:id="54" w:name="_Toc36938792"/>
      <w:bookmarkStart w:id="55" w:name="_Toc37081771"/>
      <w:bookmarkStart w:id="56" w:name="_Toc46480394"/>
      <w:bookmarkStart w:id="57" w:name="_Toc46481628"/>
      <w:bookmarkStart w:id="58" w:name="_Toc46482862"/>
      <w:bookmarkStart w:id="59" w:name="_Toc185640017"/>
      <w:bookmarkStart w:id="60" w:name="_Toc193473699"/>
      <w:bookmarkStart w:id="61" w:name="_Toc201561632"/>
      <w:r w:rsidRPr="0098192A">
        <w:t>3.2</w:t>
      </w:r>
      <w:r w:rsidRPr="0098192A">
        <w:tab/>
        <w:t>Abbreviations</w:t>
      </w:r>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2" w:name="_Toc20486692"/>
      <w:bookmarkStart w:id="63" w:name="_Toc29341983"/>
      <w:bookmarkStart w:id="64" w:name="_Toc29343122"/>
      <w:bookmarkStart w:id="65" w:name="_Toc36566369"/>
      <w:bookmarkStart w:id="66" w:name="_Toc36809776"/>
      <w:bookmarkStart w:id="67" w:name="_Toc36846140"/>
      <w:bookmarkStart w:id="68" w:name="_Toc36938793"/>
      <w:bookmarkStart w:id="69" w:name="_Toc37081772"/>
      <w:bookmarkStart w:id="70" w:name="_Toc46480395"/>
      <w:bookmarkStart w:id="71" w:name="_Toc46481629"/>
      <w:bookmarkStart w:id="72" w:name="_Toc46482863"/>
      <w:bookmarkStart w:id="73" w:name="_Toc185640018"/>
      <w:bookmarkStart w:id="74" w:name="_Toc193473700"/>
      <w:bookmarkStart w:id="75" w:name="_Toc201561633"/>
      <w:r w:rsidRPr="0098192A">
        <w:t>4</w:t>
      </w:r>
      <w:r w:rsidRPr="0098192A">
        <w:tab/>
        <w:t>General</w:t>
      </w:r>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5A2817FD" w14:textId="77777777" w:rsidR="009722D5" w:rsidRPr="0098192A" w:rsidRDefault="009722D5" w:rsidP="009722D5">
      <w:pPr>
        <w:pStyle w:val="Heading2"/>
      </w:pPr>
      <w:bookmarkStart w:id="76" w:name="_Toc20486693"/>
      <w:bookmarkStart w:id="77" w:name="_Toc29341984"/>
      <w:bookmarkStart w:id="78" w:name="_Toc29343123"/>
      <w:bookmarkStart w:id="79" w:name="_Toc36566370"/>
      <w:bookmarkStart w:id="80" w:name="_Toc36809777"/>
      <w:bookmarkStart w:id="81" w:name="_Toc36846141"/>
      <w:bookmarkStart w:id="82" w:name="_Toc36938794"/>
      <w:bookmarkStart w:id="83" w:name="_Toc37081773"/>
      <w:bookmarkStart w:id="84" w:name="_Toc46480396"/>
      <w:bookmarkStart w:id="85" w:name="_Toc46481630"/>
      <w:bookmarkStart w:id="86" w:name="_Toc46482864"/>
      <w:bookmarkStart w:id="87" w:name="_Toc185640019"/>
      <w:bookmarkStart w:id="88" w:name="_Toc193473701"/>
      <w:bookmarkStart w:id="89" w:name="_Toc201561634"/>
      <w:r w:rsidRPr="0098192A">
        <w:t>4.1</w:t>
      </w:r>
      <w:r w:rsidRPr="0098192A">
        <w:tab/>
        <w:t>Introduction</w:t>
      </w:r>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90" w:author="Huawei, HiSilicon" w:date="2025-09-02T15:44:00Z"/>
        </w:rPr>
      </w:pPr>
      <w:del w:id="91" w:author="Huawei, HiSilicon" w:date="2025-09-02T15:44:00Z">
        <w:r w:rsidRPr="0098192A" w:rsidDel="009810C0">
          <w:delText>-</w:delText>
        </w:r>
        <w:r w:rsidRPr="0098192A" w:rsidDel="009810C0">
          <w:tab/>
          <w:delText>Public warning systems e.g</w:delText>
        </w:r>
        <w:r w:rsidRPr="0098192A" w:rsidDel="009810C0">
          <w:rPr>
            <w:rFonts w:eastAsia="宋体"/>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2" w:name="_Toc20486694"/>
      <w:bookmarkStart w:id="93" w:name="_Toc29341985"/>
      <w:bookmarkStart w:id="94" w:name="_Toc29343124"/>
      <w:bookmarkStart w:id="95" w:name="_Toc36566371"/>
      <w:bookmarkStart w:id="96" w:name="_Toc36809778"/>
      <w:bookmarkStart w:id="97" w:name="_Toc36846142"/>
      <w:bookmarkStart w:id="98" w:name="_Toc36938795"/>
      <w:bookmarkStart w:id="99" w:name="_Toc37081774"/>
      <w:bookmarkStart w:id="100" w:name="_Toc46480397"/>
      <w:bookmarkStart w:id="101" w:name="_Toc46481631"/>
      <w:bookmarkStart w:id="102" w:name="_Toc46482865"/>
      <w:bookmarkStart w:id="103" w:name="_Toc185640020"/>
      <w:bookmarkStart w:id="104" w:name="_Toc193473702"/>
      <w:bookmarkStart w:id="105" w:name="_Toc201561635"/>
      <w:r w:rsidRPr="0098192A">
        <w:t>4.2</w:t>
      </w:r>
      <w:r w:rsidRPr="0098192A">
        <w:tab/>
        <w:t>Architecture</w:t>
      </w:r>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32E2B2B4" w14:textId="77777777" w:rsidR="009722D5" w:rsidRPr="0098192A" w:rsidRDefault="009722D5" w:rsidP="009722D5">
      <w:pPr>
        <w:pStyle w:val="Heading3"/>
      </w:pPr>
      <w:bookmarkStart w:id="106" w:name="_Toc20486695"/>
      <w:bookmarkStart w:id="107" w:name="_Toc29341986"/>
      <w:bookmarkStart w:id="108" w:name="_Toc29343125"/>
      <w:bookmarkStart w:id="109" w:name="_Toc36566372"/>
      <w:bookmarkStart w:id="110" w:name="_Toc36809779"/>
      <w:bookmarkStart w:id="111" w:name="_Toc36846143"/>
      <w:bookmarkStart w:id="112" w:name="_Toc36938796"/>
      <w:bookmarkStart w:id="113" w:name="_Toc37081775"/>
      <w:bookmarkStart w:id="114" w:name="_Toc46480398"/>
      <w:bookmarkStart w:id="115" w:name="_Toc46481632"/>
      <w:bookmarkStart w:id="116" w:name="_Toc46482866"/>
      <w:bookmarkStart w:id="117" w:name="_Toc185640021"/>
      <w:bookmarkStart w:id="118" w:name="_Toc193473703"/>
      <w:bookmarkStart w:id="119" w:name="_Toc201561636"/>
      <w:r w:rsidRPr="0098192A">
        <w:t>4.2.1</w:t>
      </w:r>
      <w:r w:rsidRPr="0098192A">
        <w:tab/>
        <w:t>UE states and state transitions including inter RAT</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0" w:name="_1584686132"/>
    <w:bookmarkEnd w:id="120"/>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196.5pt" o:ole="">
            <v:imagedata r:id="rId12" o:title=""/>
          </v:shape>
          <o:OLEObject Type="Embed" ProgID="Word.Picture.8" ShapeID="_x0000_i1025" DrawAspect="Content" ObjectID="_1820053915" r:id="rId13"/>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style="width:445.5pt;height:196.5pt" o:ole="">
            <v:imagedata r:id="rId14" o:title=""/>
          </v:shape>
          <o:OLEObject Type="Embed" ProgID="Word.Picture.8" ShapeID="_x0000_i1026" DrawAspect="Content" ObjectID="_1820053916" r:id="rId15"/>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style="width:462.75pt;height:268.5pt" o:ole="">
            <v:imagedata r:id="rId16" o:title=""/>
          </v:shape>
          <o:OLEObject Type="Embed" ProgID="Word.Picture.8" ShapeID="_x0000_i1027" DrawAspect="Content" ObjectID="_1820053917" r:id="rId17"/>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style="width:445.5pt;height:196.5pt" o:ole="">
            <v:imagedata r:id="rId18" o:title=""/>
          </v:shape>
          <o:OLEObject Type="Embed" ProgID="Word.Picture.8" ShapeID="_x0000_i1028" DrawAspect="Content" ObjectID="_1820053918" r:id="rId19"/>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style="width:445.5pt;height:196.5pt" o:ole="">
            <v:imagedata r:id="rId20" o:title=""/>
          </v:shape>
          <o:OLEObject Type="Embed" ProgID="Word.Picture.8" ShapeID="_x0000_i1029" DrawAspect="Content" ObjectID="_1820053919" r:id="rId21"/>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style="width:445.5pt;height:196.5pt" o:ole="">
            <v:imagedata r:id="rId22" o:title=""/>
          </v:shape>
          <o:OLEObject Type="Embed" ProgID="Word.Picture.8" ShapeID="_x0000_i1030" DrawAspect="Content" ObjectID="_1820053920" r:id="rId23"/>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1" w:name="_Toc20486696"/>
      <w:bookmarkStart w:id="122" w:name="_Toc29341987"/>
      <w:bookmarkStart w:id="123" w:name="_Toc29343126"/>
      <w:bookmarkStart w:id="124" w:name="_Toc36566373"/>
      <w:bookmarkStart w:id="125" w:name="_Toc36809780"/>
      <w:bookmarkStart w:id="126" w:name="_Toc36846144"/>
      <w:bookmarkStart w:id="127" w:name="_Toc36938797"/>
      <w:bookmarkStart w:id="128" w:name="_Toc37081776"/>
      <w:bookmarkStart w:id="129" w:name="_Toc46480399"/>
      <w:bookmarkStart w:id="130" w:name="_Toc46481633"/>
      <w:bookmarkStart w:id="131" w:name="_Toc46482867"/>
      <w:bookmarkStart w:id="132" w:name="_Toc185640022"/>
      <w:bookmarkStart w:id="133" w:name="_Toc193473704"/>
      <w:bookmarkStart w:id="134" w:name="_Toc201561637"/>
      <w:r w:rsidRPr="0098192A">
        <w:t>4.2.2</w:t>
      </w:r>
      <w:r w:rsidRPr="0098192A">
        <w:tab/>
        <w:t>Signalling radio bearer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5" w:name="_Toc20486697"/>
      <w:bookmarkStart w:id="136" w:name="_Toc29341988"/>
      <w:bookmarkStart w:id="137" w:name="_Toc29343127"/>
      <w:bookmarkStart w:id="138" w:name="_Toc36566374"/>
      <w:bookmarkStart w:id="139" w:name="_Toc36809781"/>
      <w:bookmarkStart w:id="140" w:name="_Toc36846145"/>
      <w:bookmarkStart w:id="141" w:name="_Toc36938798"/>
      <w:bookmarkStart w:id="142" w:name="_Toc37081777"/>
      <w:bookmarkStart w:id="143" w:name="_Toc46480400"/>
      <w:bookmarkStart w:id="144" w:name="_Toc46481634"/>
      <w:bookmarkStart w:id="145" w:name="_Toc46482868"/>
      <w:bookmarkStart w:id="146" w:name="_Toc185640023"/>
      <w:bookmarkStart w:id="147" w:name="_Toc193473705"/>
      <w:bookmarkStart w:id="148" w:name="_Toc201561638"/>
      <w:r w:rsidRPr="0098192A">
        <w:t>4.3</w:t>
      </w:r>
      <w:r w:rsidRPr="0098192A">
        <w:tab/>
        <w:t>Services</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2B73A651" w14:textId="77777777" w:rsidR="009722D5" w:rsidRPr="0098192A" w:rsidRDefault="009722D5" w:rsidP="009722D5">
      <w:pPr>
        <w:pStyle w:val="Heading3"/>
      </w:pPr>
      <w:bookmarkStart w:id="149" w:name="_Toc20486698"/>
      <w:bookmarkStart w:id="150" w:name="_Toc29341989"/>
      <w:bookmarkStart w:id="151" w:name="_Toc29343128"/>
      <w:bookmarkStart w:id="152" w:name="_Toc36566375"/>
      <w:bookmarkStart w:id="153" w:name="_Toc36809782"/>
      <w:bookmarkStart w:id="154" w:name="_Toc36846146"/>
      <w:bookmarkStart w:id="155" w:name="_Toc36938799"/>
      <w:bookmarkStart w:id="156" w:name="_Toc37081778"/>
      <w:bookmarkStart w:id="157" w:name="_Toc46480401"/>
      <w:bookmarkStart w:id="158" w:name="_Toc46481635"/>
      <w:bookmarkStart w:id="159" w:name="_Toc46482869"/>
      <w:bookmarkStart w:id="160" w:name="_Toc185640024"/>
      <w:bookmarkStart w:id="161" w:name="_Toc193473706"/>
      <w:bookmarkStart w:id="162" w:name="_Toc201561639"/>
      <w:r w:rsidRPr="0098192A">
        <w:t>4.3.1</w:t>
      </w:r>
      <w:r w:rsidRPr="0098192A">
        <w:tab/>
        <w:t>Services provided to upper layer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3" w:name="_Toc20486699"/>
      <w:bookmarkStart w:id="164" w:name="_Toc29341990"/>
      <w:bookmarkStart w:id="165" w:name="_Toc29343129"/>
      <w:bookmarkStart w:id="166" w:name="_Toc36566376"/>
      <w:bookmarkStart w:id="167" w:name="_Toc36809783"/>
      <w:bookmarkStart w:id="168" w:name="_Toc36846147"/>
      <w:bookmarkStart w:id="169" w:name="_Toc36938800"/>
      <w:bookmarkStart w:id="170" w:name="_Toc37081779"/>
      <w:bookmarkStart w:id="171" w:name="_Toc46480402"/>
      <w:bookmarkStart w:id="172" w:name="_Toc46481636"/>
      <w:bookmarkStart w:id="173" w:name="_Toc46482870"/>
      <w:bookmarkStart w:id="174" w:name="_Toc185640025"/>
      <w:bookmarkStart w:id="175" w:name="_Toc193473707"/>
      <w:bookmarkStart w:id="176" w:name="_Toc201561640"/>
      <w:r w:rsidRPr="0098192A">
        <w:lastRenderedPageBreak/>
        <w:t>4.3.2</w:t>
      </w:r>
      <w:r w:rsidRPr="0098192A">
        <w:tab/>
        <w:t>Services expected from lower layers</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7" w:name="_Toc20486700"/>
      <w:bookmarkStart w:id="178" w:name="_Toc29341991"/>
      <w:bookmarkStart w:id="179" w:name="_Toc29343130"/>
      <w:bookmarkStart w:id="180" w:name="_Toc36566377"/>
      <w:bookmarkStart w:id="181" w:name="_Toc36809784"/>
      <w:bookmarkStart w:id="182" w:name="_Toc36846148"/>
      <w:bookmarkStart w:id="183" w:name="_Toc36938801"/>
      <w:bookmarkStart w:id="184" w:name="_Toc37081780"/>
      <w:bookmarkStart w:id="185" w:name="_Toc46480403"/>
      <w:bookmarkStart w:id="186" w:name="_Toc46481637"/>
      <w:bookmarkStart w:id="187" w:name="_Toc46482871"/>
      <w:bookmarkStart w:id="188" w:name="_Toc185640026"/>
      <w:bookmarkStart w:id="189" w:name="_Toc193473708"/>
      <w:bookmarkStart w:id="190" w:name="_Toc201561641"/>
      <w:r w:rsidRPr="0098192A">
        <w:t>4.4</w:t>
      </w:r>
      <w:r w:rsidRPr="0098192A">
        <w:tab/>
        <w:t>Function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190C66C4" w:rsidR="00D57360" w:rsidRPr="0098192A" w:rsidRDefault="009722D5" w:rsidP="00D57360">
      <w:pPr>
        <w:pStyle w:val="B2"/>
      </w:pPr>
      <w:r w:rsidRPr="0098192A">
        <w:t>-</w:t>
      </w:r>
      <w:r w:rsidRPr="0098192A">
        <w:tab/>
        <w:t>Including ETWS notification, CMAS notification</w:t>
      </w:r>
      <w:del w:id="191" w:author="Huawei, HiSilicon" w:date="2025-09-02T15:45:00Z">
        <w:r w:rsidRPr="0098192A" w:rsidDel="009810C0">
          <w:delText xml:space="preserve"> (not applicable for NB-IoT)</w:delText>
        </w:r>
      </w:del>
      <w:ins w:id="192" w:author="vivo" w:date="2025-09-21T19:48:00Z">
        <w:r w:rsidR="000022D4" w:rsidRPr="000022D4">
          <w:t xml:space="preserve"> </w:t>
        </w:r>
        <w:r w:rsidR="000022D4" w:rsidRPr="00C73231">
          <w:t>[RIL]</w:t>
        </w:r>
      </w:ins>
      <w:ins w:id="193" w:author="vivo" w:date="2025-09-22T13:32:00Z">
        <w:r w:rsidR="00E40315">
          <w:t xml:space="preserve">: </w:t>
        </w:r>
      </w:ins>
      <w:ins w:id="194" w:author="vivo" w:date="2025-09-21T19:48:00Z">
        <w:r w:rsidR="000022D4" w:rsidRPr="00C73231">
          <w:t>V2</w:t>
        </w:r>
        <w:r w:rsidR="000022D4">
          <w:t>10</w:t>
        </w:r>
        <w:r w:rsidR="000022D4" w:rsidRPr="00C73231">
          <w:t>, IoT</w:t>
        </w:r>
        <w:r w:rsidR="000022D4">
          <w:t>NTN</w:t>
        </w:r>
      </w:ins>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5" w:name="_Toc20486701"/>
      <w:bookmarkStart w:id="196" w:name="_Toc29341992"/>
      <w:bookmarkStart w:id="197" w:name="_Toc29343131"/>
      <w:bookmarkStart w:id="198" w:name="_Toc36566378"/>
      <w:bookmarkStart w:id="199" w:name="_Toc36809785"/>
      <w:bookmarkStart w:id="200" w:name="_Toc36846149"/>
      <w:bookmarkStart w:id="201" w:name="_Toc36938802"/>
      <w:bookmarkStart w:id="202" w:name="_Toc37081781"/>
      <w:bookmarkStart w:id="203" w:name="_Toc46480404"/>
      <w:bookmarkStart w:id="204" w:name="_Toc46481638"/>
      <w:bookmarkStart w:id="205" w:name="_Toc46482872"/>
      <w:bookmarkStart w:id="206" w:name="_Toc185640027"/>
      <w:bookmarkStart w:id="207" w:name="_Toc193473709"/>
      <w:bookmarkStart w:id="208" w:name="_Toc201561642"/>
      <w:r w:rsidRPr="0098192A">
        <w:t>4.</w:t>
      </w:r>
      <w:r w:rsidRPr="0098192A">
        <w:rPr>
          <w:lang w:eastAsia="zh-TW"/>
        </w:rPr>
        <w:t>5</w:t>
      </w:r>
      <w:r w:rsidRPr="0098192A">
        <w:tab/>
        <w:t>Data available for transmission</w:t>
      </w:r>
      <w:r w:rsidRPr="0098192A">
        <w:rPr>
          <w:lang w:eastAsia="zh-TW"/>
        </w:rPr>
        <w:t xml:space="preserve"> for NB-IoT</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9" w:name="_Toc20486702"/>
      <w:bookmarkStart w:id="210" w:name="_Toc29341993"/>
      <w:bookmarkStart w:id="211" w:name="_Toc29343132"/>
      <w:bookmarkStart w:id="212" w:name="_Toc36566379"/>
      <w:bookmarkStart w:id="213" w:name="_Toc36809786"/>
      <w:bookmarkStart w:id="214" w:name="_Toc36846150"/>
      <w:bookmarkStart w:id="215" w:name="_Toc36938803"/>
      <w:bookmarkStart w:id="216" w:name="_Toc37081782"/>
      <w:bookmarkStart w:id="217" w:name="_Toc46480405"/>
      <w:bookmarkStart w:id="218" w:name="_Toc46481639"/>
      <w:bookmarkStart w:id="219" w:name="_Toc46482873"/>
      <w:bookmarkStart w:id="220" w:name="_Toc185640028"/>
      <w:bookmarkStart w:id="221" w:name="_Toc193473710"/>
      <w:bookmarkStart w:id="222" w:name="_Toc201561643"/>
      <w:r w:rsidRPr="0098192A">
        <w:t>5</w:t>
      </w:r>
      <w:r w:rsidRPr="0098192A">
        <w:tab/>
        <w:t>Procedur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5253B88C" w14:textId="77777777" w:rsidR="009722D5" w:rsidRPr="0098192A" w:rsidRDefault="009722D5" w:rsidP="009722D5">
      <w:pPr>
        <w:pStyle w:val="Heading2"/>
      </w:pPr>
      <w:bookmarkStart w:id="223" w:name="_Toc20486703"/>
      <w:bookmarkStart w:id="224" w:name="_Toc29341994"/>
      <w:bookmarkStart w:id="225" w:name="_Toc29343133"/>
      <w:bookmarkStart w:id="226" w:name="_Toc36566380"/>
      <w:bookmarkStart w:id="227" w:name="_Toc36809787"/>
      <w:bookmarkStart w:id="228" w:name="_Toc36846151"/>
      <w:bookmarkStart w:id="229" w:name="_Toc36938804"/>
      <w:bookmarkStart w:id="230" w:name="_Toc37081783"/>
      <w:bookmarkStart w:id="231" w:name="_Toc46480406"/>
      <w:bookmarkStart w:id="232" w:name="_Toc46481640"/>
      <w:bookmarkStart w:id="233" w:name="_Toc46482874"/>
      <w:bookmarkStart w:id="234" w:name="_Toc185640029"/>
      <w:bookmarkStart w:id="235" w:name="_Toc193473711"/>
      <w:bookmarkStart w:id="236" w:name="_Toc201561644"/>
      <w:r w:rsidRPr="0098192A">
        <w:t>5.1</w:t>
      </w:r>
      <w:r w:rsidRPr="0098192A">
        <w:tab/>
        <w:t>General</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70DBC5F2" w14:textId="77777777" w:rsidR="009722D5" w:rsidRPr="0098192A" w:rsidRDefault="009722D5" w:rsidP="009722D5">
      <w:pPr>
        <w:pStyle w:val="Heading3"/>
      </w:pPr>
      <w:bookmarkStart w:id="237" w:name="_Toc20486704"/>
      <w:bookmarkStart w:id="238" w:name="_Toc29341995"/>
      <w:bookmarkStart w:id="239" w:name="_Toc29343134"/>
      <w:bookmarkStart w:id="240" w:name="_Toc36566381"/>
      <w:bookmarkStart w:id="241" w:name="_Toc36809788"/>
      <w:bookmarkStart w:id="242" w:name="_Toc36846152"/>
      <w:bookmarkStart w:id="243" w:name="_Toc36938805"/>
      <w:bookmarkStart w:id="244" w:name="_Toc37081784"/>
      <w:bookmarkStart w:id="245" w:name="_Toc46480407"/>
      <w:bookmarkStart w:id="246" w:name="_Toc46481641"/>
      <w:bookmarkStart w:id="247" w:name="_Toc46482875"/>
      <w:bookmarkStart w:id="248" w:name="_Toc185640030"/>
      <w:bookmarkStart w:id="249" w:name="_Toc193473712"/>
      <w:bookmarkStart w:id="250" w:name="_Toc201561645"/>
      <w:r w:rsidRPr="0098192A">
        <w:t>5.1.1</w:t>
      </w:r>
      <w:r w:rsidRPr="0098192A">
        <w:tab/>
        <w:t>Introduction</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51" w:name="OLE_LINK106"/>
      <w:bookmarkStart w:id="252" w:name="OLE_LINK107"/>
      <w:r w:rsidRPr="0098192A">
        <w:t>clause</w:t>
      </w:r>
      <w:bookmarkEnd w:id="251"/>
      <w:bookmarkEnd w:id="252"/>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Heading3"/>
      </w:pPr>
      <w:bookmarkStart w:id="253" w:name="_Toc20486705"/>
      <w:bookmarkStart w:id="254" w:name="_Toc29341996"/>
      <w:bookmarkStart w:id="255" w:name="_Toc29343135"/>
      <w:bookmarkStart w:id="256" w:name="_Toc36566382"/>
      <w:bookmarkStart w:id="257" w:name="_Toc36809789"/>
      <w:bookmarkStart w:id="258" w:name="_Toc36846153"/>
      <w:bookmarkStart w:id="259" w:name="_Toc36938806"/>
      <w:bookmarkStart w:id="260" w:name="_Toc37081785"/>
      <w:bookmarkStart w:id="261" w:name="_Toc46480408"/>
      <w:bookmarkStart w:id="262" w:name="_Toc46481642"/>
      <w:bookmarkStart w:id="263" w:name="_Toc46482876"/>
      <w:bookmarkStart w:id="264" w:name="_Toc185640031"/>
      <w:bookmarkStart w:id="265" w:name="_Toc193473713"/>
      <w:bookmarkStart w:id="266" w:name="_Toc201561646"/>
      <w:r w:rsidRPr="0098192A">
        <w:t>5.1.2</w:t>
      </w:r>
      <w:r w:rsidRPr="0098192A">
        <w:tab/>
        <w:t>General requirements</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7" w:name="_Toc29341997"/>
      <w:bookmarkStart w:id="268" w:name="_Toc29343136"/>
      <w:bookmarkStart w:id="269" w:name="_Toc36566383"/>
      <w:bookmarkStart w:id="270" w:name="_Toc36809790"/>
      <w:bookmarkStart w:id="271" w:name="_Toc36846154"/>
      <w:bookmarkStart w:id="272" w:name="_Toc36938807"/>
      <w:bookmarkStart w:id="273" w:name="_Toc37081786"/>
      <w:bookmarkStart w:id="274" w:name="_Toc46480409"/>
      <w:bookmarkStart w:id="275" w:name="_Toc46481643"/>
      <w:bookmarkStart w:id="276" w:name="_Toc46482877"/>
      <w:bookmarkStart w:id="277" w:name="_Toc185640032"/>
      <w:bookmarkStart w:id="278" w:name="_Toc193473714"/>
      <w:bookmarkStart w:id="279" w:name="_Toc201561647"/>
      <w:r w:rsidRPr="0098192A">
        <w:t>5.1.3</w:t>
      </w:r>
      <w:r w:rsidRPr="0098192A">
        <w:tab/>
        <w:t>Requirements for UE in MR-DC</w:t>
      </w:r>
      <w:bookmarkEnd w:id="267"/>
      <w:bookmarkEnd w:id="268"/>
      <w:bookmarkEnd w:id="269"/>
      <w:bookmarkEnd w:id="270"/>
      <w:bookmarkEnd w:id="271"/>
      <w:bookmarkEnd w:id="272"/>
      <w:bookmarkEnd w:id="273"/>
      <w:bookmarkEnd w:id="274"/>
      <w:bookmarkEnd w:id="275"/>
      <w:bookmarkEnd w:id="276"/>
      <w:bookmarkEnd w:id="277"/>
      <w:bookmarkEnd w:id="278"/>
      <w:bookmarkEnd w:id="279"/>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80" w:name="_Toc20486706"/>
      <w:bookmarkStart w:id="281" w:name="_Toc29341998"/>
      <w:bookmarkStart w:id="282" w:name="_Toc29343137"/>
      <w:bookmarkStart w:id="283" w:name="_Toc36566384"/>
      <w:bookmarkStart w:id="284" w:name="_Toc36809791"/>
      <w:bookmarkStart w:id="285" w:name="_Toc36846155"/>
      <w:bookmarkStart w:id="286" w:name="_Toc36938808"/>
      <w:bookmarkStart w:id="287" w:name="_Toc37081787"/>
      <w:bookmarkStart w:id="288" w:name="_Toc46480410"/>
      <w:bookmarkStart w:id="289" w:name="_Toc46481644"/>
      <w:bookmarkStart w:id="290" w:name="_Toc46482878"/>
      <w:bookmarkStart w:id="291" w:name="_Toc185640033"/>
      <w:bookmarkStart w:id="292" w:name="_Toc193473715"/>
      <w:bookmarkStart w:id="293" w:name="_Toc201561648"/>
      <w:r w:rsidRPr="0098192A">
        <w:t>5.2</w:t>
      </w:r>
      <w:r w:rsidRPr="0098192A">
        <w:tab/>
        <w:t>System information</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7FC8E25C" w14:textId="77777777" w:rsidR="009722D5" w:rsidRPr="0098192A" w:rsidRDefault="009722D5" w:rsidP="009722D5">
      <w:pPr>
        <w:pStyle w:val="Heading3"/>
      </w:pPr>
      <w:bookmarkStart w:id="294" w:name="_Toc20486707"/>
      <w:bookmarkStart w:id="295" w:name="_Toc29341999"/>
      <w:bookmarkStart w:id="296" w:name="_Toc29343138"/>
      <w:bookmarkStart w:id="297" w:name="_Toc36566385"/>
      <w:bookmarkStart w:id="298" w:name="_Toc36809792"/>
      <w:bookmarkStart w:id="299" w:name="_Toc36846156"/>
      <w:bookmarkStart w:id="300" w:name="_Toc36938809"/>
      <w:bookmarkStart w:id="301" w:name="_Toc37081788"/>
      <w:bookmarkStart w:id="302" w:name="_Toc46480411"/>
      <w:bookmarkStart w:id="303" w:name="_Toc46481645"/>
      <w:bookmarkStart w:id="304" w:name="_Toc46482879"/>
      <w:bookmarkStart w:id="305" w:name="_Toc185640034"/>
      <w:bookmarkStart w:id="306" w:name="_Toc193473716"/>
      <w:bookmarkStart w:id="307" w:name="_Toc201561649"/>
      <w:r w:rsidRPr="0098192A">
        <w:t>5.2.1</w:t>
      </w:r>
      <w:r w:rsidRPr="0098192A">
        <w:tab/>
        <w:t>Introduction</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58A0D456" w14:textId="77777777" w:rsidR="009722D5" w:rsidRPr="0098192A" w:rsidRDefault="009722D5" w:rsidP="009722D5">
      <w:pPr>
        <w:pStyle w:val="Heading4"/>
      </w:pPr>
      <w:bookmarkStart w:id="308" w:name="_Toc20486708"/>
      <w:bookmarkStart w:id="309" w:name="_Toc29342000"/>
      <w:bookmarkStart w:id="310" w:name="_Toc29343139"/>
      <w:bookmarkStart w:id="311" w:name="_Toc36566386"/>
      <w:bookmarkStart w:id="312" w:name="_Toc36809793"/>
      <w:bookmarkStart w:id="313" w:name="_Toc36846157"/>
      <w:bookmarkStart w:id="314" w:name="_Toc36938810"/>
      <w:bookmarkStart w:id="315" w:name="_Toc37081789"/>
      <w:bookmarkStart w:id="316" w:name="_Toc46480412"/>
      <w:bookmarkStart w:id="317" w:name="_Toc46481646"/>
      <w:bookmarkStart w:id="318" w:name="_Toc46482880"/>
      <w:bookmarkStart w:id="319" w:name="_Toc185640035"/>
      <w:bookmarkStart w:id="320" w:name="_Toc193473717"/>
      <w:bookmarkStart w:id="321" w:name="_Toc201561650"/>
      <w:r w:rsidRPr="0098192A">
        <w:t>5.2.1.1</w:t>
      </w:r>
      <w:r w:rsidRPr="0098192A">
        <w:tab/>
        <w:t>General</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85640036"/>
      <w:bookmarkStart w:id="334" w:name="_Toc193473718"/>
      <w:bookmarkStart w:id="335" w:name="_Toc201561651"/>
      <w:r w:rsidRPr="0098192A">
        <w:t>5.2.1.2</w:t>
      </w:r>
      <w:r w:rsidRPr="0098192A">
        <w:tab/>
        <w:t>Scheduling</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751B97ED" w14:textId="77777777" w:rsidR="00010A48" w:rsidRPr="0098192A" w:rsidRDefault="009722D5" w:rsidP="00010A48">
      <w:bookmarkStart w:id="336" w:name="OLE_LINK19"/>
      <w:bookmarkStart w:id="337"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8" w:name="_Toc20486710"/>
      <w:bookmarkStart w:id="339" w:name="_Toc29342002"/>
      <w:bookmarkStart w:id="340" w:name="_Toc29343141"/>
      <w:bookmarkStart w:id="341" w:name="_Toc36566388"/>
      <w:bookmarkStart w:id="342" w:name="_Toc36809795"/>
      <w:bookmarkStart w:id="343" w:name="_Toc36846159"/>
      <w:bookmarkStart w:id="344" w:name="_Toc36938812"/>
      <w:bookmarkStart w:id="345" w:name="_Toc37081791"/>
      <w:bookmarkStart w:id="346" w:name="_Toc46480414"/>
      <w:bookmarkStart w:id="347" w:name="_Toc46481648"/>
      <w:bookmarkStart w:id="348" w:name="_Toc46482882"/>
      <w:bookmarkStart w:id="349" w:name="_Toc185640037"/>
      <w:bookmarkStart w:id="350" w:name="_Toc193473719"/>
      <w:bookmarkStart w:id="351" w:name="_Toc201561652"/>
      <w:bookmarkEnd w:id="336"/>
      <w:bookmarkEnd w:id="337"/>
      <w:r w:rsidRPr="0098192A">
        <w:t>5.2.1.2a</w:t>
      </w:r>
      <w:r w:rsidRPr="0098192A">
        <w:tab/>
        <w:t>Scheduling for NB-IoT</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52" w:name="_Toc20486711"/>
      <w:bookmarkStart w:id="353" w:name="_Toc29342003"/>
      <w:bookmarkStart w:id="354" w:name="_Toc29343142"/>
      <w:bookmarkStart w:id="355" w:name="_Toc36566389"/>
      <w:bookmarkStart w:id="356" w:name="_Toc36809796"/>
      <w:bookmarkStart w:id="357" w:name="_Toc36846160"/>
      <w:bookmarkStart w:id="358" w:name="_Toc36938813"/>
      <w:bookmarkStart w:id="359" w:name="_Toc37081792"/>
      <w:bookmarkStart w:id="360" w:name="_Toc46480415"/>
      <w:bookmarkStart w:id="361" w:name="_Toc46481649"/>
      <w:bookmarkStart w:id="362" w:name="_Toc46482883"/>
      <w:bookmarkStart w:id="363" w:name="_Toc185640038"/>
      <w:bookmarkStart w:id="364" w:name="_Toc193473720"/>
      <w:bookmarkStart w:id="365" w:name="_Toc201561653"/>
      <w:r w:rsidRPr="0098192A">
        <w:t>5.2.1.3</w:t>
      </w:r>
      <w:r w:rsidRPr="0098192A">
        <w:tab/>
        <w:t>System information validity and notification of change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6" w:name="_Hlk56523285"/>
      <w:r w:rsidR="005D1B12" w:rsidRPr="0098192A">
        <w:t xml:space="preserve">SIBs and/or posSIBs </w:t>
      </w:r>
      <w:bookmarkEnd w:id="366"/>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7" w:name="_MON_1139213770"/>
    <w:bookmarkStart w:id="368" w:name="_MON_1139213781"/>
    <w:bookmarkStart w:id="369" w:name="_MON_1139213889"/>
    <w:bookmarkStart w:id="370" w:name="_MON_1139213938"/>
    <w:bookmarkStart w:id="371" w:name="_MON_1139214046"/>
    <w:bookmarkStart w:id="372" w:name="_MON_1139214582"/>
    <w:bookmarkStart w:id="373" w:name="_MON_1139214621"/>
    <w:bookmarkStart w:id="374" w:name="_MON_1139214679"/>
    <w:bookmarkStart w:id="375" w:name="_MON_1139214726"/>
    <w:bookmarkStart w:id="376" w:name="_MON_1139214809"/>
    <w:bookmarkStart w:id="377" w:name="_MON_1139216975"/>
    <w:bookmarkStart w:id="378" w:name="_MON_1141455217"/>
    <w:bookmarkStart w:id="379" w:name="_MON_1142250178"/>
    <w:bookmarkStart w:id="380" w:name="_MON_1142250267"/>
    <w:bookmarkStart w:id="381" w:name="_MON_1142250278"/>
    <w:bookmarkStart w:id="382" w:name="_MON_1142250289"/>
    <w:bookmarkStart w:id="383" w:name="_MON_1142250316"/>
    <w:bookmarkStart w:id="384" w:name="_MON_1142250323"/>
    <w:bookmarkStart w:id="385" w:name="_MON_1144579870"/>
    <w:bookmarkStart w:id="386" w:name="_MON_1256375447"/>
    <w:bookmarkStart w:id="387" w:name="_MON_1256466064"/>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Start w:id="388" w:name="_MON_1266527591"/>
    <w:bookmarkEnd w:id="388"/>
    <w:p w14:paraId="56098660" w14:textId="77777777" w:rsidR="009722D5" w:rsidRPr="0098192A" w:rsidRDefault="00292B3C" w:rsidP="009722D5">
      <w:pPr>
        <w:pStyle w:val="TH"/>
      </w:pPr>
      <w:r w:rsidRPr="0098192A">
        <w:rPr>
          <w:noProof/>
        </w:rPr>
        <w:object w:dxaOrig="10305" w:dyaOrig="1815" w14:anchorId="276C81DD">
          <v:shape id="_x0000_i1031" type="#_x0000_t75" style="width:441.75pt;height:78.75pt" o:ole="">
            <v:imagedata r:id="rId24" o:title=""/>
          </v:shape>
          <o:OLEObject Type="Embed" ProgID="Word.Picture.8" ShapeID="_x0000_i1031" DrawAspect="Content" ObjectID="_1820053921" r:id="rId25"/>
        </w:object>
      </w:r>
    </w:p>
    <w:p w14:paraId="4674F9C6" w14:textId="77777777" w:rsidR="009722D5" w:rsidRPr="0098192A" w:rsidRDefault="009722D5" w:rsidP="009722D5">
      <w:pPr>
        <w:pStyle w:val="TF"/>
      </w:pPr>
      <w:bookmarkStart w:id="389" w:name="_Ref65473125"/>
      <w:bookmarkStart w:id="390" w:name="_Ref65473118"/>
      <w:r w:rsidRPr="0098192A">
        <w:t>Figure</w:t>
      </w:r>
      <w:bookmarkEnd w:id="389"/>
      <w:r w:rsidRPr="0098192A">
        <w:t xml:space="preserve"> 5.2.1.3-1: Change of system Information</w:t>
      </w:r>
      <w:bookmarkEnd w:id="390"/>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44792D05"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91"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92"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93"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Heading4"/>
      </w:pPr>
      <w:bookmarkStart w:id="394" w:name="_Toc20486712"/>
      <w:bookmarkStart w:id="395" w:name="_Toc29342004"/>
      <w:bookmarkStart w:id="396" w:name="_Toc29343143"/>
      <w:bookmarkStart w:id="397" w:name="_Toc36566390"/>
      <w:bookmarkStart w:id="398" w:name="_Toc36809797"/>
      <w:bookmarkStart w:id="399" w:name="_Toc36846161"/>
      <w:bookmarkStart w:id="400" w:name="_Toc36938814"/>
      <w:bookmarkStart w:id="401" w:name="_Toc37081793"/>
      <w:bookmarkStart w:id="402" w:name="_Toc46480416"/>
      <w:bookmarkStart w:id="403" w:name="_Toc46481650"/>
      <w:bookmarkStart w:id="404" w:name="_Toc46482884"/>
      <w:bookmarkStart w:id="405" w:name="_Toc185640039"/>
      <w:bookmarkStart w:id="406" w:name="_Toc193473721"/>
      <w:bookmarkStart w:id="407" w:name="_Toc201561654"/>
      <w:bookmarkStart w:id="408" w:name="OLE_LINK23"/>
      <w:bookmarkStart w:id="409" w:name="OLE_LINK24"/>
      <w:r w:rsidRPr="0098192A">
        <w:t>5.2.1.4</w:t>
      </w:r>
      <w:r w:rsidRPr="0098192A">
        <w:tab/>
        <w:t>Indication of ETWS notification</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10" w:author="Huawei, HiSilicon" w:date="2025-09-02T15:47:00Z">
        <w:r w:rsidR="009810C0">
          <w:t>other than BL UEs, UEs in CE and NB-IoT UEs</w:t>
        </w:r>
      </w:ins>
      <w:del w:id="411"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12"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13"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14"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5"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6" w:author="Huawei, HiSilicon" w:date="2025-09-02T15:48:00Z">
        <w:r w:rsidR="009810C0">
          <w:rPr>
            <w:i/>
          </w:rPr>
          <w:t>(-NB)</w:t>
        </w:r>
      </w:ins>
      <w:r w:rsidRPr="0098192A">
        <w:t xml:space="preserve">. </w:t>
      </w:r>
      <w:ins w:id="417"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8"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9"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20" w:name="_Toc20486713"/>
      <w:bookmarkStart w:id="421" w:name="_Toc29342005"/>
      <w:bookmarkStart w:id="422" w:name="_Toc29343144"/>
      <w:bookmarkStart w:id="423" w:name="_Toc36566391"/>
      <w:bookmarkStart w:id="424" w:name="_Toc36809798"/>
      <w:bookmarkStart w:id="425" w:name="_Toc36846162"/>
      <w:bookmarkStart w:id="426" w:name="_Toc36938815"/>
      <w:bookmarkStart w:id="427" w:name="_Toc37081794"/>
      <w:bookmarkStart w:id="428" w:name="_Toc46480417"/>
      <w:bookmarkStart w:id="429" w:name="_Toc46481651"/>
      <w:bookmarkStart w:id="430" w:name="_Toc46482885"/>
      <w:bookmarkStart w:id="431" w:name="_Toc185640040"/>
      <w:bookmarkStart w:id="432" w:name="_Toc193473722"/>
      <w:bookmarkStart w:id="433" w:name="_Toc201561655"/>
      <w:r w:rsidRPr="0098192A">
        <w:t>5.2.1.5</w:t>
      </w:r>
      <w:r w:rsidRPr="0098192A">
        <w:tab/>
        <w:t>Indication of CMAS notification</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34" w:author="Huawei, HiSilicon" w:date="2025-09-02T15:49:00Z">
        <w:r w:rsidR="009810C0">
          <w:t>other than BL UEs, UEs in CE and NB-IoT UEs</w:t>
        </w:r>
      </w:ins>
      <w:del w:id="435"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36"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7"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38"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9"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40" w:name="_Toc20486714"/>
      <w:bookmarkStart w:id="441" w:name="_Toc29342006"/>
      <w:bookmarkStart w:id="442" w:name="_Toc29343145"/>
      <w:bookmarkStart w:id="443" w:name="_Toc36566392"/>
      <w:bookmarkStart w:id="444" w:name="_Toc36809799"/>
      <w:bookmarkStart w:id="445" w:name="_Toc36846163"/>
      <w:bookmarkStart w:id="446" w:name="_Toc36938816"/>
      <w:bookmarkStart w:id="447" w:name="_Toc37081795"/>
      <w:bookmarkStart w:id="448" w:name="_Toc46480418"/>
      <w:bookmarkStart w:id="449" w:name="_Toc46481652"/>
      <w:bookmarkStart w:id="450" w:name="_Toc46482886"/>
      <w:bookmarkStart w:id="451" w:name="_Toc185640041"/>
      <w:bookmarkStart w:id="452" w:name="_Toc193473723"/>
      <w:bookmarkStart w:id="453"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54" w:name="_Toc20486715"/>
      <w:bookmarkStart w:id="455" w:name="_Toc29342007"/>
      <w:bookmarkStart w:id="456" w:name="_Toc29343146"/>
      <w:bookmarkStart w:id="457" w:name="_Toc36566393"/>
      <w:bookmarkStart w:id="458" w:name="_Toc36809800"/>
      <w:bookmarkStart w:id="459" w:name="_Toc36846164"/>
      <w:bookmarkStart w:id="460" w:name="_Toc36938817"/>
      <w:bookmarkStart w:id="461" w:name="_Toc37081796"/>
      <w:bookmarkStart w:id="462" w:name="_Toc46480419"/>
      <w:bookmarkStart w:id="463" w:name="_Toc46481653"/>
      <w:bookmarkStart w:id="464" w:name="_Toc46482887"/>
      <w:bookmarkStart w:id="465" w:name="_Toc185640042"/>
      <w:bookmarkStart w:id="466" w:name="_Toc193473724"/>
      <w:bookmarkStart w:id="467" w:name="_Toc201561657"/>
      <w:r w:rsidRPr="0098192A">
        <w:t>5.2.1.7</w:t>
      </w:r>
      <w:r w:rsidRPr="0098192A">
        <w:tab/>
      </w:r>
      <w:r w:rsidRPr="0098192A">
        <w:rPr>
          <w:lang w:eastAsia="zh-CN"/>
        </w:rPr>
        <w:t>Access Barring parameters</w:t>
      </w:r>
      <w:r w:rsidRPr="0098192A">
        <w:t xml:space="preserve"> change in NB-IoT</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68" w:name="_Toc36566394"/>
      <w:bookmarkStart w:id="469" w:name="_Toc36809801"/>
      <w:bookmarkStart w:id="470" w:name="_Toc36846165"/>
      <w:bookmarkStart w:id="471" w:name="_Toc36938818"/>
      <w:bookmarkStart w:id="472" w:name="_Toc37081797"/>
      <w:bookmarkStart w:id="473" w:name="_Toc46480420"/>
      <w:bookmarkStart w:id="474" w:name="_Toc46481654"/>
      <w:bookmarkStart w:id="475" w:name="_Toc46482888"/>
      <w:bookmarkStart w:id="476" w:name="_Toc185640043"/>
      <w:bookmarkStart w:id="477" w:name="_Toc193473725"/>
      <w:bookmarkStart w:id="478" w:name="_Toc201561658"/>
      <w:bookmarkStart w:id="479" w:name="_Toc20486716"/>
      <w:bookmarkStart w:id="480" w:name="_Toc29342008"/>
      <w:bookmarkStart w:id="481" w:name="_Toc29343147"/>
      <w:r w:rsidRPr="0098192A">
        <w:t>5.2.1.8</w:t>
      </w:r>
      <w:r w:rsidRPr="0098192A">
        <w:tab/>
        <w:t>Notification of UAC parameters change</w:t>
      </w:r>
      <w:bookmarkEnd w:id="468"/>
      <w:bookmarkEnd w:id="469"/>
      <w:bookmarkEnd w:id="470"/>
      <w:bookmarkEnd w:id="471"/>
      <w:bookmarkEnd w:id="472"/>
      <w:bookmarkEnd w:id="473"/>
      <w:bookmarkEnd w:id="474"/>
      <w:bookmarkEnd w:id="475"/>
      <w:bookmarkEnd w:id="476"/>
      <w:bookmarkEnd w:id="477"/>
      <w:bookmarkEnd w:id="478"/>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82" w:name="_Toc36566395"/>
      <w:bookmarkStart w:id="483" w:name="_Toc36809802"/>
      <w:bookmarkStart w:id="484" w:name="_Toc36846166"/>
      <w:bookmarkStart w:id="485" w:name="_Toc36938819"/>
      <w:bookmarkStart w:id="486" w:name="_Toc37081798"/>
      <w:bookmarkStart w:id="487" w:name="_Toc46480421"/>
      <w:bookmarkStart w:id="488" w:name="_Toc46481655"/>
      <w:bookmarkStart w:id="489" w:name="_Toc46482889"/>
      <w:bookmarkStart w:id="490" w:name="_Toc185640044"/>
      <w:bookmarkStart w:id="491" w:name="_Toc193473726"/>
      <w:bookmarkStart w:id="492" w:name="_Toc201561659"/>
      <w:r w:rsidRPr="0098192A">
        <w:lastRenderedPageBreak/>
        <w:t>5.2.2</w:t>
      </w:r>
      <w:bookmarkEnd w:id="408"/>
      <w:bookmarkEnd w:id="409"/>
      <w:r w:rsidRPr="0098192A">
        <w:tab/>
        <w:t>System information acquisition</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531F72F7" w14:textId="77777777" w:rsidR="009722D5" w:rsidRPr="0098192A" w:rsidRDefault="009722D5" w:rsidP="009722D5">
      <w:pPr>
        <w:pStyle w:val="Heading4"/>
      </w:pPr>
      <w:bookmarkStart w:id="493" w:name="_Toc20486717"/>
      <w:bookmarkStart w:id="494" w:name="_Toc29342009"/>
      <w:bookmarkStart w:id="495" w:name="_Toc29343148"/>
      <w:bookmarkStart w:id="496" w:name="_Toc36566396"/>
      <w:bookmarkStart w:id="497" w:name="_Toc36809803"/>
      <w:bookmarkStart w:id="498" w:name="_Toc36846167"/>
      <w:bookmarkStart w:id="499" w:name="_Toc36938820"/>
      <w:bookmarkStart w:id="500" w:name="_Toc37081799"/>
      <w:bookmarkStart w:id="501" w:name="_Toc46480422"/>
      <w:bookmarkStart w:id="502" w:name="_Toc46481656"/>
      <w:bookmarkStart w:id="503" w:name="_Toc46482890"/>
      <w:bookmarkStart w:id="504" w:name="_Toc185640045"/>
      <w:bookmarkStart w:id="505" w:name="_Toc193473727"/>
      <w:bookmarkStart w:id="506" w:name="_Toc201561660"/>
      <w:r w:rsidRPr="0098192A">
        <w:t>5.2.2.1</w:t>
      </w:r>
      <w:r w:rsidRPr="0098192A">
        <w:tab/>
        <w:t>General</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bookmarkStart w:id="507" w:name="_MON_1272650954"/>
    <w:bookmarkEnd w:id="507"/>
    <w:p w14:paraId="788A5AAC" w14:textId="77777777" w:rsidR="009722D5" w:rsidRPr="0098192A" w:rsidRDefault="00292B3C" w:rsidP="009722D5">
      <w:pPr>
        <w:pStyle w:val="TH"/>
      </w:pPr>
      <w:r w:rsidRPr="0098192A">
        <w:rPr>
          <w:noProof/>
        </w:rPr>
        <w:object w:dxaOrig="7050" w:dyaOrig="3090" w14:anchorId="23E917B0">
          <v:shape id="_x0000_i1032" type="#_x0000_t75" style="width:292.5pt;height:129.75pt" o:ole="" fillcolor="window">
            <v:imagedata r:id="rId26" o:title=""/>
          </v:shape>
          <o:OLEObject Type="Embed" ProgID="Word.Picture.8" ShapeID="_x0000_i1032" DrawAspect="Content" ObjectID="_1820053922" r:id="rId27"/>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08" w:name="_Toc20486718"/>
      <w:bookmarkStart w:id="509" w:name="_Toc29342010"/>
      <w:bookmarkStart w:id="510" w:name="_Toc29343149"/>
      <w:bookmarkStart w:id="511" w:name="_Toc36566397"/>
      <w:bookmarkStart w:id="512" w:name="_Toc36809804"/>
      <w:bookmarkStart w:id="513" w:name="_Toc36846168"/>
      <w:bookmarkStart w:id="514" w:name="_Toc36938821"/>
      <w:bookmarkStart w:id="515" w:name="_Toc37081800"/>
      <w:bookmarkStart w:id="516" w:name="_Toc46480423"/>
      <w:bookmarkStart w:id="517" w:name="_Toc46481657"/>
      <w:bookmarkStart w:id="518" w:name="_Toc46482891"/>
      <w:bookmarkStart w:id="519" w:name="_Toc185640046"/>
      <w:bookmarkStart w:id="520" w:name="_Toc193473728"/>
      <w:bookmarkStart w:id="521" w:name="_Toc201561661"/>
      <w:r w:rsidRPr="0098192A">
        <w:t>5.2.2.2</w:t>
      </w:r>
      <w:r w:rsidRPr="0098192A">
        <w:tab/>
        <w:t>Initiation</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Heading4"/>
      </w:pPr>
      <w:bookmarkStart w:id="522" w:name="_Toc20486719"/>
      <w:bookmarkStart w:id="523" w:name="_Toc29342011"/>
      <w:bookmarkStart w:id="524" w:name="_Toc29343150"/>
      <w:bookmarkStart w:id="525" w:name="_Toc36566398"/>
      <w:bookmarkStart w:id="526" w:name="_Toc36809805"/>
      <w:bookmarkStart w:id="527" w:name="_Toc36846169"/>
      <w:bookmarkStart w:id="528" w:name="_Toc36938822"/>
      <w:bookmarkStart w:id="529" w:name="_Toc37081801"/>
      <w:bookmarkStart w:id="530" w:name="_Toc46480424"/>
      <w:bookmarkStart w:id="531" w:name="_Toc46481658"/>
      <w:bookmarkStart w:id="532" w:name="_Toc46482892"/>
      <w:bookmarkStart w:id="533" w:name="_Toc185640047"/>
      <w:bookmarkStart w:id="534" w:name="_Toc193473729"/>
      <w:bookmarkStart w:id="535" w:name="_Toc201561662"/>
      <w:r w:rsidRPr="0098192A">
        <w:t>5.2.2.3</w:t>
      </w:r>
      <w:r w:rsidRPr="0098192A">
        <w:tab/>
        <w:t>System information required by the UE</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6"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6"/>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37" w:name="_Toc20486720"/>
      <w:bookmarkStart w:id="538" w:name="_Toc29342012"/>
      <w:bookmarkStart w:id="539" w:name="_Toc29343151"/>
      <w:bookmarkStart w:id="540" w:name="_Toc36566399"/>
      <w:bookmarkStart w:id="541" w:name="_Toc36809806"/>
      <w:bookmarkStart w:id="542" w:name="_Toc36846170"/>
      <w:bookmarkStart w:id="543" w:name="_Toc36938823"/>
      <w:bookmarkStart w:id="544" w:name="_Toc37081802"/>
      <w:bookmarkStart w:id="545" w:name="_Toc46480425"/>
      <w:bookmarkStart w:id="546" w:name="_Toc46481659"/>
      <w:bookmarkStart w:id="547" w:name="_Toc46482893"/>
      <w:bookmarkStart w:id="548" w:name="_Toc185640048"/>
      <w:bookmarkStart w:id="549" w:name="_Toc193473730"/>
      <w:bookmarkStart w:id="550" w:name="_Toc201561663"/>
      <w:r w:rsidRPr="0098192A">
        <w:t>5.2.2.4</w:t>
      </w:r>
      <w:r w:rsidRPr="0098192A">
        <w:tab/>
        <w:t>System information acquisition by the UE</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51"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52"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53"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303AB24A" w14:textId="4F45F906" w:rsidR="009810C0" w:rsidRPr="00B915C1" w:rsidDel="00151D5E" w:rsidRDefault="009810C0" w:rsidP="00151D5E">
      <w:pPr>
        <w:pStyle w:val="B5"/>
        <w:ind w:left="0" w:firstLine="0"/>
        <w:rPr>
          <w:ins w:id="554" w:author="Huawei, HiSilicon" w:date="2025-09-02T15:51:00Z"/>
          <w:del w:id="555" w:author="Huawei-post131" w:date="2025-09-05T20:16:00Z"/>
        </w:rPr>
      </w:pPr>
    </w:p>
    <w:p w14:paraId="7F9D2565" w14:textId="77777777" w:rsidR="009722D5" w:rsidRPr="0098192A" w:rsidRDefault="009722D5" w:rsidP="009722D5">
      <w:pPr>
        <w:pStyle w:val="B4"/>
      </w:pPr>
      <w:r w:rsidRPr="0098192A">
        <w:t>4&gt;</w:t>
      </w:r>
      <w:r w:rsidRPr="0098192A">
        <w:tab/>
        <w:t>else</w:t>
      </w:r>
    </w:p>
    <w:p w14:paraId="4AB08C07" w14:textId="386D12E9" w:rsidR="009722D5" w:rsidRPr="0098192A" w:rsidRDefault="009722D5" w:rsidP="009722D5">
      <w:pPr>
        <w:pStyle w:val="B5"/>
      </w:pPr>
      <w:r w:rsidRPr="0098192A">
        <w:t>5&gt;</w:t>
      </w:r>
      <w:r w:rsidRPr="0098192A">
        <w:tab/>
        <w:t xml:space="preserve">start acquiring </w:t>
      </w:r>
      <w:r w:rsidRPr="0098192A">
        <w:rPr>
          <w:i/>
        </w:rPr>
        <w:t>SystemInformationBlockType10</w:t>
      </w:r>
      <w:ins w:id="556" w:author="Huawei-post131" w:date="2025-09-05T20:15:00Z">
        <w:r w:rsidR="00151D5E">
          <w:rPr>
            <w:i/>
          </w:rPr>
          <w:t>(</w:t>
        </w:r>
      </w:ins>
      <w:ins w:id="557" w:author="Huawei-post131" w:date="2025-09-05T20:16:00Z">
        <w:r w:rsidR="00151D5E">
          <w:rPr>
            <w:i/>
          </w:rPr>
          <w:t>-NB</w:t>
        </w:r>
      </w:ins>
      <w:ins w:id="558" w:author="Huawei-post131" w:date="2025-09-05T20:15:00Z">
        <w:r w:rsidR="00151D5E">
          <w:rPr>
            <w:i/>
          </w:rPr>
          <w:t>)</w:t>
        </w:r>
      </w:ins>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59"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60"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61" w:author="Huawei, HiSilicon" w:date="2025-09-02T15:51:00Z">
        <w:r w:rsidR="009810C0">
          <w:rPr>
            <w:i/>
            <w:noProof/>
          </w:rPr>
          <w:t>(-NB)</w:t>
        </w:r>
      </w:ins>
      <w:r w:rsidRPr="0098192A">
        <w:t xml:space="preserve"> and </w:t>
      </w:r>
      <w:r w:rsidRPr="0098192A">
        <w:rPr>
          <w:i/>
        </w:rPr>
        <w:t>SystemInformationBlockType11</w:t>
      </w:r>
      <w:ins w:id="562"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3"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64"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65"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6"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7"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8"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lastRenderedPageBreak/>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lastRenderedPageBreak/>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lastRenderedPageBreak/>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Heading4"/>
      </w:pPr>
      <w:bookmarkStart w:id="569" w:name="_Toc20486721"/>
      <w:bookmarkStart w:id="570" w:name="_Toc29342013"/>
      <w:bookmarkStart w:id="571" w:name="_Toc29343152"/>
      <w:bookmarkStart w:id="572" w:name="_Toc36566400"/>
      <w:bookmarkStart w:id="573" w:name="_Toc36809807"/>
      <w:bookmarkStart w:id="574" w:name="_Toc36846171"/>
      <w:bookmarkStart w:id="575" w:name="_Toc36938824"/>
      <w:bookmarkStart w:id="576" w:name="_Toc37081803"/>
      <w:bookmarkStart w:id="577" w:name="_Toc46480426"/>
      <w:bookmarkStart w:id="578" w:name="_Toc46481660"/>
      <w:bookmarkStart w:id="579" w:name="_Toc46482894"/>
      <w:bookmarkStart w:id="580" w:name="_Toc185640049"/>
      <w:bookmarkStart w:id="581" w:name="_Toc193473731"/>
      <w:bookmarkStart w:id="582" w:name="_Toc201561664"/>
      <w:r w:rsidRPr="0098192A">
        <w:t>5.2.2.5</w:t>
      </w:r>
      <w:r w:rsidRPr="0098192A">
        <w:tab/>
        <w:t>Essential system information missing</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lastRenderedPageBreak/>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83" w:name="_Toc20486722"/>
      <w:bookmarkStart w:id="584" w:name="_Toc29342014"/>
      <w:bookmarkStart w:id="585" w:name="_Toc29343153"/>
      <w:bookmarkStart w:id="586" w:name="_Toc36566401"/>
      <w:bookmarkStart w:id="587" w:name="_Toc36809808"/>
      <w:bookmarkStart w:id="588" w:name="_Toc36846172"/>
      <w:bookmarkStart w:id="589" w:name="_Toc36938825"/>
      <w:bookmarkStart w:id="590" w:name="_Toc37081804"/>
      <w:bookmarkStart w:id="591" w:name="_Toc46480427"/>
      <w:bookmarkStart w:id="592" w:name="_Toc46481661"/>
      <w:bookmarkStart w:id="593" w:name="_Toc46482895"/>
      <w:bookmarkStart w:id="594" w:name="_Toc185640050"/>
      <w:bookmarkStart w:id="595" w:name="_Toc193473732"/>
      <w:bookmarkStart w:id="596" w:name="_Toc201561665"/>
      <w:r w:rsidRPr="0098192A">
        <w:t>5.2.2.6</w:t>
      </w:r>
      <w:r w:rsidRPr="0098192A">
        <w:tab/>
        <w:t xml:space="preserve">Actions upon reception of the </w:t>
      </w:r>
      <w:r w:rsidRPr="0098192A">
        <w:rPr>
          <w:i/>
        </w:rPr>
        <w:t>MasterInformationBlock</w:t>
      </w:r>
      <w:r w:rsidRPr="0098192A">
        <w:t xml:space="preserve"> message</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97" w:name="_Toc20486723"/>
      <w:bookmarkStart w:id="598" w:name="_Toc29342015"/>
      <w:bookmarkStart w:id="599" w:name="_Toc29343154"/>
      <w:bookmarkStart w:id="600" w:name="_Toc36566402"/>
      <w:bookmarkStart w:id="601" w:name="_Toc36809809"/>
      <w:bookmarkStart w:id="602" w:name="_Toc36846173"/>
      <w:bookmarkStart w:id="603" w:name="_Toc36938826"/>
      <w:bookmarkStart w:id="604" w:name="_Toc37081805"/>
      <w:bookmarkStart w:id="605" w:name="_Toc46480428"/>
      <w:bookmarkStart w:id="606" w:name="_Toc46481662"/>
      <w:bookmarkStart w:id="607" w:name="_Toc46482896"/>
      <w:bookmarkStart w:id="608" w:name="_Toc185640051"/>
      <w:bookmarkStart w:id="609" w:name="_Toc193473733"/>
      <w:bookmarkStart w:id="610" w:name="_Toc201561666"/>
      <w:r w:rsidRPr="0098192A">
        <w:t>5.2.2.7</w:t>
      </w:r>
      <w:r w:rsidRPr="0098192A">
        <w:tab/>
        <w:t xml:space="preserve">Actions upon reception of the </w:t>
      </w:r>
      <w:r w:rsidRPr="0098192A">
        <w:rPr>
          <w:i/>
        </w:rPr>
        <w:t>SystemInformationBlockType1</w:t>
      </w:r>
      <w:r w:rsidRPr="0098192A">
        <w:t xml:space="preserve"> message</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bookmarkStart w:id="611" w:name="OLE_LINK177"/>
      <w:bookmarkStart w:id="612" w:name="OLE_LINK178"/>
      <w:r w:rsidRPr="0098192A">
        <w:rPr>
          <w:i/>
        </w:rPr>
        <w:t>featureGroupIndicator</w:t>
      </w:r>
      <w:bookmarkEnd w:id="611"/>
      <w:bookmarkEnd w:id="612"/>
      <w:r w:rsidRPr="0098192A">
        <w:rPr>
          <w:i/>
        </w:rPr>
        <w:t>s</w:t>
      </w:r>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r w:rsidRPr="0098192A">
        <w:rPr>
          <w:rFonts w:eastAsia="宋体"/>
          <w:i/>
        </w:rPr>
        <w:t>cellIdentity</w:t>
      </w:r>
      <w:r w:rsidRPr="0098192A">
        <w:rPr>
          <w:rFonts w:eastAsia="宋体"/>
        </w:rPr>
        <w:t xml:space="preserve"> to upper layers;</w:t>
      </w:r>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13" w:author="Huawei-post131" w:date="2025-09-02T17:06:00Z"/>
        </w:rPr>
      </w:pPr>
      <w:r w:rsidRPr="0098192A">
        <w:rPr>
          <w:rFonts w:eastAsia="宋体"/>
        </w:rPr>
        <w:t>2&gt;</w:t>
      </w:r>
      <w:r w:rsidRPr="0098192A">
        <w:rPr>
          <w:rFonts w:eastAsia="宋体"/>
        </w:rPr>
        <w:tab/>
        <w:t xml:space="preserve">forward the </w:t>
      </w:r>
      <w:r w:rsidRPr="0098192A">
        <w:rPr>
          <w:i/>
          <w:iCs/>
        </w:rPr>
        <w:t>trackingAreaList</w:t>
      </w:r>
      <w:r w:rsidRPr="0098192A">
        <w:t xml:space="preserve"> to upper layers, if present;</w:t>
      </w:r>
      <w:ins w:id="614" w:author="Huawei-post131" w:date="2025-09-02T17:06:00Z">
        <w:r w:rsidR="008C5571" w:rsidRPr="008C5571">
          <w:t xml:space="preserve"> </w:t>
        </w:r>
      </w:ins>
    </w:p>
    <w:p w14:paraId="09315C1E" w14:textId="34A61F28" w:rsidR="0070261D" w:rsidRPr="008C5571" w:rsidRDefault="008C5571" w:rsidP="008C5571">
      <w:pPr>
        <w:pStyle w:val="B2"/>
        <w:rPr>
          <w:rFonts w:eastAsiaTheme="minorEastAsia"/>
        </w:rPr>
      </w:pPr>
      <w:ins w:id="615" w:author="Huawei-post131" w:date="2025-09-02T17:06:00Z">
        <w:r w:rsidRPr="0098192A">
          <w:rPr>
            <w:rFonts w:eastAsia="宋体"/>
          </w:rPr>
          <w:t>2&gt;</w:t>
        </w:r>
        <w:r w:rsidRPr="0098192A">
          <w:rPr>
            <w:rFonts w:eastAsia="宋体"/>
          </w:rPr>
          <w:tab/>
        </w:r>
      </w:ins>
      <w:ins w:id="616" w:author="Huawei-post131" w:date="2025-09-05T20:19:00Z">
        <w:r w:rsidR="00532676">
          <w:rPr>
            <w:rFonts w:eastAsia="宋体"/>
          </w:rPr>
          <w:t>indicate to upper layers that the cell is operating in Store and F</w:t>
        </w:r>
      </w:ins>
      <w:ins w:id="617" w:author="Huawei-post131" w:date="2025-09-05T20:20:00Z">
        <w:r w:rsidR="00532676">
          <w:rPr>
            <w:rFonts w:eastAsia="宋体"/>
          </w:rPr>
          <w:t>orward mode,</w:t>
        </w:r>
      </w:ins>
      <w:ins w:id="618" w:author="Huawei-post131" w:date="2025-09-02T17:06:00Z">
        <w:r w:rsidRPr="0098192A">
          <w:rPr>
            <w:rFonts w:eastAsia="宋体"/>
          </w:rPr>
          <w:t xml:space="preserve"> </w:t>
        </w:r>
        <w:r w:rsidRPr="0098192A">
          <w:t>if</w:t>
        </w:r>
      </w:ins>
      <w:ins w:id="619" w:author="Huawei-post131" w:date="2025-09-05T20:20:00Z">
        <w:r w:rsidR="00532676">
          <w:t xml:space="preserve"> </w:t>
        </w:r>
        <w:r w:rsidR="00532676" w:rsidRPr="008C5571">
          <w:rPr>
            <w:i/>
          </w:rPr>
          <w:t>sf-OperationMode</w:t>
        </w:r>
        <w:r w:rsidR="00532676">
          <w:rPr>
            <w:i/>
          </w:rPr>
          <w:t xml:space="preserve"> </w:t>
        </w:r>
        <w:r w:rsidR="00532676" w:rsidRPr="00532676">
          <w:t>is</w:t>
        </w:r>
      </w:ins>
      <w:ins w:id="620" w:author="Huawei-post131" w:date="2025-09-02T17:06:00Z">
        <w:r w:rsidRPr="00532676">
          <w:t xml:space="preserve"> </w:t>
        </w:r>
        <w:proofErr w:type="gramStart"/>
        <w:r w:rsidRPr="0098192A">
          <w:t>present</w:t>
        </w:r>
      </w:ins>
      <w:ins w:id="621" w:author="vivo" w:date="2025-09-21T19:51:00Z">
        <w:r w:rsidR="00C75BAB" w:rsidRPr="00C73231">
          <w:t>[</w:t>
        </w:r>
        <w:proofErr w:type="gramEnd"/>
        <w:r w:rsidR="00C75BAB" w:rsidRPr="00C73231">
          <w:t>RIL]</w:t>
        </w:r>
      </w:ins>
      <w:ins w:id="622" w:author="vivo" w:date="2025-09-22T13:32:00Z">
        <w:r w:rsidR="003D6575">
          <w:t xml:space="preserve">: </w:t>
        </w:r>
      </w:ins>
      <w:ins w:id="623" w:author="vivo" w:date="2025-09-21T19:51:00Z">
        <w:r w:rsidR="00C75BAB" w:rsidRPr="00C73231">
          <w:t>V2</w:t>
        </w:r>
        <w:r w:rsidR="00C75BAB">
          <w:t>1</w:t>
        </w:r>
      </w:ins>
      <w:ins w:id="624" w:author="vivo" w:date="2025-09-21T19:52:00Z">
        <w:r w:rsidR="00C75BAB">
          <w:t>1</w:t>
        </w:r>
      </w:ins>
      <w:ins w:id="625" w:author="vivo" w:date="2025-09-21T19:51:00Z">
        <w:r w:rsidR="00C75BAB" w:rsidRPr="00C73231">
          <w:t>, IoT</w:t>
        </w:r>
        <w:r w:rsidR="00C75BAB">
          <w:t>NTN</w:t>
        </w:r>
      </w:ins>
      <w:ins w:id="626" w:author="Huawei-post131" w:date="2025-09-02T17:06:00Z">
        <w:r w:rsidRPr="0098192A">
          <w:t>;</w:t>
        </w:r>
      </w:ins>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rFonts w:eastAsia="宋体"/>
          <w:i/>
        </w:rPr>
        <w:t>cellIdentity</w:t>
      </w:r>
      <w:r w:rsidR="009722D5" w:rsidRPr="0098192A">
        <w:rPr>
          <w:rFonts w:eastAsia="宋体"/>
        </w:rPr>
        <w:t xml:space="preserve"> to upper layers;</w:t>
      </w:r>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27"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28" w:author="Huawei-post131" w:date="2025-09-02T17:06:00Z">
        <w:r w:rsidR="008C5571" w:rsidRPr="008C5571">
          <w:t xml:space="preserve"> </w:t>
        </w:r>
      </w:ins>
    </w:p>
    <w:p w14:paraId="30D6FAF0" w14:textId="37A801BE" w:rsidR="002D2754" w:rsidRPr="0098192A" w:rsidRDefault="008C5571" w:rsidP="008C5571">
      <w:pPr>
        <w:pStyle w:val="B4"/>
      </w:pPr>
      <w:ins w:id="629" w:author="Huawei-post131" w:date="2025-09-02T17:06:00Z">
        <w:r w:rsidRPr="0098192A">
          <w:t>4&gt;</w:t>
        </w:r>
        <w:r w:rsidRPr="0098192A">
          <w:tab/>
        </w:r>
      </w:ins>
      <w:ins w:id="630" w:author="Huawei-post131" w:date="2025-09-05T20:22:00Z">
        <w:r w:rsidR="009C0165" w:rsidRPr="009C0165">
          <w:rPr>
            <w:rFonts w:eastAsia="宋体"/>
          </w:rPr>
          <w:t xml:space="preserve">indicate to upper layers that the cell is operating in Store and Forward mode, if </w:t>
        </w:r>
        <w:r w:rsidR="009C0165" w:rsidRPr="009C0165">
          <w:rPr>
            <w:rFonts w:eastAsia="宋体"/>
            <w:i/>
          </w:rPr>
          <w:t>sf-OperationMode</w:t>
        </w:r>
        <w:r w:rsidR="009C0165" w:rsidRPr="009C0165">
          <w:rPr>
            <w:rFonts w:eastAsia="宋体"/>
          </w:rPr>
          <w:t xml:space="preserve"> is present</w:t>
        </w:r>
      </w:ins>
      <w:ins w:id="631" w:author="Huawei-post131" w:date="2025-09-02T17:06:00Z">
        <w:r w:rsidRPr="0098192A">
          <w: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宋体"/>
          <w:lang w:eastAsia="zh-CN"/>
        </w:rPr>
        <w:t>;</w:t>
      </w:r>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宋体"/>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32" w:author="Huawei-post131" w:date="2025-09-02T17:06:00Z"/>
        </w:rPr>
      </w:pPr>
      <w:r w:rsidRPr="0098192A">
        <w:t>2</w:t>
      </w:r>
      <w:r w:rsidR="0070261D" w:rsidRPr="0098192A">
        <w:t>&gt;</w:t>
      </w:r>
      <w:r w:rsidR="0070261D" w:rsidRPr="0098192A">
        <w:tab/>
      </w:r>
      <w:r w:rsidR="0070261D" w:rsidRPr="0098192A">
        <w:rPr>
          <w:rFonts w:eastAsia="宋体"/>
        </w:rPr>
        <w:t xml:space="preserve">forward the </w:t>
      </w:r>
      <w:r w:rsidR="0070261D" w:rsidRPr="0098192A">
        <w:rPr>
          <w:i/>
        </w:rPr>
        <w:t>trackingAreaList</w:t>
      </w:r>
      <w:r w:rsidR="0070261D" w:rsidRPr="0098192A">
        <w:t xml:space="preserve"> to upper layers, if present;</w:t>
      </w:r>
      <w:ins w:id="633" w:author="Huawei-post131" w:date="2025-09-02T17:06:00Z">
        <w:r w:rsidR="008C5571" w:rsidRPr="008C5571">
          <w:t xml:space="preserve"> </w:t>
        </w:r>
      </w:ins>
    </w:p>
    <w:p w14:paraId="7CDFB96F" w14:textId="7BBAFEFC" w:rsidR="0070261D" w:rsidRPr="0098192A" w:rsidRDefault="008C5571" w:rsidP="008C5571">
      <w:pPr>
        <w:pStyle w:val="B2"/>
      </w:pPr>
      <w:ins w:id="634" w:author="Huawei-post131" w:date="2025-09-02T17:06:00Z">
        <w:r w:rsidRPr="0098192A">
          <w:t>2&gt;</w:t>
        </w:r>
        <w:r w:rsidRPr="0098192A">
          <w:tab/>
        </w:r>
      </w:ins>
      <w:ins w:id="635" w:author="Huawei-post131" w:date="2025-09-05T20:22:00Z">
        <w:r w:rsidR="009C0165" w:rsidRPr="009C0165">
          <w:rPr>
            <w:rFonts w:eastAsia="宋体"/>
          </w:rPr>
          <w:t xml:space="preserve">indicate to upper layers that the cell is operating in Store and Forward mode, if </w:t>
        </w:r>
        <w:r w:rsidR="009C0165" w:rsidRPr="009C0165">
          <w:rPr>
            <w:rFonts w:eastAsia="宋体"/>
            <w:i/>
          </w:rPr>
          <w:t xml:space="preserve">sf-OperationMode </w:t>
        </w:r>
        <w:r w:rsidR="009C0165" w:rsidRPr="009C0165">
          <w:rPr>
            <w:rFonts w:eastAsia="宋体"/>
          </w:rPr>
          <w:t>is present</w:t>
        </w:r>
      </w:ins>
      <w:ins w:id="636" w:author="Huawei-post131" w:date="2025-09-02T17:06:00Z">
        <w:r w:rsidRPr="0098192A">
          <w: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637" w:name="_Toc20486724"/>
      <w:bookmarkStart w:id="638" w:name="_Toc29342016"/>
      <w:bookmarkStart w:id="639" w:name="_Toc29343155"/>
      <w:bookmarkStart w:id="640" w:name="_Toc36566403"/>
      <w:bookmarkStart w:id="641" w:name="_Toc36809810"/>
      <w:bookmarkStart w:id="642" w:name="_Toc36846174"/>
      <w:bookmarkStart w:id="643" w:name="_Toc36938827"/>
      <w:bookmarkStart w:id="644" w:name="_Toc37081806"/>
      <w:bookmarkStart w:id="645" w:name="_Toc46480429"/>
      <w:bookmarkStart w:id="646" w:name="_Toc46481663"/>
      <w:bookmarkStart w:id="647" w:name="_Toc46482897"/>
      <w:bookmarkStart w:id="648" w:name="_Toc185640052"/>
      <w:bookmarkStart w:id="649" w:name="_Toc193473734"/>
      <w:bookmarkStart w:id="650"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51" w:name="_Toc20486725"/>
      <w:bookmarkStart w:id="652" w:name="_Toc29342017"/>
      <w:bookmarkStart w:id="653" w:name="_Toc29343156"/>
      <w:bookmarkStart w:id="654" w:name="_Toc36566404"/>
      <w:bookmarkStart w:id="655" w:name="_Toc36809811"/>
      <w:bookmarkStart w:id="656" w:name="_Toc36846175"/>
      <w:bookmarkStart w:id="657" w:name="_Toc36938828"/>
      <w:bookmarkStart w:id="658" w:name="_Toc37081807"/>
      <w:bookmarkStart w:id="659" w:name="_Toc46480430"/>
      <w:bookmarkStart w:id="660" w:name="_Toc46481664"/>
      <w:bookmarkStart w:id="661" w:name="_Toc46482898"/>
      <w:bookmarkStart w:id="662" w:name="_Toc185640053"/>
      <w:bookmarkStart w:id="663" w:name="_Toc193473735"/>
      <w:bookmarkStart w:id="664" w:name="_Toc201561668"/>
      <w:r w:rsidRPr="0098192A">
        <w:t>5.2.2.9</w:t>
      </w:r>
      <w:r w:rsidRPr="0098192A">
        <w:tab/>
        <w:t xml:space="preserve">Actions upon reception of </w:t>
      </w:r>
      <w:r w:rsidRPr="0098192A">
        <w:rPr>
          <w:i/>
        </w:rPr>
        <w:t>SystemInformationBlockType2</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宋体"/>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宋体"/>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65" w:name="_Toc20486726"/>
      <w:bookmarkStart w:id="666" w:name="_Toc29342018"/>
      <w:bookmarkStart w:id="667" w:name="_Toc29343157"/>
      <w:bookmarkStart w:id="668" w:name="_Toc36566405"/>
      <w:bookmarkStart w:id="669" w:name="_Toc36809812"/>
      <w:bookmarkStart w:id="670" w:name="_Toc36846176"/>
      <w:bookmarkStart w:id="671" w:name="_Toc36938829"/>
      <w:bookmarkStart w:id="672"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Heading4"/>
      </w:pPr>
      <w:bookmarkStart w:id="673" w:name="_Toc46480431"/>
      <w:bookmarkStart w:id="674" w:name="_Toc46481665"/>
      <w:bookmarkStart w:id="675" w:name="_Toc46482899"/>
      <w:bookmarkStart w:id="676" w:name="_Toc185640054"/>
      <w:bookmarkStart w:id="677" w:name="_Toc193473736"/>
      <w:bookmarkStart w:id="678" w:name="_Toc201561669"/>
      <w:r w:rsidRPr="0098192A">
        <w:t>5.2.2.10</w:t>
      </w:r>
      <w:r w:rsidRPr="0098192A">
        <w:tab/>
        <w:t xml:space="preserve">Actions upon reception of </w:t>
      </w:r>
      <w:r w:rsidRPr="0098192A">
        <w:rPr>
          <w:i/>
        </w:rPr>
        <w:t>SystemInformationBlockType3</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79" w:name="_Toc20486727"/>
      <w:bookmarkStart w:id="680" w:name="_Toc29342019"/>
      <w:bookmarkStart w:id="681" w:name="_Toc29343158"/>
      <w:bookmarkStart w:id="682" w:name="_Toc36566406"/>
      <w:bookmarkStart w:id="683" w:name="_Toc36809813"/>
      <w:bookmarkStart w:id="684" w:name="_Toc36846177"/>
      <w:bookmarkStart w:id="685" w:name="_Toc36938830"/>
      <w:bookmarkStart w:id="686" w:name="_Toc37081809"/>
      <w:bookmarkStart w:id="687" w:name="_Toc46480432"/>
      <w:bookmarkStart w:id="688" w:name="_Toc46481666"/>
      <w:bookmarkStart w:id="689" w:name="_Toc46482900"/>
      <w:bookmarkStart w:id="690" w:name="_Toc185640055"/>
      <w:bookmarkStart w:id="691" w:name="_Toc193473737"/>
      <w:bookmarkStart w:id="692" w:name="_Toc201561670"/>
      <w:r w:rsidRPr="0098192A">
        <w:t>5.2.2.11</w:t>
      </w:r>
      <w:r w:rsidRPr="0098192A">
        <w:tab/>
        <w:t xml:space="preserve">Actions upon reception of </w:t>
      </w:r>
      <w:r w:rsidRPr="0098192A">
        <w:rPr>
          <w:i/>
        </w:rPr>
        <w:t>SystemInformationBlockType4</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93" w:name="_Toc20486728"/>
      <w:bookmarkStart w:id="694" w:name="_Toc29342020"/>
      <w:bookmarkStart w:id="695" w:name="_Toc29343159"/>
      <w:bookmarkStart w:id="696" w:name="_Toc36566407"/>
      <w:bookmarkStart w:id="697" w:name="_Toc36809814"/>
      <w:bookmarkStart w:id="698" w:name="_Toc36846178"/>
      <w:bookmarkStart w:id="699" w:name="_Toc36938831"/>
      <w:bookmarkStart w:id="700" w:name="_Toc37081810"/>
      <w:bookmarkStart w:id="701" w:name="_Toc46480433"/>
      <w:bookmarkStart w:id="702" w:name="_Toc46481667"/>
      <w:bookmarkStart w:id="703" w:name="_Toc46482901"/>
      <w:bookmarkStart w:id="704" w:name="_Toc185640056"/>
      <w:bookmarkStart w:id="705" w:name="_Toc193473738"/>
      <w:bookmarkStart w:id="706" w:name="_Toc201561671"/>
      <w:r w:rsidRPr="0098192A">
        <w:t>5.2.2.12</w:t>
      </w:r>
      <w:r w:rsidRPr="0098192A">
        <w:tab/>
        <w:t xml:space="preserve">Actions upon reception of </w:t>
      </w:r>
      <w:r w:rsidRPr="0098192A">
        <w:rPr>
          <w:i/>
        </w:rPr>
        <w:t>SystemInformationBlockType5</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707" w:name="_Toc20486729"/>
      <w:bookmarkStart w:id="708" w:name="_Toc29342021"/>
      <w:bookmarkStart w:id="709" w:name="_Toc29343160"/>
      <w:bookmarkStart w:id="710" w:name="_Toc36566408"/>
      <w:bookmarkStart w:id="711" w:name="_Toc36809815"/>
      <w:bookmarkStart w:id="712" w:name="_Toc36846179"/>
      <w:bookmarkStart w:id="713" w:name="_Toc36938832"/>
      <w:bookmarkStart w:id="714" w:name="_Toc37081811"/>
      <w:bookmarkStart w:id="715" w:name="_Toc46480434"/>
      <w:bookmarkStart w:id="716" w:name="_Toc46481668"/>
      <w:bookmarkStart w:id="717" w:name="_Toc46482902"/>
      <w:bookmarkStart w:id="718" w:name="_Toc185640057"/>
      <w:bookmarkStart w:id="719" w:name="_Toc193473739"/>
      <w:bookmarkStart w:id="720" w:name="_Toc201561672"/>
      <w:r w:rsidRPr="0098192A">
        <w:t>5.2.2.13</w:t>
      </w:r>
      <w:r w:rsidRPr="0098192A">
        <w:tab/>
        <w:t xml:space="preserve">Actions upon reception of </w:t>
      </w:r>
      <w:r w:rsidRPr="0098192A">
        <w:rPr>
          <w:i/>
        </w:rPr>
        <w:t>SystemInformationBlockType6</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721" w:name="_Toc20486730"/>
      <w:bookmarkStart w:id="722" w:name="_Toc29342022"/>
      <w:bookmarkStart w:id="723" w:name="_Toc29343161"/>
      <w:bookmarkStart w:id="724" w:name="_Toc36566409"/>
      <w:bookmarkStart w:id="725" w:name="_Toc36809816"/>
      <w:bookmarkStart w:id="726" w:name="_Toc36846180"/>
      <w:bookmarkStart w:id="727" w:name="_Toc36938833"/>
      <w:bookmarkStart w:id="728" w:name="_Toc37081812"/>
      <w:bookmarkStart w:id="729" w:name="_Toc46480435"/>
      <w:bookmarkStart w:id="730" w:name="_Toc46481669"/>
      <w:bookmarkStart w:id="731" w:name="_Toc46482903"/>
      <w:bookmarkStart w:id="732" w:name="_Toc185640058"/>
      <w:bookmarkStart w:id="733" w:name="_Toc193473740"/>
      <w:bookmarkStart w:id="734" w:name="_Toc201561673"/>
      <w:r w:rsidRPr="0098192A">
        <w:t>5.2.2.14</w:t>
      </w:r>
      <w:r w:rsidRPr="0098192A">
        <w:tab/>
        <w:t xml:space="preserve">Actions upon reception of </w:t>
      </w:r>
      <w:r w:rsidRPr="0098192A">
        <w:rPr>
          <w:i/>
        </w:rPr>
        <w:t>SystemInformationBlockType7</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735" w:name="_Toc20486731"/>
      <w:bookmarkStart w:id="736" w:name="_Toc29342023"/>
      <w:bookmarkStart w:id="737" w:name="_Toc29343162"/>
      <w:bookmarkStart w:id="738" w:name="_Toc36566410"/>
      <w:bookmarkStart w:id="739" w:name="_Toc36809817"/>
      <w:bookmarkStart w:id="740" w:name="_Toc36846181"/>
      <w:bookmarkStart w:id="741" w:name="_Toc36938834"/>
      <w:bookmarkStart w:id="742" w:name="_Toc37081813"/>
      <w:bookmarkStart w:id="743" w:name="_Toc46480436"/>
      <w:bookmarkStart w:id="744" w:name="_Toc46481670"/>
      <w:bookmarkStart w:id="745" w:name="_Toc46482904"/>
      <w:bookmarkStart w:id="746" w:name="_Toc185640059"/>
      <w:bookmarkStart w:id="747" w:name="_Toc193473741"/>
      <w:bookmarkStart w:id="748" w:name="_Toc201561674"/>
      <w:r w:rsidRPr="0098192A">
        <w:t>5.2.2.15</w:t>
      </w:r>
      <w:r w:rsidRPr="0098192A">
        <w:tab/>
        <w:t xml:space="preserve">Actions upon reception of </w:t>
      </w:r>
      <w:r w:rsidRPr="0098192A">
        <w:rPr>
          <w:i/>
        </w:rPr>
        <w:t>SystemInformationBlockType8</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749" w:name="_Toc20486732"/>
      <w:bookmarkStart w:id="750" w:name="_Toc29342024"/>
      <w:bookmarkStart w:id="751" w:name="_Toc29343163"/>
      <w:bookmarkStart w:id="752" w:name="_Toc36566411"/>
      <w:bookmarkStart w:id="753" w:name="_Toc36809818"/>
      <w:bookmarkStart w:id="754" w:name="_Toc36846182"/>
      <w:bookmarkStart w:id="755" w:name="_Toc36938835"/>
      <w:bookmarkStart w:id="756" w:name="_Toc37081814"/>
      <w:bookmarkStart w:id="757" w:name="_Toc46480437"/>
      <w:bookmarkStart w:id="758" w:name="_Toc46481671"/>
      <w:bookmarkStart w:id="759" w:name="_Toc46482905"/>
      <w:bookmarkStart w:id="760" w:name="_Toc185640060"/>
      <w:bookmarkStart w:id="761" w:name="_Toc193473742"/>
      <w:bookmarkStart w:id="762" w:name="_Toc201561675"/>
      <w:r w:rsidRPr="0098192A">
        <w:t>5.2.2.16</w:t>
      </w:r>
      <w:r w:rsidRPr="0098192A">
        <w:tab/>
        <w:t xml:space="preserve">Actions upon reception of </w:t>
      </w:r>
      <w:r w:rsidRPr="0098192A">
        <w:rPr>
          <w:i/>
        </w:rPr>
        <w:t>SystemInformationBlockType9</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Heading4"/>
      </w:pPr>
      <w:bookmarkStart w:id="763" w:name="_Toc20486733"/>
      <w:bookmarkStart w:id="764" w:name="_Toc29342025"/>
      <w:bookmarkStart w:id="765" w:name="_Toc29343164"/>
      <w:bookmarkStart w:id="766" w:name="_Toc36566412"/>
      <w:bookmarkStart w:id="767" w:name="_Toc36809819"/>
      <w:bookmarkStart w:id="768" w:name="_Toc36846183"/>
      <w:bookmarkStart w:id="769" w:name="_Toc36938836"/>
      <w:bookmarkStart w:id="770" w:name="_Toc37081815"/>
      <w:bookmarkStart w:id="771" w:name="_Toc46480438"/>
      <w:bookmarkStart w:id="772" w:name="_Toc46481672"/>
      <w:bookmarkStart w:id="773" w:name="_Toc46482906"/>
      <w:bookmarkStart w:id="774" w:name="_Toc185640061"/>
      <w:bookmarkStart w:id="775" w:name="_Toc193473743"/>
      <w:bookmarkStart w:id="776" w:name="_Toc201561676"/>
      <w:r w:rsidRPr="0098192A">
        <w:t>5.2.2.17</w:t>
      </w:r>
      <w:r w:rsidRPr="0098192A">
        <w:tab/>
        <w:t xml:space="preserve">Actions upon reception of </w:t>
      </w:r>
      <w:r w:rsidRPr="0098192A">
        <w:rPr>
          <w:i/>
        </w:rPr>
        <w:t>SystemInformationBlockType10</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64F623E1" w14:textId="4B295598" w:rsidR="009722D5" w:rsidRPr="0098192A" w:rsidRDefault="009722D5" w:rsidP="009722D5">
      <w:pPr>
        <w:spacing w:after="120"/>
      </w:pPr>
      <w:r w:rsidRPr="0098192A">
        <w:t xml:space="preserve">Upon receiving </w:t>
      </w:r>
      <w:r w:rsidRPr="0098192A">
        <w:rPr>
          <w:i/>
        </w:rPr>
        <w:t>SystemInformationBlockType10</w:t>
      </w:r>
      <w:ins w:id="777"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78" w:author="Huawei, HiSilicon" w:date="2025-09-02T15:53:00Z">
        <w:r w:rsidR="009810C0" w:rsidRPr="009810C0">
          <w:t>,</w:t>
        </w:r>
      </w:ins>
      <w:r w:rsidRPr="0098192A">
        <w:t xml:space="preserve"> </w:t>
      </w:r>
      <w:del w:id="779" w:author="Huawei, HiSilicon" w:date="2025-09-02T15:53:00Z">
        <w:r w:rsidRPr="0098192A" w:rsidDel="009810C0">
          <w:delText xml:space="preserve">and </w:delText>
        </w:r>
      </w:del>
      <w:r w:rsidRPr="0098192A">
        <w:rPr>
          <w:i/>
        </w:rPr>
        <w:t>serialNumber</w:t>
      </w:r>
      <w:r w:rsidRPr="0098192A">
        <w:t xml:space="preserve"> </w:t>
      </w:r>
      <w:ins w:id="780"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Heading4"/>
      </w:pPr>
      <w:bookmarkStart w:id="781" w:name="_Toc20486734"/>
      <w:bookmarkStart w:id="782" w:name="_Toc29342026"/>
      <w:bookmarkStart w:id="783" w:name="_Toc29343165"/>
      <w:bookmarkStart w:id="784" w:name="_Toc36566413"/>
      <w:bookmarkStart w:id="785" w:name="_Toc36809820"/>
      <w:bookmarkStart w:id="786" w:name="_Toc36846184"/>
      <w:bookmarkStart w:id="787" w:name="_Toc36938837"/>
      <w:bookmarkStart w:id="788" w:name="_Toc37081816"/>
      <w:bookmarkStart w:id="789" w:name="_Toc46480439"/>
      <w:bookmarkStart w:id="790" w:name="_Toc46481673"/>
      <w:bookmarkStart w:id="791" w:name="_Toc46482907"/>
      <w:bookmarkStart w:id="792" w:name="_Toc185640062"/>
      <w:bookmarkStart w:id="793" w:name="_Toc193473744"/>
      <w:bookmarkStart w:id="794" w:name="_Toc201561677"/>
      <w:r w:rsidRPr="0098192A">
        <w:lastRenderedPageBreak/>
        <w:t>5.2.2.18</w:t>
      </w:r>
      <w:r w:rsidRPr="0098192A">
        <w:tab/>
        <w:t xml:space="preserve">Actions upon reception of </w:t>
      </w:r>
      <w:r w:rsidRPr="0098192A">
        <w:rPr>
          <w:i/>
        </w:rPr>
        <w:t>SystemInformationBlockType11</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14:paraId="1D41C3B7" w14:textId="07753111" w:rsidR="009722D5" w:rsidRPr="0098192A" w:rsidRDefault="009722D5" w:rsidP="009722D5">
      <w:pPr>
        <w:spacing w:after="120"/>
      </w:pPr>
      <w:r w:rsidRPr="0098192A">
        <w:t xml:space="preserve">Upon receiving </w:t>
      </w:r>
      <w:r w:rsidRPr="0098192A">
        <w:rPr>
          <w:i/>
        </w:rPr>
        <w:t>SystemInformationBlockType11</w:t>
      </w:r>
      <w:ins w:id="795"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6"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7"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8"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9"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800" w:name="OLE_LINK32"/>
      <w:bookmarkStart w:id="801"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802"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800"/>
    <w:bookmarkEnd w:id="801"/>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03" w:author="Huawei, HiSilicon" w:date="2025-09-02T15:56:00Z">
        <w:r w:rsidR="009810C0">
          <w:t>,</w:t>
        </w:r>
      </w:ins>
      <w:r w:rsidRPr="0098192A">
        <w:t xml:space="preserve"> </w:t>
      </w:r>
      <w:del w:id="804" w:author="Huawei, HiSilicon" w:date="2025-09-02T15:56:00Z">
        <w:r w:rsidRPr="0098192A" w:rsidDel="009810C0">
          <w:delText xml:space="preserve">and </w:delText>
        </w:r>
      </w:del>
      <w:r w:rsidRPr="0098192A">
        <w:rPr>
          <w:i/>
        </w:rPr>
        <w:t>dataCodingScheme</w:t>
      </w:r>
      <w:r w:rsidRPr="0098192A">
        <w:t xml:space="preserve"> </w:t>
      </w:r>
      <w:ins w:id="805"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806"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07"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808"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809"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810"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11" w:author="Huawei, HiSilicon" w:date="2025-09-02T15:55:00Z">
        <w:r w:rsidR="009810C0">
          <w:t>,</w:t>
        </w:r>
      </w:ins>
      <w:r w:rsidRPr="0098192A">
        <w:t xml:space="preserve"> </w:t>
      </w:r>
      <w:del w:id="812" w:author="Huawei, HiSilicon" w:date="2025-09-02T15:55:00Z">
        <w:r w:rsidRPr="0098192A" w:rsidDel="009810C0">
          <w:delText xml:space="preserve">and </w:delText>
        </w:r>
      </w:del>
      <w:r w:rsidRPr="0098192A">
        <w:rPr>
          <w:i/>
        </w:rPr>
        <w:t>dataCodingScheme</w:t>
      </w:r>
      <w:r w:rsidRPr="0098192A">
        <w:t xml:space="preserve"> </w:t>
      </w:r>
      <w:ins w:id="813"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814"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15"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816"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817"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818"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819" w:author="Huawei, HiSilicon" w:date="2025-09-02T15:57:00Z">
        <w:r w:rsidR="009810C0" w:rsidRPr="00F02ED9">
          <w:t>and the warning area coordinates (if any)</w:t>
        </w:r>
        <w:r w:rsidR="009810C0">
          <w:t xml:space="preserve"> have</w:t>
        </w:r>
      </w:ins>
      <w:del w:id="820"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Heading4"/>
      </w:pPr>
      <w:bookmarkStart w:id="821" w:name="_Toc20486735"/>
      <w:bookmarkStart w:id="822" w:name="_Toc29342027"/>
      <w:bookmarkStart w:id="823" w:name="_Toc29343166"/>
      <w:bookmarkStart w:id="824" w:name="_Toc36566414"/>
      <w:bookmarkStart w:id="825" w:name="_Toc36809821"/>
      <w:bookmarkStart w:id="826" w:name="_Toc36846185"/>
      <w:bookmarkStart w:id="827" w:name="_Toc36938838"/>
      <w:bookmarkStart w:id="828" w:name="_Toc37081817"/>
      <w:bookmarkStart w:id="829" w:name="_Toc46480440"/>
      <w:bookmarkStart w:id="830" w:name="_Toc46481674"/>
      <w:bookmarkStart w:id="831" w:name="_Toc46482908"/>
      <w:bookmarkStart w:id="832" w:name="_Toc185640063"/>
      <w:bookmarkStart w:id="833" w:name="_Toc193473745"/>
      <w:bookmarkStart w:id="834" w:name="_Toc201561678"/>
      <w:r w:rsidRPr="0098192A">
        <w:t>5.2.2.19</w:t>
      </w:r>
      <w:r w:rsidRPr="0098192A">
        <w:tab/>
        <w:t xml:space="preserve">Actions upon reception of </w:t>
      </w:r>
      <w:r w:rsidRPr="0098192A">
        <w:rPr>
          <w:i/>
        </w:rPr>
        <w:t>SystemInformationBlockType12</w:t>
      </w:r>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49AEC6F2" w14:textId="2DE08AE4" w:rsidR="009722D5" w:rsidRPr="0098192A" w:rsidRDefault="009722D5" w:rsidP="009722D5">
      <w:pPr>
        <w:spacing w:after="120"/>
      </w:pPr>
      <w:r w:rsidRPr="0098192A">
        <w:t xml:space="preserve">Upon receiving </w:t>
      </w:r>
      <w:r w:rsidRPr="0098192A">
        <w:rPr>
          <w:i/>
        </w:rPr>
        <w:t>SystemInformationBlockType12</w:t>
      </w:r>
      <w:ins w:id="835"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36"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37" w:name="_Hlk520095124"/>
      <w:r w:rsidRPr="0098192A">
        <w:t>3&gt;</w:t>
      </w:r>
      <w:r w:rsidRPr="0098192A">
        <w:tab/>
        <w:t xml:space="preserve">store the received </w:t>
      </w:r>
      <w:r w:rsidRPr="0098192A">
        <w:rPr>
          <w:i/>
        </w:rPr>
        <w:t>warningAreaCoordinatesSegment</w:t>
      </w:r>
      <w:r w:rsidRPr="0098192A">
        <w:t xml:space="preserve"> (if any);</w:t>
      </w:r>
    </w:p>
    <w:bookmarkEnd w:id="837"/>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38"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39"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39"/>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40"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41" w:name="_Hlk521484096"/>
      <w:bookmarkStart w:id="842" w:name="_Hlk520286731"/>
      <w:r w:rsidR="00855829" w:rsidRPr="0098192A">
        <w:t>and</w:t>
      </w:r>
      <w:r w:rsidR="00855829" w:rsidRPr="0098192A">
        <w:rPr>
          <w:i/>
        </w:rPr>
        <w:t xml:space="preserve"> warningAreaCoordinatesSegment</w:t>
      </w:r>
      <w:r w:rsidR="00855829" w:rsidRPr="0098192A">
        <w:t xml:space="preserve"> </w:t>
      </w:r>
      <w:bookmarkEnd w:id="841"/>
      <w:r w:rsidR="00855829" w:rsidRPr="0098192A">
        <w:t xml:space="preserve">(if any) </w:t>
      </w:r>
      <w:bookmarkEnd w:id="842"/>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43"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844" w:name="_Toc20486736"/>
      <w:bookmarkStart w:id="845" w:name="_Toc29342028"/>
      <w:bookmarkStart w:id="846" w:name="_Toc29343167"/>
      <w:bookmarkStart w:id="847" w:name="_Toc36566415"/>
      <w:bookmarkStart w:id="848" w:name="_Toc36809822"/>
      <w:bookmarkStart w:id="849" w:name="_Toc36846186"/>
      <w:bookmarkStart w:id="850" w:name="_Toc36938839"/>
      <w:bookmarkStart w:id="851" w:name="_Toc37081818"/>
      <w:bookmarkStart w:id="852" w:name="_Toc46480441"/>
      <w:bookmarkStart w:id="853" w:name="_Toc46481675"/>
      <w:bookmarkStart w:id="854" w:name="_Toc46482909"/>
      <w:bookmarkStart w:id="855" w:name="_Toc185640064"/>
      <w:bookmarkStart w:id="856" w:name="_Toc193473746"/>
      <w:bookmarkStart w:id="857" w:name="_Toc201561679"/>
      <w:r w:rsidRPr="0098192A">
        <w:t>5.2.2.20</w:t>
      </w:r>
      <w:r w:rsidRPr="0098192A">
        <w:tab/>
        <w:t xml:space="preserve">Actions upon reception of </w:t>
      </w:r>
      <w:r w:rsidRPr="0098192A">
        <w:rPr>
          <w:i/>
        </w:rPr>
        <w:t>SystemInformationBlockType13</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858" w:name="_Toc20486737"/>
      <w:bookmarkStart w:id="859" w:name="_Toc29342029"/>
      <w:bookmarkStart w:id="860" w:name="_Toc29343168"/>
      <w:bookmarkStart w:id="861" w:name="_Toc36566416"/>
      <w:bookmarkStart w:id="862" w:name="_Toc36809823"/>
      <w:bookmarkStart w:id="863" w:name="_Toc36846187"/>
      <w:bookmarkStart w:id="864" w:name="_Toc36938840"/>
      <w:bookmarkStart w:id="865" w:name="_Toc37081819"/>
      <w:bookmarkStart w:id="866" w:name="_Toc46480442"/>
      <w:bookmarkStart w:id="867" w:name="_Toc46481676"/>
      <w:bookmarkStart w:id="868" w:name="_Toc46482910"/>
      <w:bookmarkStart w:id="869" w:name="_Toc185640065"/>
      <w:bookmarkStart w:id="870" w:name="_Toc193473747"/>
      <w:bookmarkStart w:id="871" w:name="_Toc201561680"/>
      <w:r w:rsidRPr="0098192A">
        <w:t>5.2.2.2</w:t>
      </w:r>
      <w:r w:rsidRPr="0098192A">
        <w:rPr>
          <w:lang w:eastAsia="zh-CN"/>
        </w:rPr>
        <w:t>1</w:t>
      </w:r>
      <w:r w:rsidRPr="0098192A">
        <w:tab/>
        <w:t xml:space="preserve">Actions upon reception of </w:t>
      </w:r>
      <w:r w:rsidRPr="0098192A">
        <w:rPr>
          <w:i/>
        </w:rPr>
        <w:t>SystemInformationBlockType14</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872" w:name="_Toc20486738"/>
      <w:bookmarkStart w:id="873" w:name="_Toc29342030"/>
      <w:bookmarkStart w:id="874" w:name="_Toc29343169"/>
      <w:bookmarkStart w:id="875" w:name="_Toc36566417"/>
      <w:bookmarkStart w:id="876" w:name="_Toc36809824"/>
      <w:bookmarkStart w:id="877" w:name="_Toc36846188"/>
      <w:bookmarkStart w:id="878" w:name="_Toc36938841"/>
      <w:bookmarkStart w:id="879" w:name="_Toc37081820"/>
      <w:bookmarkStart w:id="880" w:name="_Toc46480443"/>
      <w:bookmarkStart w:id="881" w:name="_Toc46481677"/>
      <w:bookmarkStart w:id="882" w:name="_Toc46482911"/>
      <w:bookmarkStart w:id="883" w:name="_Toc185640066"/>
      <w:bookmarkStart w:id="884" w:name="_Toc193473748"/>
      <w:bookmarkStart w:id="885" w:name="_Toc201561681"/>
      <w:r w:rsidRPr="0098192A">
        <w:t>5.2.2.22</w:t>
      </w:r>
      <w:r w:rsidRPr="0098192A">
        <w:tab/>
        <w:t xml:space="preserve">Actions upon reception of </w:t>
      </w:r>
      <w:r w:rsidRPr="0098192A">
        <w:rPr>
          <w:i/>
        </w:rPr>
        <w:t>SystemInformationBlockType15</w:t>
      </w:r>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86" w:name="_Toc20486739"/>
      <w:bookmarkStart w:id="887" w:name="_Toc29342031"/>
      <w:bookmarkStart w:id="888" w:name="_Toc29343170"/>
      <w:bookmarkStart w:id="889" w:name="_Toc36566418"/>
      <w:bookmarkStart w:id="890" w:name="_Toc36809825"/>
      <w:bookmarkStart w:id="891" w:name="_Toc36846189"/>
      <w:bookmarkStart w:id="892" w:name="_Toc36938842"/>
      <w:bookmarkStart w:id="893" w:name="_Toc37081821"/>
      <w:bookmarkStart w:id="894" w:name="_Toc46480444"/>
      <w:bookmarkStart w:id="895" w:name="_Toc46481678"/>
      <w:bookmarkStart w:id="896" w:name="_Toc46482912"/>
      <w:bookmarkStart w:id="897" w:name="_Toc185640067"/>
      <w:bookmarkStart w:id="898" w:name="_Toc193473749"/>
      <w:bookmarkStart w:id="899" w:name="_Toc201561682"/>
      <w:r w:rsidRPr="0098192A">
        <w:lastRenderedPageBreak/>
        <w:t>5.2.2.23</w:t>
      </w:r>
      <w:r w:rsidRPr="0098192A">
        <w:tab/>
        <w:t xml:space="preserve">Actions upon reception of </w:t>
      </w:r>
      <w:r w:rsidRPr="0098192A">
        <w:rPr>
          <w:i/>
        </w:rPr>
        <w:t>SystemInformationBlockType16</w:t>
      </w:r>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900" w:name="_Toc20486740"/>
      <w:bookmarkStart w:id="901" w:name="_Toc29342032"/>
      <w:bookmarkStart w:id="902" w:name="_Toc29343171"/>
      <w:bookmarkStart w:id="903" w:name="_Toc36566419"/>
      <w:bookmarkStart w:id="904" w:name="_Toc36809826"/>
      <w:bookmarkStart w:id="905" w:name="_Toc36846190"/>
      <w:bookmarkStart w:id="906" w:name="_Toc36938843"/>
      <w:bookmarkStart w:id="907" w:name="_Toc37081822"/>
      <w:bookmarkStart w:id="908" w:name="_Toc46480445"/>
      <w:bookmarkStart w:id="909" w:name="_Toc46481679"/>
      <w:bookmarkStart w:id="910" w:name="_Toc46482913"/>
      <w:bookmarkStart w:id="911" w:name="_Toc185640068"/>
      <w:bookmarkStart w:id="912" w:name="_Toc193473750"/>
      <w:bookmarkStart w:id="913" w:name="_Toc201561683"/>
      <w:r w:rsidRPr="0098192A">
        <w:t>5.2.2.24</w:t>
      </w:r>
      <w:r w:rsidRPr="0098192A">
        <w:tab/>
        <w:t xml:space="preserve">Actions upon reception of </w:t>
      </w:r>
      <w:r w:rsidRPr="0098192A">
        <w:rPr>
          <w:i/>
        </w:rPr>
        <w:t>SystemInformationBlockType17</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Heading4"/>
      </w:pPr>
      <w:bookmarkStart w:id="914" w:name="_Toc20486741"/>
      <w:bookmarkStart w:id="915" w:name="_Toc29342033"/>
      <w:bookmarkStart w:id="916" w:name="_Toc29343172"/>
      <w:bookmarkStart w:id="917" w:name="_Toc36566420"/>
      <w:bookmarkStart w:id="918" w:name="_Toc36809827"/>
      <w:bookmarkStart w:id="919" w:name="_Toc36846191"/>
      <w:bookmarkStart w:id="920" w:name="_Toc36938844"/>
      <w:bookmarkStart w:id="921" w:name="_Toc37081823"/>
      <w:bookmarkStart w:id="922" w:name="_Toc46480446"/>
      <w:bookmarkStart w:id="923" w:name="_Toc46481680"/>
      <w:bookmarkStart w:id="924" w:name="_Toc46482914"/>
      <w:bookmarkStart w:id="925" w:name="_Toc185640069"/>
      <w:bookmarkStart w:id="926" w:name="_Toc193473751"/>
      <w:bookmarkStart w:id="927" w:name="_Toc201561684"/>
      <w:r w:rsidRPr="0098192A">
        <w:t>5.2.2.25</w:t>
      </w:r>
      <w:r w:rsidRPr="0098192A">
        <w:tab/>
        <w:t xml:space="preserve">Actions upon reception of </w:t>
      </w:r>
      <w:r w:rsidRPr="0098192A">
        <w:rPr>
          <w:i/>
        </w:rPr>
        <w:t>SystemInformationBlockType18</w:t>
      </w:r>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Heading4"/>
      </w:pPr>
      <w:bookmarkStart w:id="928" w:name="_Toc20486742"/>
      <w:bookmarkStart w:id="929" w:name="_Toc29342034"/>
      <w:bookmarkStart w:id="930" w:name="_Toc29343173"/>
      <w:bookmarkStart w:id="931" w:name="_Toc36566421"/>
      <w:bookmarkStart w:id="932" w:name="_Toc36809828"/>
      <w:bookmarkStart w:id="933" w:name="_Toc36846192"/>
      <w:bookmarkStart w:id="934" w:name="_Toc36938845"/>
      <w:bookmarkStart w:id="935" w:name="_Toc37081824"/>
      <w:bookmarkStart w:id="936" w:name="_Toc46480447"/>
      <w:bookmarkStart w:id="937" w:name="_Toc46481681"/>
      <w:bookmarkStart w:id="938" w:name="_Toc46482915"/>
      <w:bookmarkStart w:id="939" w:name="_Toc185640070"/>
      <w:bookmarkStart w:id="940" w:name="_Toc193473752"/>
      <w:bookmarkStart w:id="941" w:name="_Toc201561685"/>
      <w:r w:rsidRPr="0098192A">
        <w:t>5.2.2.26</w:t>
      </w:r>
      <w:r w:rsidRPr="0098192A">
        <w:tab/>
        <w:t xml:space="preserve">Actions upon reception of </w:t>
      </w:r>
      <w:r w:rsidRPr="0098192A">
        <w:rPr>
          <w:i/>
        </w:rPr>
        <w:t>SystemInformationBlockType19</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Heading4"/>
      </w:pPr>
      <w:bookmarkStart w:id="942" w:name="_Toc20486743"/>
      <w:bookmarkStart w:id="943" w:name="_Toc29342035"/>
      <w:bookmarkStart w:id="944" w:name="_Toc29343174"/>
      <w:bookmarkStart w:id="945" w:name="_Toc36566422"/>
      <w:bookmarkStart w:id="946" w:name="_Toc36809829"/>
      <w:bookmarkStart w:id="947" w:name="_Toc36846193"/>
      <w:bookmarkStart w:id="948" w:name="_Toc36938846"/>
      <w:bookmarkStart w:id="949" w:name="_Toc37081825"/>
      <w:bookmarkStart w:id="950" w:name="_Toc46480448"/>
      <w:bookmarkStart w:id="951" w:name="_Toc46481682"/>
      <w:bookmarkStart w:id="952" w:name="_Toc46482916"/>
      <w:bookmarkStart w:id="953" w:name="_Toc185640071"/>
      <w:bookmarkStart w:id="954" w:name="_Toc193473753"/>
      <w:bookmarkStart w:id="955" w:name="_Toc201561686"/>
      <w:r w:rsidRPr="0098192A">
        <w:lastRenderedPageBreak/>
        <w:t>5.2.2.27</w:t>
      </w:r>
      <w:r w:rsidRPr="0098192A">
        <w:tab/>
        <w:t xml:space="preserve">Actions upon reception of </w:t>
      </w:r>
      <w:r w:rsidRPr="0098192A">
        <w:rPr>
          <w:i/>
        </w:rPr>
        <w:t>SystemInformationBlockType20</w:t>
      </w:r>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956" w:name="_Toc20486744"/>
      <w:bookmarkStart w:id="957" w:name="_Toc29342036"/>
      <w:bookmarkStart w:id="958" w:name="_Toc29343175"/>
      <w:bookmarkStart w:id="959" w:name="_Toc36566423"/>
      <w:bookmarkStart w:id="960" w:name="_Toc36809830"/>
      <w:bookmarkStart w:id="961" w:name="_Toc36846194"/>
      <w:bookmarkStart w:id="962" w:name="_Toc36938847"/>
      <w:bookmarkStart w:id="963" w:name="_Toc37081826"/>
      <w:bookmarkStart w:id="964" w:name="_Toc46480449"/>
      <w:bookmarkStart w:id="965" w:name="_Toc46481683"/>
      <w:bookmarkStart w:id="966" w:name="_Toc46482917"/>
      <w:bookmarkStart w:id="967" w:name="_Toc185640072"/>
      <w:bookmarkStart w:id="968" w:name="_Toc193473754"/>
      <w:bookmarkStart w:id="969" w:name="_Toc201561687"/>
      <w:r w:rsidRPr="0098192A">
        <w:t>5.2.2.28</w:t>
      </w:r>
      <w:r w:rsidRPr="0098192A">
        <w:tab/>
        <w:t xml:space="preserve">Actions upon reception of </w:t>
      </w:r>
      <w:r w:rsidRPr="0098192A">
        <w:rPr>
          <w:i/>
        </w:rPr>
        <w:t>SystemInformationBlockType</w:t>
      </w:r>
      <w:r w:rsidRPr="0098192A">
        <w:rPr>
          <w:i/>
          <w:lang w:eastAsia="zh-CN"/>
        </w:rPr>
        <w:t>21</w:t>
      </w:r>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970" w:name="_Toc20486745"/>
      <w:bookmarkStart w:id="971" w:name="_Toc29342037"/>
      <w:bookmarkStart w:id="972" w:name="_Toc29343176"/>
      <w:bookmarkStart w:id="973" w:name="_Toc36566424"/>
      <w:bookmarkStart w:id="974" w:name="_Toc36809831"/>
      <w:bookmarkStart w:id="975" w:name="_Toc36846195"/>
      <w:bookmarkStart w:id="976" w:name="_Toc36938848"/>
      <w:bookmarkStart w:id="977" w:name="_Toc37081827"/>
      <w:bookmarkStart w:id="978" w:name="_Toc46480450"/>
      <w:bookmarkStart w:id="979" w:name="_Toc46481684"/>
      <w:bookmarkStart w:id="980" w:name="_Toc46482918"/>
      <w:bookmarkStart w:id="981" w:name="_Toc185640073"/>
      <w:bookmarkStart w:id="982" w:name="_Toc193473755"/>
      <w:bookmarkStart w:id="983" w:name="_Toc201561688"/>
      <w:r w:rsidRPr="0098192A">
        <w:t>5.2.2.29</w:t>
      </w:r>
      <w:r w:rsidRPr="0098192A">
        <w:tab/>
        <w:t xml:space="preserve">Actions upon reception of </w:t>
      </w:r>
      <w:r w:rsidRPr="0098192A">
        <w:rPr>
          <w:i/>
        </w:rPr>
        <w:t>SystemInformationBlockType22-NB</w:t>
      </w:r>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84" w:name="_Toc20486746"/>
      <w:bookmarkStart w:id="985" w:name="_Toc29342038"/>
      <w:bookmarkStart w:id="986" w:name="_Toc29343177"/>
      <w:bookmarkStart w:id="987" w:name="_Toc36566425"/>
      <w:bookmarkStart w:id="988" w:name="_Toc36809832"/>
      <w:bookmarkStart w:id="989" w:name="_Toc36846196"/>
      <w:bookmarkStart w:id="990" w:name="_Toc36938849"/>
      <w:bookmarkStart w:id="991" w:name="_Toc37081828"/>
      <w:bookmarkStart w:id="992" w:name="_Toc46480451"/>
      <w:bookmarkStart w:id="993" w:name="_Toc46481685"/>
      <w:bookmarkStart w:id="994" w:name="_Toc46482919"/>
      <w:bookmarkStart w:id="995" w:name="_Toc185640074"/>
      <w:bookmarkStart w:id="996" w:name="_Toc193473756"/>
      <w:bookmarkStart w:id="997" w:name="_Toc201561689"/>
      <w:r w:rsidRPr="0098192A">
        <w:t>5.2.2.30</w:t>
      </w:r>
      <w:r w:rsidR="00FE7D2C" w:rsidRPr="0098192A">
        <w:tab/>
        <w:t xml:space="preserve">Actions upon reception of </w:t>
      </w:r>
      <w:r w:rsidR="00FE7D2C" w:rsidRPr="0098192A">
        <w:rPr>
          <w:i/>
        </w:rPr>
        <w:t>SystemInformationBlockType23-NB</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98" w:name="_Toc20486747"/>
      <w:bookmarkStart w:id="999" w:name="_Toc29342039"/>
      <w:bookmarkStart w:id="1000" w:name="_Toc29343178"/>
      <w:bookmarkStart w:id="1001" w:name="_Toc36566426"/>
      <w:bookmarkStart w:id="1002" w:name="_Toc36809833"/>
      <w:bookmarkStart w:id="1003" w:name="_Toc36846197"/>
      <w:bookmarkStart w:id="1004" w:name="_Toc36938850"/>
      <w:bookmarkStart w:id="1005" w:name="_Toc37081829"/>
      <w:bookmarkStart w:id="1006" w:name="_Toc46480452"/>
      <w:bookmarkStart w:id="1007" w:name="_Toc46481686"/>
      <w:bookmarkStart w:id="1008" w:name="_Toc46482920"/>
      <w:bookmarkStart w:id="1009" w:name="_Toc185640075"/>
      <w:bookmarkStart w:id="1010" w:name="_Toc193473757"/>
      <w:bookmarkStart w:id="1011" w:name="_Toc201561690"/>
      <w:r w:rsidRPr="0098192A">
        <w:t>5.2.2.3</w:t>
      </w:r>
      <w:r w:rsidR="00470038" w:rsidRPr="0098192A">
        <w:t>1</w:t>
      </w:r>
      <w:r w:rsidRPr="0098192A">
        <w:tab/>
        <w:t xml:space="preserve">Actions upon reception of </w:t>
      </w:r>
      <w:r w:rsidRPr="0098192A">
        <w:rPr>
          <w:i/>
        </w:rPr>
        <w:t>SystemInformationBlockType24</w:t>
      </w:r>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22177003" w14:textId="77777777" w:rsidR="00A7497E" w:rsidRPr="0098192A" w:rsidRDefault="00A7497E" w:rsidP="004E6D61">
      <w:bookmarkStart w:id="1012" w:name="_Toc20486748"/>
      <w:bookmarkStart w:id="1013" w:name="_Toc29342040"/>
      <w:bookmarkStart w:id="1014" w:name="_Toc29343179"/>
      <w:bookmarkStart w:id="1015" w:name="_Toc36566427"/>
      <w:bookmarkStart w:id="1016" w:name="_Toc36809834"/>
      <w:bookmarkStart w:id="1017" w:name="_Toc36846198"/>
      <w:bookmarkStart w:id="1018" w:name="_Toc36938851"/>
      <w:bookmarkStart w:id="1019"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1020" w:name="_Toc46480453"/>
      <w:bookmarkStart w:id="1021" w:name="_Toc46481687"/>
      <w:bookmarkStart w:id="1022" w:name="_Toc46482921"/>
      <w:bookmarkStart w:id="1023" w:name="_Toc185640076"/>
      <w:bookmarkStart w:id="1024" w:name="_Toc193473758"/>
      <w:bookmarkStart w:id="1025" w:name="_Toc201561691"/>
      <w:r w:rsidRPr="0098192A">
        <w:t>5.2.2.32</w:t>
      </w:r>
      <w:r w:rsidRPr="0098192A">
        <w:tab/>
        <w:t xml:space="preserve">Actions upon reception of </w:t>
      </w:r>
      <w:r w:rsidRPr="0098192A">
        <w:rPr>
          <w:i/>
        </w:rPr>
        <w:t>SystemInformationBlockType25</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1026" w:name="_Toc20486749"/>
      <w:bookmarkStart w:id="1027" w:name="_Toc29342041"/>
      <w:bookmarkStart w:id="1028" w:name="_Toc29343180"/>
      <w:bookmarkStart w:id="1029" w:name="_Toc36566428"/>
      <w:bookmarkStart w:id="1030" w:name="_Toc36809835"/>
      <w:bookmarkStart w:id="1031" w:name="_Toc36846199"/>
      <w:bookmarkStart w:id="1032" w:name="_Toc36938852"/>
      <w:bookmarkStart w:id="1033" w:name="_Toc37081831"/>
      <w:bookmarkStart w:id="1034" w:name="_Toc46480454"/>
      <w:bookmarkStart w:id="1035" w:name="_Toc46481688"/>
      <w:bookmarkStart w:id="1036" w:name="_Toc46482922"/>
      <w:bookmarkStart w:id="1037" w:name="_Toc185640077"/>
      <w:bookmarkStart w:id="1038" w:name="_Toc193473759"/>
      <w:bookmarkStart w:id="1039"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1040" w:name="_Toc46480455"/>
      <w:bookmarkStart w:id="1041" w:name="_Toc46481689"/>
      <w:bookmarkStart w:id="1042" w:name="_Toc46482923"/>
      <w:bookmarkStart w:id="1043" w:name="_Toc185640078"/>
      <w:bookmarkStart w:id="1044" w:name="_Toc193473760"/>
      <w:bookmarkStart w:id="1045" w:name="_Toc201561693"/>
      <w:bookmarkStart w:id="1046" w:name="_Toc20486750"/>
      <w:bookmarkStart w:id="1047" w:name="_Toc29342042"/>
      <w:bookmarkStart w:id="1048" w:name="_Toc29343181"/>
      <w:bookmarkStart w:id="1049" w:name="_Toc36566429"/>
      <w:bookmarkStart w:id="1050" w:name="_Toc36809836"/>
      <w:bookmarkStart w:id="1051" w:name="_Toc36846200"/>
      <w:bookmarkStart w:id="1052" w:name="_Toc36938853"/>
      <w:bookmarkStart w:id="1053" w:name="_Toc37081832"/>
      <w:r w:rsidRPr="0098192A">
        <w:t>5.2.2.33a</w:t>
      </w:r>
      <w:r w:rsidRPr="0098192A">
        <w:tab/>
        <w:t xml:space="preserve">Actions upon reception of </w:t>
      </w:r>
      <w:r w:rsidRPr="0098192A">
        <w:rPr>
          <w:i/>
        </w:rPr>
        <w:t>SystemInformationBlockType26a</w:t>
      </w:r>
      <w:bookmarkEnd w:id="1040"/>
      <w:bookmarkEnd w:id="1041"/>
      <w:bookmarkEnd w:id="1042"/>
      <w:bookmarkEnd w:id="1043"/>
      <w:bookmarkEnd w:id="1044"/>
      <w:bookmarkEnd w:id="1045"/>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Heading4"/>
      </w:pPr>
      <w:bookmarkStart w:id="1054" w:name="_Toc46480456"/>
      <w:bookmarkStart w:id="1055" w:name="_Toc46481690"/>
      <w:bookmarkStart w:id="1056" w:name="_Toc46482924"/>
      <w:bookmarkStart w:id="1057" w:name="_Toc185640079"/>
      <w:bookmarkStart w:id="1058" w:name="_Toc193473761"/>
      <w:bookmarkStart w:id="1059" w:name="_Toc201561694"/>
      <w:r w:rsidRPr="0098192A">
        <w:t>5.2.2.3</w:t>
      </w:r>
      <w:r w:rsidR="00834D8B" w:rsidRPr="0098192A">
        <w:t>4</w:t>
      </w:r>
      <w:r w:rsidRPr="0098192A">
        <w:tab/>
        <w:t xml:space="preserve">Actions upon reception of </w:t>
      </w:r>
      <w:r w:rsidRPr="0098192A">
        <w:rPr>
          <w:i/>
        </w:rPr>
        <w:t>SystemInformationBlockPos</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1060" w:name="_Toc12745282"/>
      <w:bookmarkStart w:id="1061" w:name="_Toc36809837"/>
      <w:bookmarkStart w:id="1062" w:name="_Toc36846201"/>
      <w:bookmarkStart w:id="1063" w:name="_Toc36938854"/>
      <w:bookmarkStart w:id="1064" w:name="_Toc37081833"/>
      <w:bookmarkStart w:id="1065" w:name="_Toc46480457"/>
      <w:bookmarkStart w:id="1066" w:name="_Toc46481691"/>
      <w:bookmarkStart w:id="1067" w:name="_Toc46482925"/>
      <w:bookmarkStart w:id="1068" w:name="_Toc185640080"/>
      <w:bookmarkStart w:id="1069" w:name="_Toc193473762"/>
      <w:bookmarkStart w:id="1070" w:name="_Toc201561695"/>
      <w:r w:rsidRPr="0098192A">
        <w:t>5.2.2.35</w:t>
      </w:r>
      <w:r w:rsidRPr="0098192A">
        <w:tab/>
        <w:t xml:space="preserve">Actions upon reception of </w:t>
      </w:r>
      <w:r w:rsidRPr="0098192A">
        <w:rPr>
          <w:i/>
        </w:rPr>
        <w:t>SystemInformationBlockType</w:t>
      </w:r>
      <w:bookmarkEnd w:id="1060"/>
      <w:r w:rsidR="00A86A0E" w:rsidRPr="0098192A">
        <w:rPr>
          <w:i/>
        </w:rPr>
        <w:t>27</w:t>
      </w:r>
      <w:bookmarkEnd w:id="1061"/>
      <w:bookmarkEnd w:id="1062"/>
      <w:bookmarkEnd w:id="1063"/>
      <w:bookmarkEnd w:id="1064"/>
      <w:bookmarkEnd w:id="1065"/>
      <w:bookmarkEnd w:id="1066"/>
      <w:bookmarkEnd w:id="1067"/>
      <w:bookmarkEnd w:id="1068"/>
      <w:bookmarkEnd w:id="1069"/>
      <w:bookmarkEnd w:id="1070"/>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1071" w:name="_Toc36809838"/>
      <w:bookmarkStart w:id="1072" w:name="_Toc36846202"/>
      <w:bookmarkStart w:id="1073" w:name="_Toc36938855"/>
      <w:bookmarkStart w:id="1074" w:name="_Toc37081834"/>
      <w:bookmarkStart w:id="1075" w:name="_Toc46480458"/>
      <w:bookmarkStart w:id="1076" w:name="_Toc46481692"/>
      <w:bookmarkStart w:id="1077" w:name="_Toc46482926"/>
      <w:bookmarkStart w:id="1078" w:name="_Toc185640081"/>
      <w:bookmarkStart w:id="1079" w:name="_Toc193473763"/>
      <w:bookmarkStart w:id="1080" w:name="_Toc201561696"/>
      <w:bookmarkStart w:id="1081" w:name="_Toc20486751"/>
      <w:bookmarkStart w:id="1082" w:name="_Toc29342043"/>
      <w:bookmarkStart w:id="1083" w:name="_Toc29343182"/>
      <w:bookmarkStart w:id="1084"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71"/>
      <w:bookmarkEnd w:id="1072"/>
      <w:bookmarkEnd w:id="1073"/>
      <w:bookmarkEnd w:id="1074"/>
      <w:bookmarkEnd w:id="1075"/>
      <w:bookmarkEnd w:id="1076"/>
      <w:bookmarkEnd w:id="1077"/>
      <w:bookmarkEnd w:id="1078"/>
      <w:bookmarkEnd w:id="1079"/>
      <w:bookmarkEnd w:id="1080"/>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85" w:name="_Toc46480459"/>
      <w:bookmarkStart w:id="1086" w:name="_Toc46481693"/>
      <w:bookmarkStart w:id="1087" w:name="_Toc46482927"/>
      <w:bookmarkStart w:id="1088" w:name="_Toc185640082"/>
      <w:bookmarkStart w:id="1089" w:name="_Toc193473764"/>
      <w:bookmarkStart w:id="1090" w:name="_Toc201561697"/>
      <w:bookmarkStart w:id="1091" w:name="_Toc36809839"/>
      <w:bookmarkStart w:id="1092" w:name="_Toc36846203"/>
      <w:bookmarkStart w:id="1093" w:name="_Toc36938856"/>
      <w:bookmarkStart w:id="1094" w:name="_Toc37081835"/>
      <w:r w:rsidRPr="0098192A">
        <w:t>5.2.2.</w:t>
      </w:r>
      <w:r w:rsidRPr="0098192A">
        <w:rPr>
          <w:iCs/>
        </w:rPr>
        <w:t>37</w:t>
      </w:r>
      <w:r w:rsidRPr="0098192A">
        <w:tab/>
        <w:t xml:space="preserve">Actions upon reception of </w:t>
      </w:r>
      <w:r w:rsidRPr="0098192A">
        <w:rPr>
          <w:i/>
        </w:rPr>
        <w:t>SystemInformationBlockType29</w:t>
      </w:r>
      <w:bookmarkEnd w:id="1085"/>
      <w:bookmarkEnd w:id="1086"/>
      <w:bookmarkEnd w:id="1087"/>
      <w:bookmarkEnd w:id="1088"/>
      <w:bookmarkEnd w:id="1089"/>
      <w:bookmarkEnd w:id="1090"/>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95" w:name="_Toc185640083"/>
      <w:bookmarkStart w:id="1096" w:name="_Toc193473765"/>
      <w:bookmarkStart w:id="1097" w:name="_Toc201561698"/>
      <w:bookmarkStart w:id="1098" w:name="_Toc46480460"/>
      <w:bookmarkStart w:id="1099" w:name="_Toc46481694"/>
      <w:bookmarkStart w:id="1100" w:name="_Toc46482928"/>
      <w:r w:rsidRPr="0098192A">
        <w:t>5.2.2.38</w:t>
      </w:r>
      <w:r w:rsidRPr="0098192A">
        <w:tab/>
        <w:t xml:space="preserve">Actions upon reception of </w:t>
      </w:r>
      <w:r w:rsidRPr="0098192A">
        <w:rPr>
          <w:i/>
        </w:rPr>
        <w:t>SystemInformationBlockType30</w:t>
      </w:r>
      <w:bookmarkEnd w:id="1095"/>
      <w:bookmarkEnd w:id="1096"/>
      <w:bookmarkEnd w:id="1097"/>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101" w:name="_Toc83790224"/>
      <w:bookmarkStart w:id="1102" w:name="_Toc185640084"/>
      <w:bookmarkStart w:id="1103" w:name="_Toc193473766"/>
      <w:bookmarkStart w:id="1104" w:name="_Toc201561699"/>
      <w:r w:rsidRPr="0098192A">
        <w:t>5.2.2.39</w:t>
      </w:r>
      <w:r w:rsidR="0070261D" w:rsidRPr="0098192A">
        <w:tab/>
        <w:t xml:space="preserve">Actions upon reception of </w:t>
      </w:r>
      <w:bookmarkEnd w:id="1101"/>
      <w:r w:rsidRPr="0098192A">
        <w:rPr>
          <w:i/>
        </w:rPr>
        <w:t>SystemInformationBlockType31</w:t>
      </w:r>
      <w:bookmarkEnd w:id="1102"/>
      <w:bookmarkEnd w:id="1103"/>
      <w:bookmarkEnd w:id="1104"/>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105"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106" w:author="Huawei, HiSilicon" w:date="2025-09-02T15:58:00Z">
        <w:r w:rsidRPr="0098192A" w:rsidDel="009810C0">
          <w:delText>.</w:delText>
        </w:r>
      </w:del>
      <w:ins w:id="1107" w:author="Huawei, HiSilicon" w:date="2025-09-02T15:58:00Z">
        <w:r w:rsidR="009810C0">
          <w:t xml:space="preserve">; </w:t>
        </w:r>
      </w:ins>
    </w:p>
    <w:p w14:paraId="1E32F903" w14:textId="72E13DA8" w:rsidR="0070261D" w:rsidRPr="0098192A" w:rsidRDefault="009810C0" w:rsidP="009810C0">
      <w:pPr>
        <w:pStyle w:val="B1"/>
      </w:pPr>
      <w:ins w:id="1108" w:author="Huawei, HiSilicon" w:date="2025-09-02T15:58:00Z">
        <w:r w:rsidRPr="00B915C1">
          <w:t>1&gt;</w:t>
        </w:r>
        <w:r w:rsidRPr="00B915C1">
          <w:tab/>
          <w:t xml:space="preserve">forward the </w:t>
        </w:r>
        <w:bookmarkStart w:id="1109" w:name="OLE_LINK98"/>
        <w:bookmarkStart w:id="1110" w:name="OLE_LINK132"/>
        <w:r w:rsidRPr="00161F20">
          <w:rPr>
            <w:i/>
          </w:rPr>
          <w:t>t-</w:t>
        </w:r>
        <w:r>
          <w:rPr>
            <w:i/>
          </w:rPr>
          <w:t>M</w:t>
        </w:r>
        <w:r w:rsidRPr="00161F20">
          <w:rPr>
            <w:i/>
          </w:rPr>
          <w:t>odeSwitching</w:t>
        </w:r>
        <w:bookmarkEnd w:id="1109"/>
        <w:bookmarkEnd w:id="1110"/>
        <w:r>
          <w:t xml:space="preserve"> </w:t>
        </w:r>
        <w:r w:rsidRPr="00B915C1">
          <w:t>to upper layers</w:t>
        </w:r>
        <w:r>
          <w:t>, if present</w:t>
        </w:r>
        <w:r w:rsidRPr="00B915C1">
          <w:t>.</w:t>
        </w:r>
      </w:ins>
    </w:p>
    <w:p w14:paraId="58BF8B7A" w14:textId="73923883" w:rsidR="0070261D" w:rsidRPr="0098192A" w:rsidRDefault="00C77316" w:rsidP="0070261D">
      <w:pPr>
        <w:pStyle w:val="Heading4"/>
        <w:rPr>
          <w:i/>
        </w:rPr>
      </w:pPr>
      <w:bookmarkStart w:id="1111" w:name="_Toc185640085"/>
      <w:bookmarkStart w:id="1112" w:name="_Toc193473767"/>
      <w:bookmarkStart w:id="1113" w:name="_Toc201561700"/>
      <w:r w:rsidRPr="0098192A">
        <w:t>5.2.2.40</w:t>
      </w:r>
      <w:r w:rsidR="0070261D" w:rsidRPr="0098192A">
        <w:tab/>
        <w:t xml:space="preserve">Actions upon reception of </w:t>
      </w:r>
      <w:r w:rsidRPr="0098192A">
        <w:rPr>
          <w:i/>
        </w:rPr>
        <w:t>SystemInformationBlockType32</w:t>
      </w:r>
      <w:bookmarkEnd w:id="1111"/>
      <w:bookmarkEnd w:id="1112"/>
      <w:bookmarkEnd w:id="1113"/>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114" w:name="_Toc185640086"/>
      <w:bookmarkStart w:id="1115" w:name="_Toc193473768"/>
      <w:bookmarkStart w:id="1116"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114"/>
      <w:bookmarkEnd w:id="1115"/>
      <w:bookmarkEnd w:id="1116"/>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117" w:name="_Toc185640087"/>
      <w:bookmarkStart w:id="1118" w:name="_Toc193473769"/>
      <w:bookmarkStart w:id="1119" w:name="_Toc201561702"/>
      <w:r w:rsidRPr="0098192A">
        <w:t>5.2.3</w:t>
      </w:r>
      <w:r w:rsidRPr="0098192A">
        <w:tab/>
        <w:t>Acquisition of an SI message</w:t>
      </w:r>
      <w:bookmarkEnd w:id="1081"/>
      <w:bookmarkEnd w:id="1082"/>
      <w:bookmarkEnd w:id="1083"/>
      <w:bookmarkEnd w:id="1084"/>
      <w:bookmarkEnd w:id="1091"/>
      <w:bookmarkEnd w:id="1092"/>
      <w:bookmarkEnd w:id="1093"/>
      <w:bookmarkEnd w:id="1094"/>
      <w:bookmarkEnd w:id="1098"/>
      <w:bookmarkEnd w:id="1099"/>
      <w:bookmarkEnd w:id="1100"/>
      <w:bookmarkEnd w:id="1117"/>
      <w:bookmarkEnd w:id="1118"/>
      <w:bookmarkEnd w:id="1119"/>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120" w:name="_Toc20486752"/>
      <w:bookmarkStart w:id="1121" w:name="_Toc29342044"/>
      <w:bookmarkStart w:id="1122" w:name="_Toc29343183"/>
      <w:bookmarkStart w:id="1123" w:name="_Toc36566431"/>
      <w:bookmarkStart w:id="1124" w:name="_Toc36809840"/>
      <w:bookmarkStart w:id="1125" w:name="_Toc36846204"/>
      <w:bookmarkStart w:id="1126" w:name="_Toc36938857"/>
      <w:bookmarkStart w:id="1127" w:name="_Toc37081836"/>
      <w:bookmarkStart w:id="1128" w:name="_Toc46480461"/>
      <w:bookmarkStart w:id="1129" w:name="_Toc46481695"/>
      <w:bookmarkStart w:id="1130" w:name="_Toc46482929"/>
      <w:bookmarkStart w:id="1131" w:name="_Toc185640088"/>
      <w:bookmarkStart w:id="1132" w:name="_Toc193473770"/>
      <w:bookmarkStart w:id="1133" w:name="_Toc201561703"/>
      <w:r w:rsidRPr="0098192A">
        <w:t>5.2.3a</w:t>
      </w:r>
      <w:r w:rsidRPr="0098192A">
        <w:tab/>
        <w:t>Acquisition of an SI message by BL UE or UE in CE or a NB-IoT UE</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Heading3"/>
      </w:pPr>
      <w:bookmarkStart w:id="1134" w:name="_Toc20486753"/>
      <w:bookmarkStart w:id="1135" w:name="_Toc29342045"/>
      <w:bookmarkStart w:id="1136" w:name="_Toc29343184"/>
      <w:bookmarkStart w:id="1137" w:name="_Toc36566432"/>
      <w:bookmarkStart w:id="1138" w:name="_Toc36809841"/>
      <w:bookmarkStart w:id="1139" w:name="_Toc36846205"/>
      <w:bookmarkStart w:id="1140" w:name="_Toc36938858"/>
      <w:bookmarkStart w:id="1141" w:name="_Toc37081837"/>
      <w:bookmarkStart w:id="1142" w:name="_Toc46480462"/>
      <w:bookmarkStart w:id="1143" w:name="_Toc46481696"/>
      <w:bookmarkStart w:id="1144" w:name="_Toc46482930"/>
      <w:bookmarkStart w:id="1145" w:name="_Toc185640089"/>
      <w:bookmarkStart w:id="1146" w:name="_Toc193473771"/>
      <w:bookmarkStart w:id="1147" w:name="_Toc201561704"/>
      <w:r w:rsidRPr="0098192A">
        <w:t>5.2.3b</w:t>
      </w:r>
      <w:r w:rsidRPr="0098192A">
        <w:tab/>
        <w:t>Acquisition of an SI message from MBMS-dedicated cell</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148" w:name="_Toc20486754"/>
      <w:bookmarkStart w:id="1149" w:name="_Toc29342046"/>
      <w:bookmarkStart w:id="1150" w:name="_Toc29343185"/>
      <w:bookmarkStart w:id="1151" w:name="_Toc36566433"/>
      <w:bookmarkStart w:id="1152" w:name="_Toc36809842"/>
      <w:bookmarkStart w:id="1153" w:name="_Toc36846206"/>
      <w:bookmarkStart w:id="1154" w:name="_Toc36938859"/>
      <w:bookmarkStart w:id="1155" w:name="_Toc37081838"/>
      <w:bookmarkStart w:id="1156" w:name="_Toc46480463"/>
      <w:bookmarkStart w:id="1157" w:name="_Toc46481697"/>
      <w:bookmarkStart w:id="1158" w:name="_Toc46482931"/>
      <w:bookmarkStart w:id="1159" w:name="_Toc185640090"/>
      <w:bookmarkStart w:id="1160" w:name="_Toc193473772"/>
      <w:bookmarkStart w:id="1161" w:name="_Toc201561705"/>
      <w:r w:rsidRPr="0098192A">
        <w:t>5.3</w:t>
      </w:r>
      <w:r w:rsidRPr="0098192A">
        <w:tab/>
        <w:t>Connection control</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619647D2" w14:textId="77777777" w:rsidR="009722D5" w:rsidRPr="0098192A" w:rsidRDefault="009722D5" w:rsidP="009722D5">
      <w:pPr>
        <w:pStyle w:val="Heading3"/>
      </w:pPr>
      <w:bookmarkStart w:id="1162" w:name="_Toc20486755"/>
      <w:bookmarkStart w:id="1163" w:name="_Toc29342047"/>
      <w:bookmarkStart w:id="1164" w:name="_Toc29343186"/>
      <w:bookmarkStart w:id="1165" w:name="_Toc36566434"/>
      <w:bookmarkStart w:id="1166" w:name="_Toc36809843"/>
      <w:bookmarkStart w:id="1167" w:name="_Toc36846207"/>
      <w:bookmarkStart w:id="1168" w:name="_Toc36938860"/>
      <w:bookmarkStart w:id="1169" w:name="_Toc37081839"/>
      <w:bookmarkStart w:id="1170" w:name="_Toc46480464"/>
      <w:bookmarkStart w:id="1171" w:name="_Toc46481698"/>
      <w:bookmarkStart w:id="1172" w:name="_Toc46482932"/>
      <w:bookmarkStart w:id="1173" w:name="_Toc185640091"/>
      <w:bookmarkStart w:id="1174" w:name="_Toc193473773"/>
      <w:bookmarkStart w:id="1175" w:name="_Toc201561706"/>
      <w:r w:rsidRPr="0098192A">
        <w:t>5.3.1</w:t>
      </w:r>
      <w:r w:rsidRPr="0098192A">
        <w:tab/>
        <w:t>Introduction</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5D4E30D5" w14:textId="77777777" w:rsidR="009722D5" w:rsidRPr="0098192A" w:rsidRDefault="009722D5" w:rsidP="009722D5">
      <w:pPr>
        <w:pStyle w:val="Heading4"/>
      </w:pPr>
      <w:bookmarkStart w:id="1176" w:name="_Toc20486756"/>
      <w:bookmarkStart w:id="1177" w:name="_Toc29342048"/>
      <w:bookmarkStart w:id="1178" w:name="_Toc29343187"/>
      <w:bookmarkStart w:id="1179" w:name="_Toc36566435"/>
      <w:bookmarkStart w:id="1180" w:name="_Toc36809844"/>
      <w:bookmarkStart w:id="1181" w:name="_Toc36846208"/>
      <w:bookmarkStart w:id="1182" w:name="_Toc36938861"/>
      <w:bookmarkStart w:id="1183" w:name="_Toc37081840"/>
      <w:bookmarkStart w:id="1184" w:name="_Toc46480465"/>
      <w:bookmarkStart w:id="1185" w:name="_Toc46481699"/>
      <w:bookmarkStart w:id="1186" w:name="_Toc46482933"/>
      <w:bookmarkStart w:id="1187" w:name="_Toc185640092"/>
      <w:bookmarkStart w:id="1188" w:name="_Toc193473774"/>
      <w:bookmarkStart w:id="1189" w:name="_Toc201561707"/>
      <w:r w:rsidRPr="0098192A">
        <w:t>5.3.1.1</w:t>
      </w:r>
      <w:r w:rsidRPr="0098192A">
        <w:tab/>
        <w:t>RRC connection control</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90" w:name="_Toc20486757"/>
      <w:bookmarkStart w:id="1191" w:name="_Toc29342049"/>
      <w:bookmarkStart w:id="1192" w:name="_Toc29343188"/>
      <w:bookmarkStart w:id="1193" w:name="_Toc36566436"/>
      <w:bookmarkStart w:id="1194" w:name="_Toc36809845"/>
      <w:bookmarkStart w:id="1195" w:name="_Toc36846209"/>
      <w:bookmarkStart w:id="1196" w:name="_Toc36938862"/>
      <w:bookmarkStart w:id="1197" w:name="_Toc37081841"/>
      <w:bookmarkStart w:id="1198" w:name="_Toc46480466"/>
      <w:bookmarkStart w:id="1199" w:name="_Toc46481700"/>
      <w:bookmarkStart w:id="1200" w:name="_Toc46482934"/>
      <w:r w:rsidRPr="0098192A">
        <w:t>NOTE</w:t>
      </w:r>
      <w:r w:rsidRPr="0098192A">
        <w:rPr>
          <w:rFonts w:eastAsia="宋体"/>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201" w:name="_Toc185640093"/>
      <w:bookmarkStart w:id="1202" w:name="_Toc193473775"/>
      <w:bookmarkStart w:id="1203" w:name="_Toc201561708"/>
      <w:r w:rsidRPr="0098192A">
        <w:t>5.3.1.2</w:t>
      </w:r>
      <w:r w:rsidRPr="0098192A">
        <w:tab/>
        <w:t>Security</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204" w:name="_Hlk97566298"/>
      <w:r w:rsidR="00F549E6" w:rsidRPr="0098192A">
        <w:rPr>
          <w:i/>
        </w:rPr>
        <w:t xml:space="preserve"> nr-RadioBearerConfig2.</w:t>
      </w:r>
      <w:bookmarkEnd w:id="1204"/>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keyToUse</w:t>
      </w:r>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r w:rsidR="00F549E6" w:rsidRPr="0098192A">
        <w:rPr>
          <w:rFonts w:eastAsia="宋体"/>
          <w:i/>
        </w:rPr>
        <w:t>securityAlgorithmConfig</w:t>
      </w:r>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he AS applies a security key for integrity protection of user data (K</w:t>
      </w:r>
      <w:r w:rsidR="00F549E6" w:rsidRPr="0098192A">
        <w:rPr>
          <w:rFonts w:eastAsia="宋体"/>
          <w:vertAlign w:val="subscript"/>
        </w:rPr>
        <w:t>UPint</w:t>
      </w:r>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宋体"/>
        </w:rPr>
        <w:t xml:space="preserve"> and K</w:t>
      </w:r>
      <w:r w:rsidR="00F549E6" w:rsidRPr="0098192A">
        <w:rPr>
          <w:rFonts w:eastAsia="宋体"/>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205" w:name="_Toc20486758"/>
      <w:bookmarkStart w:id="1206" w:name="_Toc29342050"/>
      <w:bookmarkStart w:id="1207" w:name="_Toc29343189"/>
      <w:bookmarkStart w:id="1208" w:name="_Toc36566437"/>
      <w:bookmarkStart w:id="1209" w:name="_Toc36809846"/>
      <w:bookmarkStart w:id="1210" w:name="_Toc36846210"/>
      <w:bookmarkStart w:id="1211" w:name="_Toc36938863"/>
      <w:bookmarkStart w:id="1212" w:name="_Toc37081842"/>
      <w:bookmarkStart w:id="1213" w:name="_Toc46480467"/>
      <w:bookmarkStart w:id="1214" w:name="_Toc46481701"/>
      <w:bookmarkStart w:id="1215" w:name="_Toc46482935"/>
      <w:bookmarkStart w:id="1216" w:name="_Toc185640094"/>
      <w:bookmarkStart w:id="1217" w:name="_Toc193473776"/>
      <w:bookmarkStart w:id="1218" w:name="_Toc201561709"/>
      <w:r w:rsidRPr="0098192A">
        <w:t>5.3.1.2a</w:t>
      </w:r>
      <w:r w:rsidRPr="0098192A">
        <w:tab/>
        <w:t>RN security</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219" w:name="_Toc20486759"/>
      <w:bookmarkStart w:id="1220" w:name="_Toc29342051"/>
      <w:bookmarkStart w:id="1221" w:name="_Toc29343190"/>
      <w:bookmarkStart w:id="1222" w:name="_Toc36566438"/>
      <w:bookmarkStart w:id="1223" w:name="_Toc36809847"/>
      <w:bookmarkStart w:id="1224" w:name="_Toc36846211"/>
      <w:bookmarkStart w:id="1225" w:name="_Toc36938864"/>
      <w:bookmarkStart w:id="1226" w:name="_Toc37081843"/>
      <w:bookmarkStart w:id="1227" w:name="_Toc46480468"/>
      <w:bookmarkStart w:id="1228" w:name="_Toc46481702"/>
      <w:bookmarkStart w:id="1229" w:name="_Toc46482936"/>
      <w:bookmarkStart w:id="1230" w:name="_Toc185640095"/>
      <w:bookmarkStart w:id="1231" w:name="_Toc193473777"/>
      <w:bookmarkStart w:id="1232" w:name="_Toc201561710"/>
      <w:r w:rsidRPr="0098192A">
        <w:t>5.3.1.3</w:t>
      </w:r>
      <w:r w:rsidRPr="0098192A">
        <w:tab/>
        <w:t>Connected mode mobility</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233" w:name="_Toc20486760"/>
      <w:bookmarkStart w:id="1234" w:name="_Toc29342052"/>
      <w:bookmarkStart w:id="1235" w:name="_Toc29343191"/>
      <w:bookmarkStart w:id="1236" w:name="_Toc36566439"/>
      <w:bookmarkStart w:id="1237" w:name="_Toc36809848"/>
      <w:bookmarkStart w:id="1238" w:name="_Toc36846212"/>
      <w:bookmarkStart w:id="1239" w:name="_Toc36938865"/>
      <w:bookmarkStart w:id="1240" w:name="_Toc37081844"/>
      <w:bookmarkStart w:id="1241" w:name="_Toc46480469"/>
      <w:bookmarkStart w:id="1242" w:name="_Toc46481703"/>
      <w:bookmarkStart w:id="1243" w:name="_Toc46482937"/>
      <w:bookmarkStart w:id="1244" w:name="_Toc185640096"/>
      <w:bookmarkStart w:id="1245" w:name="_Toc193473778"/>
      <w:bookmarkStart w:id="1246" w:name="_Toc201561711"/>
      <w:r w:rsidRPr="0098192A">
        <w:t>5.3.1.4</w:t>
      </w:r>
      <w:r w:rsidRPr="0098192A">
        <w:tab/>
        <w:t>Connection control in NB-IoT</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47"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47"/>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Heading3"/>
      </w:pPr>
      <w:bookmarkStart w:id="1248" w:name="_Toc20486761"/>
      <w:bookmarkStart w:id="1249" w:name="_Toc29342053"/>
      <w:bookmarkStart w:id="1250" w:name="_Toc29343192"/>
      <w:bookmarkStart w:id="1251" w:name="_Toc36566440"/>
      <w:bookmarkStart w:id="1252" w:name="_Toc36809849"/>
      <w:bookmarkStart w:id="1253" w:name="_Toc36846213"/>
      <w:bookmarkStart w:id="1254" w:name="_Toc36938866"/>
      <w:bookmarkStart w:id="1255" w:name="_Toc37081845"/>
      <w:bookmarkStart w:id="1256" w:name="_Toc46480470"/>
      <w:bookmarkStart w:id="1257" w:name="_Toc46481704"/>
      <w:bookmarkStart w:id="1258" w:name="_Toc46482938"/>
      <w:bookmarkStart w:id="1259" w:name="_Toc185640097"/>
      <w:bookmarkStart w:id="1260" w:name="_Toc193473779"/>
      <w:bookmarkStart w:id="1261" w:name="_Toc201561712"/>
      <w:r w:rsidRPr="0098192A">
        <w:lastRenderedPageBreak/>
        <w:t>5.3.2</w:t>
      </w:r>
      <w:r w:rsidRPr="0098192A">
        <w:tab/>
        <w:t>Paging</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5B34B982" w14:textId="77777777" w:rsidR="009722D5" w:rsidRPr="0098192A" w:rsidRDefault="009722D5" w:rsidP="009722D5">
      <w:pPr>
        <w:pStyle w:val="Heading4"/>
      </w:pPr>
      <w:bookmarkStart w:id="1262" w:name="_Toc20486762"/>
      <w:bookmarkStart w:id="1263" w:name="_Toc29342054"/>
      <w:bookmarkStart w:id="1264" w:name="_Toc29343193"/>
      <w:bookmarkStart w:id="1265" w:name="_Toc36566441"/>
      <w:bookmarkStart w:id="1266" w:name="_Toc36809850"/>
      <w:bookmarkStart w:id="1267" w:name="_Toc36846214"/>
      <w:bookmarkStart w:id="1268" w:name="_Toc36938867"/>
      <w:bookmarkStart w:id="1269" w:name="_Toc37081846"/>
      <w:bookmarkStart w:id="1270" w:name="_Toc46480471"/>
      <w:bookmarkStart w:id="1271" w:name="_Toc46481705"/>
      <w:bookmarkStart w:id="1272" w:name="_Toc46482939"/>
      <w:bookmarkStart w:id="1273" w:name="_Toc185640098"/>
      <w:bookmarkStart w:id="1274" w:name="_Toc193473780"/>
      <w:bookmarkStart w:id="1275" w:name="_Toc201561713"/>
      <w:r w:rsidRPr="0098192A">
        <w:t>5.3.2.1</w:t>
      </w:r>
      <w:r w:rsidRPr="0098192A">
        <w:tab/>
        <w:t>General</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p>
    <w:bookmarkStart w:id="1276" w:name="_MON_1267529838"/>
    <w:bookmarkEnd w:id="1276"/>
    <w:bookmarkStart w:id="1277" w:name="_MON_1289914513"/>
    <w:bookmarkEnd w:id="1277"/>
    <w:p w14:paraId="10BDA618" w14:textId="77777777" w:rsidR="009722D5" w:rsidRPr="0098192A" w:rsidRDefault="00292B3C" w:rsidP="009722D5">
      <w:pPr>
        <w:pStyle w:val="TH"/>
      </w:pPr>
      <w:r w:rsidRPr="0098192A">
        <w:rPr>
          <w:noProof/>
        </w:rPr>
        <w:object w:dxaOrig="7574" w:dyaOrig="1814" w14:anchorId="622F6CD2">
          <v:shape id="_x0000_i1033" type="#_x0000_t75" style="width:351pt;height:84.75pt" o:ole="">
            <v:imagedata r:id="rId28" o:title=""/>
          </v:shape>
          <o:OLEObject Type="Embed" ProgID="Word.Picture.8" ShapeID="_x0000_i1033" DrawAspect="Content" ObjectID="_1820053923" r:id="rId29"/>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449590E1" w:rsidR="009722D5" w:rsidRPr="0098192A" w:rsidRDefault="009722D5" w:rsidP="009722D5">
      <w:pPr>
        <w:pStyle w:val="B1"/>
      </w:pPr>
      <w:r w:rsidRPr="0098192A">
        <w:t>-</w:t>
      </w:r>
      <w:r w:rsidRPr="0098192A">
        <w:tab/>
        <w:t>to inform UEs</w:t>
      </w:r>
      <w:r w:rsidR="005B4C12" w:rsidRPr="0098192A">
        <w:t xml:space="preserve"> in RRC_IDLE</w:t>
      </w:r>
      <w:del w:id="1278"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0C720E13" w:rsidR="009722D5" w:rsidRPr="0098192A" w:rsidRDefault="009722D5" w:rsidP="009722D5">
      <w:pPr>
        <w:pStyle w:val="B1"/>
      </w:pPr>
      <w:r w:rsidRPr="0098192A">
        <w:t>-</w:t>
      </w:r>
      <w:r w:rsidRPr="0098192A">
        <w:tab/>
        <w:t>to inform UEs</w:t>
      </w:r>
      <w:r w:rsidR="005B4C12" w:rsidRPr="0098192A">
        <w:t xml:space="preserve"> in RRC_IDLE</w:t>
      </w:r>
      <w:del w:id="1279"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280" w:name="_Toc20486763"/>
      <w:bookmarkStart w:id="1281" w:name="_Toc29342055"/>
      <w:bookmarkStart w:id="1282" w:name="_Toc29343194"/>
      <w:bookmarkStart w:id="1283" w:name="_Toc36566442"/>
      <w:bookmarkStart w:id="1284" w:name="_Toc36809851"/>
      <w:bookmarkStart w:id="1285" w:name="_Toc36846215"/>
      <w:bookmarkStart w:id="1286" w:name="_Toc36938868"/>
      <w:bookmarkStart w:id="1287" w:name="_Toc37081847"/>
      <w:bookmarkStart w:id="1288" w:name="_Toc46480472"/>
      <w:bookmarkStart w:id="1289" w:name="_Toc46481706"/>
      <w:bookmarkStart w:id="1290" w:name="_Toc46482940"/>
      <w:bookmarkStart w:id="1291" w:name="_Toc185640099"/>
      <w:bookmarkStart w:id="1292" w:name="_Toc193473781"/>
      <w:bookmarkStart w:id="1293" w:name="_Toc201561714"/>
      <w:r w:rsidRPr="0098192A">
        <w:t>5.3.2.2</w:t>
      </w:r>
      <w:r w:rsidRPr="0098192A">
        <w:tab/>
        <w:t>Initiation</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94" w:name="_Toc20486764"/>
      <w:bookmarkStart w:id="1295" w:name="_Toc29342056"/>
      <w:bookmarkStart w:id="1296" w:name="_Toc29343195"/>
      <w:bookmarkStart w:id="1297" w:name="_Toc36566443"/>
      <w:bookmarkStart w:id="1298" w:name="_Toc36809852"/>
      <w:bookmarkStart w:id="1299" w:name="_Toc36846216"/>
      <w:bookmarkStart w:id="1300" w:name="_Toc36938869"/>
      <w:bookmarkStart w:id="1301" w:name="_Toc37081848"/>
      <w:bookmarkStart w:id="1302" w:name="_Toc46480473"/>
      <w:bookmarkStart w:id="1303" w:name="_Toc46481707"/>
      <w:bookmarkStart w:id="1304" w:name="_Toc46482941"/>
      <w:bookmarkStart w:id="1305" w:name="_Toc185640100"/>
      <w:bookmarkStart w:id="1306" w:name="_Toc193473782"/>
      <w:bookmarkStart w:id="1307" w:name="_Toc201561715"/>
      <w:r w:rsidRPr="0098192A">
        <w:t>5.3.2.3</w:t>
      </w:r>
      <w:r w:rsidRPr="0098192A">
        <w:tab/>
        <w:t xml:space="preserve">Reception of the </w:t>
      </w:r>
      <w:r w:rsidRPr="0098192A">
        <w:rPr>
          <w:i/>
        </w:rPr>
        <w:t>Paging</w:t>
      </w:r>
      <w:r w:rsidRPr="0098192A">
        <w:t xml:space="preserve"> message by the UE</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308" w:name="OLE_LINK77"/>
      <w:r w:rsidRPr="0098192A">
        <w:rPr>
          <w:i/>
        </w:rPr>
        <w:t>systemInfoModification</w:t>
      </w:r>
      <w:bookmarkEnd w:id="1308"/>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309" w:name="_Toc20486765"/>
      <w:bookmarkStart w:id="1310" w:name="_Toc29342057"/>
      <w:bookmarkStart w:id="1311" w:name="_Toc29343196"/>
      <w:bookmarkStart w:id="1312" w:name="_Toc36566444"/>
      <w:bookmarkStart w:id="1313" w:name="_Toc36809853"/>
      <w:bookmarkStart w:id="1314" w:name="_Toc36846217"/>
      <w:bookmarkStart w:id="1315" w:name="_Toc36938870"/>
      <w:bookmarkStart w:id="1316" w:name="_Toc37081849"/>
      <w:bookmarkStart w:id="1317" w:name="_Toc46480474"/>
      <w:bookmarkStart w:id="1318" w:name="_Toc46481708"/>
      <w:bookmarkStart w:id="1319" w:name="_Toc46482942"/>
      <w:bookmarkStart w:id="1320" w:name="_Toc185640101"/>
      <w:bookmarkStart w:id="1321" w:name="_Toc193473783"/>
      <w:bookmarkStart w:id="1322" w:name="_Toc201561716"/>
      <w:r w:rsidRPr="0098192A">
        <w:t>5.3.3</w:t>
      </w:r>
      <w:r w:rsidRPr="0098192A">
        <w:tab/>
        <w:t>RRC connection establishment</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626DE64F" w14:textId="77777777" w:rsidR="009722D5" w:rsidRPr="0098192A" w:rsidRDefault="009722D5" w:rsidP="009722D5">
      <w:pPr>
        <w:pStyle w:val="Heading4"/>
      </w:pPr>
      <w:bookmarkStart w:id="1323" w:name="_Toc20486766"/>
      <w:bookmarkStart w:id="1324" w:name="_Toc29342058"/>
      <w:bookmarkStart w:id="1325" w:name="_Toc29343197"/>
      <w:bookmarkStart w:id="1326" w:name="_Toc36566445"/>
      <w:bookmarkStart w:id="1327" w:name="_Toc36809854"/>
      <w:bookmarkStart w:id="1328" w:name="_Toc36846218"/>
      <w:bookmarkStart w:id="1329" w:name="_Toc36938871"/>
      <w:bookmarkStart w:id="1330" w:name="_Toc37081850"/>
      <w:bookmarkStart w:id="1331" w:name="_Toc46480475"/>
      <w:bookmarkStart w:id="1332" w:name="_Toc46481709"/>
      <w:bookmarkStart w:id="1333" w:name="_Toc46482943"/>
      <w:bookmarkStart w:id="1334" w:name="_Toc185640102"/>
      <w:bookmarkStart w:id="1335" w:name="_Toc193473784"/>
      <w:bookmarkStart w:id="1336" w:name="_Toc201561717"/>
      <w:r w:rsidRPr="0098192A">
        <w:t>5.3.3.1</w:t>
      </w:r>
      <w:r w:rsidRPr="0098192A">
        <w:tab/>
        <w:t>General</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p>
    <w:bookmarkStart w:id="1337" w:name="_MON_1267531456"/>
    <w:bookmarkEnd w:id="1337"/>
    <w:p w14:paraId="2D2956AB" w14:textId="77777777" w:rsidR="009722D5" w:rsidRPr="0098192A" w:rsidRDefault="00292B3C" w:rsidP="009722D5">
      <w:pPr>
        <w:pStyle w:val="TH"/>
      </w:pPr>
      <w:r w:rsidRPr="0098192A">
        <w:rPr>
          <w:noProof/>
        </w:rPr>
        <w:object w:dxaOrig="7574" w:dyaOrig="3614" w14:anchorId="0A2BF7FE">
          <v:shape id="_x0000_i1034" type="#_x0000_t75" style="width:351pt;height:168.75pt" o:ole="">
            <v:imagedata r:id="rId30" o:title=""/>
          </v:shape>
          <o:OLEObject Type="Embed" ProgID="Word.Picture.8" ShapeID="_x0000_i1034" DrawAspect="Content" ObjectID="_1820053924" r:id="rId31"/>
        </w:object>
      </w:r>
    </w:p>
    <w:p w14:paraId="25EE9C2A" w14:textId="77777777" w:rsidR="009722D5" w:rsidRPr="0098192A" w:rsidRDefault="009722D5" w:rsidP="009722D5">
      <w:pPr>
        <w:pStyle w:val="TF"/>
      </w:pPr>
      <w:r w:rsidRPr="0098192A">
        <w:t>Figure 5.3.3.1-1: RRC connection establishment, successful</w:t>
      </w:r>
    </w:p>
    <w:bookmarkStart w:id="1338" w:name="_MON_1267941692"/>
    <w:bookmarkEnd w:id="1338"/>
    <w:bookmarkStart w:id="1339" w:name="_MON_1289914515"/>
    <w:bookmarkEnd w:id="1339"/>
    <w:p w14:paraId="4DE9BA05" w14:textId="77777777" w:rsidR="009722D5" w:rsidRPr="0098192A" w:rsidRDefault="00292B3C" w:rsidP="009722D5">
      <w:pPr>
        <w:pStyle w:val="TH"/>
      </w:pPr>
      <w:r w:rsidRPr="0098192A">
        <w:rPr>
          <w:noProof/>
        </w:rPr>
        <w:object w:dxaOrig="7574" w:dyaOrig="2534" w14:anchorId="3F8B4A58">
          <v:shape id="_x0000_i1035" type="#_x0000_t75" style="width:351pt;height:119.25pt" o:ole="">
            <v:imagedata r:id="rId32" o:title=""/>
          </v:shape>
          <o:OLEObject Type="Embed" ProgID="Word.Picture.8" ShapeID="_x0000_i1035" DrawAspect="Content" ObjectID="_1820053925" r:id="rId33"/>
        </w:object>
      </w:r>
    </w:p>
    <w:p w14:paraId="1A922597" w14:textId="77777777" w:rsidR="009722D5" w:rsidRPr="0098192A" w:rsidRDefault="009722D5" w:rsidP="009722D5">
      <w:pPr>
        <w:pStyle w:val="TF"/>
      </w:pPr>
      <w:r w:rsidRPr="0098192A">
        <w:t>Figure 5.3.3.1-2: RRC connection establishment, network reject</w:t>
      </w:r>
    </w:p>
    <w:bookmarkStart w:id="1340" w:name="_MON_1516773507"/>
    <w:bookmarkEnd w:id="1340"/>
    <w:p w14:paraId="73B8C82D" w14:textId="77777777" w:rsidR="009722D5" w:rsidRPr="0098192A" w:rsidRDefault="00292B3C" w:rsidP="009722D5">
      <w:pPr>
        <w:pStyle w:val="TH"/>
      </w:pPr>
      <w:r w:rsidRPr="0098192A">
        <w:rPr>
          <w:noProof/>
        </w:rPr>
        <w:object w:dxaOrig="7575" w:dyaOrig="3615" w14:anchorId="739CD0AD">
          <v:shape id="_x0000_i1036" type="#_x0000_t75" style="width:352.5pt;height:169.5pt" o:ole="">
            <v:imagedata r:id="rId34" o:title=""/>
          </v:shape>
          <o:OLEObject Type="Embed" ProgID="Word.Picture.8" ShapeID="_x0000_i1036" DrawAspect="Content" ObjectID="_1820053926" r:id="rId35"/>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41" w:name="_MON_1517723717"/>
    <w:bookmarkEnd w:id="1341"/>
    <w:p w14:paraId="5D75F575" w14:textId="77777777" w:rsidR="009722D5" w:rsidRPr="0098192A" w:rsidRDefault="00292B3C" w:rsidP="009722D5">
      <w:pPr>
        <w:pStyle w:val="TH"/>
      </w:pPr>
      <w:r w:rsidRPr="0098192A">
        <w:rPr>
          <w:noProof/>
        </w:rPr>
        <w:object w:dxaOrig="7575" w:dyaOrig="3615" w14:anchorId="3428B035">
          <v:shape id="_x0000_i1037" type="#_x0000_t75" style="width:352.5pt;height:169.5pt" o:ole="">
            <v:imagedata r:id="rId36" o:title=""/>
          </v:shape>
          <o:OLEObject Type="Embed" ProgID="Word.Picture.8" ShapeID="_x0000_i1037" DrawAspect="Content" ObjectID="_1820053927" r:id="rId37"/>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42" w:name="_MON_1516823585"/>
    <w:bookmarkEnd w:id="1342"/>
    <w:p w14:paraId="3A92941D" w14:textId="77777777" w:rsidR="009722D5" w:rsidRPr="0098192A" w:rsidRDefault="00292B3C" w:rsidP="009722D5">
      <w:pPr>
        <w:pStyle w:val="TH"/>
      </w:pPr>
      <w:r w:rsidRPr="0098192A">
        <w:rPr>
          <w:noProof/>
        </w:rPr>
        <w:object w:dxaOrig="7575" w:dyaOrig="2535" w14:anchorId="68C56A6F">
          <v:shape id="_x0000_i1038" type="#_x0000_t75" style="width:352.5pt;height:119.25pt" o:ole="">
            <v:imagedata r:id="rId38" o:title=""/>
          </v:shape>
          <o:OLEObject Type="Embed" ProgID="Word.Picture.8" ShapeID="_x0000_i1038" DrawAspect="Content" ObjectID="_1820053928" r:id="rId39"/>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43" w:name="_MON_1573739081"/>
    <w:bookmarkEnd w:id="1343"/>
    <w:p w14:paraId="1F70E36B" w14:textId="77777777" w:rsidR="002E2F4B" w:rsidRPr="0098192A" w:rsidRDefault="00292B3C" w:rsidP="002E2F4B">
      <w:pPr>
        <w:pStyle w:val="TH"/>
      </w:pPr>
      <w:r w:rsidRPr="0098192A">
        <w:rPr>
          <w:noProof/>
        </w:rPr>
        <w:object w:dxaOrig="7575" w:dyaOrig="2535" w14:anchorId="072D0EE2">
          <v:shape id="_x0000_i1039" type="#_x0000_t75" style="width:352.5pt;height:119.25pt" o:ole="">
            <v:imagedata r:id="rId40" o:title=""/>
          </v:shape>
          <o:OLEObject Type="Embed" ProgID="Word.Picture.8" ShapeID="_x0000_i1039" DrawAspect="Content" ObjectID="_1820053929" r:id="rId41"/>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44" w:name="_MON_1574228985"/>
    <w:bookmarkEnd w:id="1344"/>
    <w:p w14:paraId="1F15B333" w14:textId="77777777" w:rsidR="002E2F4B" w:rsidRPr="0098192A" w:rsidRDefault="00292B3C" w:rsidP="002E2F4B">
      <w:pPr>
        <w:pStyle w:val="TH"/>
      </w:pPr>
      <w:r w:rsidRPr="0098192A">
        <w:rPr>
          <w:noProof/>
        </w:rPr>
        <w:object w:dxaOrig="7575" w:dyaOrig="2757" w14:anchorId="582C2098">
          <v:shape id="_x0000_i1040" type="#_x0000_t75" style="width:352.5pt;height:129.75pt" o:ole="">
            <v:imagedata r:id="rId42" o:title=""/>
          </v:shape>
          <o:OLEObject Type="Embed" ProgID="Word.Picture.8" ShapeID="_x0000_i1040" DrawAspect="Content" ObjectID="_1820053930" r:id="rId43"/>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style="width:352.5pt;height:129.75pt" o:ole="">
            <v:imagedata r:id="rId44" o:title=""/>
          </v:shape>
          <o:OLEObject Type="Embed" ProgID="Word.Picture.8" ShapeID="_x0000_i1041" DrawAspect="Content" ObjectID="_1820053931" r:id="rId45"/>
        </w:object>
      </w:r>
    </w:p>
    <w:p w14:paraId="3F7CE9B1" w14:textId="77777777" w:rsidR="00AA5063" w:rsidRPr="0098192A" w:rsidRDefault="00AA5063" w:rsidP="002E2F4B">
      <w:pPr>
        <w:pStyle w:val="TF"/>
      </w:pPr>
      <w:r w:rsidRPr="0098192A">
        <w:t>Figure 5.3.3.1-7a: CP transmission using PUR, successful</w:t>
      </w:r>
    </w:p>
    <w:bookmarkStart w:id="1345" w:name="_MON_1570889461"/>
    <w:bookmarkEnd w:id="1345"/>
    <w:p w14:paraId="361E0B6F" w14:textId="77777777" w:rsidR="002E2F4B" w:rsidRPr="0098192A" w:rsidRDefault="00292B3C" w:rsidP="002E2F4B">
      <w:pPr>
        <w:pStyle w:val="TH"/>
      </w:pPr>
      <w:r w:rsidRPr="0098192A">
        <w:rPr>
          <w:noProof/>
        </w:rPr>
        <w:object w:dxaOrig="7575" w:dyaOrig="3615" w14:anchorId="7C3F7C8C">
          <v:shape id="_x0000_i1042" type="#_x0000_t75" style="width:352.5pt;height:169.5pt" o:ole="">
            <v:imagedata r:id="rId46" o:title=""/>
          </v:shape>
          <o:OLEObject Type="Embed" ProgID="Word.Picture.8" ShapeID="_x0000_i1042" DrawAspect="Content" ObjectID="_1820053932" r:id="rId47"/>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46" w:name="_MON_1570975097"/>
    <w:bookmarkEnd w:id="1346"/>
    <w:p w14:paraId="3628E8F5" w14:textId="77777777" w:rsidR="002E2F4B" w:rsidRPr="0098192A" w:rsidRDefault="00292B3C" w:rsidP="002E2F4B">
      <w:pPr>
        <w:pStyle w:val="TH"/>
      </w:pPr>
      <w:r w:rsidRPr="0098192A">
        <w:rPr>
          <w:noProof/>
        </w:rPr>
        <w:object w:dxaOrig="7575" w:dyaOrig="2757" w14:anchorId="57500D2D">
          <v:shape id="_x0000_i1043" type="#_x0000_t75" style="width:352.5pt;height:129.75pt" o:ole="">
            <v:imagedata r:id="rId48" o:title=""/>
          </v:shape>
          <o:OLEObject Type="Embed" ProgID="Word.Picture.8" ShapeID="_x0000_i1043" DrawAspect="Content" ObjectID="_1820053933" r:id="rId49"/>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347" w:name="_Toc20486767"/>
      <w:bookmarkStart w:id="1348" w:name="_Toc29342059"/>
      <w:bookmarkStart w:id="1349" w:name="_Toc29343198"/>
      <w:bookmarkStart w:id="1350" w:name="_Toc36566446"/>
      <w:bookmarkStart w:id="1351" w:name="_Toc36809855"/>
      <w:bookmarkStart w:id="1352" w:name="_Toc36846219"/>
      <w:bookmarkStart w:id="1353" w:name="_Toc36938872"/>
      <w:bookmarkStart w:id="1354" w:name="_Toc37081851"/>
      <w:bookmarkStart w:id="1355" w:name="_Toc46480476"/>
      <w:bookmarkStart w:id="1356" w:name="_Toc46481710"/>
      <w:bookmarkStart w:id="1357" w:name="_Toc46482944"/>
      <w:bookmarkStart w:id="1358" w:name="_Toc185640103"/>
      <w:bookmarkStart w:id="1359" w:name="_Toc193473785"/>
      <w:bookmarkStart w:id="1360" w:name="_Toc201561718"/>
      <w:r w:rsidRPr="0098192A">
        <w:t>5.3.3.1a</w:t>
      </w:r>
      <w:r w:rsidRPr="0098192A">
        <w:tab/>
        <w:t>Conditions for establishing RRC Connection for sidelink communication/ discovery</w:t>
      </w:r>
      <w:r w:rsidRPr="0098192A">
        <w:rPr>
          <w:lang w:eastAsia="zh-CN"/>
        </w:rPr>
        <w:t>/ V2X sidelink communication</w:t>
      </w:r>
      <w:bookmarkEnd w:id="1347"/>
      <w:bookmarkEnd w:id="1348"/>
      <w:bookmarkEnd w:id="1349"/>
      <w:bookmarkEnd w:id="1350"/>
      <w:r w:rsidR="00F450A4" w:rsidRPr="0098192A">
        <w:rPr>
          <w:lang w:eastAsia="zh-CN"/>
        </w:rPr>
        <w:t>/ NR sidelink communication</w:t>
      </w:r>
      <w:bookmarkEnd w:id="1351"/>
      <w:bookmarkEnd w:id="1352"/>
      <w:bookmarkEnd w:id="1353"/>
      <w:bookmarkEnd w:id="1354"/>
      <w:bookmarkEnd w:id="1355"/>
      <w:bookmarkEnd w:id="1356"/>
      <w:bookmarkEnd w:id="1357"/>
      <w:bookmarkEnd w:id="1358"/>
      <w:bookmarkEnd w:id="1359"/>
      <w:bookmarkEnd w:id="1360"/>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61" w:name="OLE_LINK225"/>
      <w:bookmarkStart w:id="1362"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61"/>
      <w:bookmarkEnd w:id="1362"/>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363" w:name="_Toc20486768"/>
      <w:bookmarkStart w:id="1364" w:name="_Toc29342060"/>
      <w:bookmarkStart w:id="1365" w:name="_Toc29343199"/>
      <w:bookmarkStart w:id="1366" w:name="_Toc36566447"/>
      <w:bookmarkStart w:id="1367" w:name="_Toc36809856"/>
      <w:bookmarkStart w:id="1368" w:name="_Toc36846220"/>
      <w:bookmarkStart w:id="1369" w:name="_Toc36938873"/>
      <w:bookmarkStart w:id="1370" w:name="_Toc37081852"/>
      <w:bookmarkStart w:id="1371" w:name="_Toc46480477"/>
      <w:bookmarkStart w:id="1372" w:name="_Toc46481711"/>
      <w:bookmarkStart w:id="1373" w:name="_Toc46482945"/>
      <w:bookmarkStart w:id="1374" w:name="_Toc185640104"/>
      <w:bookmarkStart w:id="1375" w:name="_Toc193473786"/>
      <w:bookmarkStart w:id="1376" w:name="_Toc201561719"/>
      <w:r w:rsidRPr="0098192A">
        <w:lastRenderedPageBreak/>
        <w:t>5.3.3.1b</w:t>
      </w:r>
      <w:r w:rsidRPr="0098192A">
        <w:tab/>
        <w:t>Conditions for initiating EDT</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3DE5FB8C" w14:textId="33A71874" w:rsidR="002E2F4B" w:rsidRPr="0098192A" w:rsidRDefault="002E2F4B" w:rsidP="002E2F4B">
      <w:r w:rsidRPr="0098192A">
        <w:t xml:space="preserve">A BL UE, UE in CE or NB-IoT UE can initiate EDT </w:t>
      </w:r>
      <w:ins w:id="1377" w:author="Huawei, HiSilicon" w:date="2025-09-02T16:00:00Z">
        <w:r w:rsidR="009810C0">
          <w:t xml:space="preserve">using the random access procedure </w:t>
        </w:r>
      </w:ins>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78" w:author="Huawei, HiSilicon" w:date="2025-09-02T16:00:00Z"/>
        </w:rPr>
      </w:pPr>
      <w:r w:rsidRPr="0098192A">
        <w:t>1&gt;</w:t>
      </w:r>
      <w:r w:rsidRPr="0098192A">
        <w:tab/>
        <w:t>EDT fallback indication has not been received from lower layers for this establishment or resumption procedure;</w:t>
      </w:r>
      <w:ins w:id="1379" w:author="Huawei, HiSilicon" w:date="2025-09-02T16:00:00Z">
        <w:r w:rsidR="009810C0" w:rsidRPr="009810C0">
          <w:t xml:space="preserve"> </w:t>
        </w:r>
      </w:ins>
    </w:p>
    <w:p w14:paraId="0D1E0AB2" w14:textId="4302D64C" w:rsidR="009810C0" w:rsidRPr="00B915C1" w:rsidRDefault="009810C0" w:rsidP="009810C0">
      <w:pPr>
        <w:rPr>
          <w:ins w:id="1380" w:author="Huawei, HiSilicon" w:date="2025-09-02T16:00:00Z"/>
        </w:rPr>
      </w:pPr>
      <w:ins w:id="1381" w:author="Huawei, HiSilicon" w:date="2025-09-02T16:00:00Z">
        <w:r>
          <w:t>In NTN, a</w:t>
        </w:r>
        <w:r w:rsidRPr="00B915C1">
          <w:t xml:space="preserve"> BL UE, UE in CE </w:t>
        </w:r>
        <w:r>
          <w:t xml:space="preserve">mode A </w:t>
        </w:r>
        <w:r w:rsidRPr="00B915C1">
          <w:t xml:space="preserve">or NB-IoT UE can initiate </w:t>
        </w:r>
        <w:r>
          <w:t>EDT using the CB-M</w:t>
        </w:r>
      </w:ins>
      <w:ins w:id="1382" w:author="Huawei, HiSilicon" w:date="2025-09-04T17:18:00Z">
        <w:r w:rsidR="005159B2">
          <w:t>sg</w:t>
        </w:r>
      </w:ins>
      <w:ins w:id="1383" w:author="Huawei, HiSilicon" w:date="2025-09-02T16:00:00Z">
        <w:r>
          <w:t>3-</w:t>
        </w:r>
        <w:r w:rsidRPr="00B915C1">
          <w:t xml:space="preserve">EDT </w:t>
        </w:r>
        <w:r>
          <w:t xml:space="preserve">procedure </w:t>
        </w:r>
        <w:r w:rsidRPr="00B915C1">
          <w:t>when all of the following conditions are fulfilled:</w:t>
        </w:r>
      </w:ins>
    </w:p>
    <w:p w14:paraId="548D164B" w14:textId="17D104A2" w:rsidR="009810C0" w:rsidRPr="00B915C1" w:rsidRDefault="009810C0" w:rsidP="009810C0">
      <w:pPr>
        <w:pStyle w:val="B1"/>
        <w:rPr>
          <w:ins w:id="1384" w:author="Huawei, HiSilicon" w:date="2025-09-02T16:00:00Z"/>
        </w:rPr>
      </w:pPr>
      <w:ins w:id="1385"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86" w:name="OLE_LINK140"/>
        <w:bookmarkStart w:id="1387" w:name="OLE_LINK143"/>
        <w:r w:rsidRPr="00B915C1">
          <w:t xml:space="preserve">includes </w:t>
        </w:r>
        <w:r w:rsidRPr="006464F9">
          <w:rPr>
            <w:i/>
          </w:rPr>
          <w:t>cb-Msg3-ConfigSIB</w:t>
        </w:r>
        <w:bookmarkEnd w:id="1386"/>
        <w:bookmarkEnd w:id="1387"/>
        <w:r w:rsidRPr="00B915C1">
          <w:rPr>
            <w:i/>
          </w:rPr>
          <w:t xml:space="preserve"> (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88" w:author="Huawei, HiSilicon" w:date="2025-09-02T16:00:00Z"/>
        </w:rPr>
      </w:pPr>
      <w:ins w:id="1389"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90" w:author="Huawei, HiSilicon" w:date="2025-09-02T16:00:00Z"/>
        </w:rPr>
      </w:pPr>
      <w:ins w:id="1391"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392" w:author="Huawei, HiSilicon" w:date="2025-09-02T16:00:00Z"/>
        </w:rPr>
      </w:pPr>
      <w:ins w:id="1393"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394" w:author="Huawei, HiSilicon" w:date="2025-09-02T16:00:00Z"/>
        </w:rPr>
      </w:pPr>
      <w:ins w:id="1395"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24DE9FE0" w:rsidR="009810C0" w:rsidRPr="00F02ED9" w:rsidRDefault="002E0C27" w:rsidP="002E0C27">
      <w:pPr>
        <w:pStyle w:val="B1"/>
        <w:ind w:left="284" w:firstLine="0"/>
        <w:rPr>
          <w:ins w:id="1396" w:author="Huawei, HiSilicon" w:date="2025-09-02T16:00:00Z"/>
        </w:rPr>
      </w:pPr>
      <w:ins w:id="1397" w:author="Huawei, HiSilicon" w:date="2025-09-04T17:09:00Z">
        <w:r>
          <w:t>1&gt;</w:t>
        </w:r>
        <w:r>
          <w:tab/>
        </w:r>
      </w:ins>
      <w:ins w:id="1398" w:author="Huawei, HiSilicon" w:date="2025-09-02T16:00:00Z">
        <w:r w:rsidR="009810C0">
          <w:t xml:space="preserve">the measured RSRP </w:t>
        </w:r>
        <w:r w:rsidR="009810C0" w:rsidRPr="003561F8">
          <w:t>is larger than</w:t>
        </w:r>
        <w:r w:rsidR="009810C0">
          <w:t xml:space="preserve"> or equal to</w:t>
        </w:r>
        <w:r w:rsidR="009810C0" w:rsidRPr="003561F8">
          <w:t xml:space="preserve"> the minimum RSRP threshold configured in </w:t>
        </w:r>
        <w:r w:rsidR="009810C0" w:rsidRPr="003561F8">
          <w:rPr>
            <w:i/>
          </w:rPr>
          <w:t>cb-Msg3-MinRSRP-Threshold</w:t>
        </w:r>
        <w:r w:rsidR="009810C0" w:rsidRPr="003561F8">
          <w:t xml:space="preserve"> (</w:t>
        </w:r>
        <w:r w:rsidR="009810C0" w:rsidRPr="003561F8">
          <w:rPr>
            <w:i/>
          </w:rPr>
          <w:t>cb-Msg3-MinRSRP-Threshold-NB</w:t>
        </w:r>
        <w:r w:rsidR="009810C0" w:rsidRPr="003561F8">
          <w:t xml:space="preserve"> </w:t>
        </w:r>
        <w:r w:rsidR="009810C0">
          <w:t>in</w:t>
        </w:r>
        <w:r w:rsidR="009810C0" w:rsidRPr="003561F8">
          <w:t xml:space="preserve"> NB-IoT)</w:t>
        </w:r>
        <w:r w:rsidR="009810C0">
          <w:t>;</w:t>
        </w:r>
      </w:ins>
    </w:p>
    <w:p w14:paraId="369D8D41" w14:textId="0F1DD134" w:rsidR="002E2F4B" w:rsidRPr="0098192A" w:rsidRDefault="009810C0" w:rsidP="009810C0">
      <w:pPr>
        <w:pStyle w:val="B1"/>
      </w:pPr>
      <w:bookmarkStart w:id="1399" w:name="OLE_LINK181"/>
      <w:bookmarkStart w:id="1400" w:name="OLE_LINK182"/>
      <w:ins w:id="1401" w:author="Huawei, HiSilicon" w:date="2025-09-02T16:00:00Z">
        <w:r w:rsidRPr="00F02ED9">
          <w:t>1&gt;</w:t>
        </w:r>
        <w:r w:rsidRPr="00F02ED9">
          <w:tab/>
        </w:r>
        <w:bookmarkEnd w:id="1399"/>
        <w:bookmarkEnd w:id="1400"/>
        <w:r w:rsidRPr="00F02ED9">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402"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403" w:author="Huawei-post131" w:date="2025-09-02T17:50:00Z"/>
          <w:rFonts w:eastAsiaTheme="minorEastAsia"/>
        </w:rPr>
      </w:pPr>
      <w:ins w:id="1404" w:author="Huawei-post131" w:date="2025-09-02T17:50:00Z">
        <w:r w:rsidRPr="0098192A">
          <w:t xml:space="preserve">NOTE </w:t>
        </w:r>
      </w:ins>
      <w:ins w:id="1405" w:author="Huawei-post131" w:date="2025-09-02T17:53:00Z">
        <w:r w:rsidR="001B02C6">
          <w:t>x</w:t>
        </w:r>
      </w:ins>
      <w:ins w:id="1406"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Heading4"/>
      </w:pPr>
      <w:bookmarkStart w:id="1407" w:name="_Toc36566448"/>
      <w:bookmarkStart w:id="1408" w:name="_Toc36809857"/>
      <w:bookmarkStart w:id="1409" w:name="_Toc36846221"/>
      <w:bookmarkStart w:id="1410" w:name="_Toc36938874"/>
      <w:bookmarkStart w:id="1411" w:name="_Toc37081853"/>
      <w:bookmarkStart w:id="1412" w:name="_Toc46480478"/>
      <w:bookmarkStart w:id="1413" w:name="_Toc46481712"/>
      <w:bookmarkStart w:id="1414" w:name="_Toc46482946"/>
      <w:bookmarkStart w:id="1415" w:name="_Toc185640105"/>
      <w:bookmarkStart w:id="1416" w:name="_Toc193473787"/>
      <w:bookmarkStart w:id="1417" w:name="_Toc201561720"/>
      <w:bookmarkStart w:id="1418" w:name="_Toc20486769"/>
      <w:bookmarkStart w:id="1419" w:name="_Toc29342061"/>
      <w:bookmarkStart w:id="1420" w:name="_Toc29343200"/>
      <w:r w:rsidRPr="0098192A">
        <w:t>5.3.3.1c</w:t>
      </w:r>
      <w:r w:rsidRPr="0098192A">
        <w:tab/>
        <w:t>Conditions for initiating transmission using PUR</w:t>
      </w:r>
      <w:bookmarkEnd w:id="1407"/>
      <w:bookmarkEnd w:id="1408"/>
      <w:bookmarkEnd w:id="1409"/>
      <w:bookmarkEnd w:id="1410"/>
      <w:bookmarkEnd w:id="1411"/>
      <w:bookmarkEnd w:id="1412"/>
      <w:bookmarkEnd w:id="1413"/>
      <w:bookmarkEnd w:id="1414"/>
      <w:bookmarkEnd w:id="1415"/>
      <w:bookmarkEnd w:id="1416"/>
      <w:bookmarkEnd w:id="1417"/>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421" w:name="_Hlk23852942"/>
      <w:r w:rsidRPr="0098192A">
        <w:t>1&gt;</w:t>
      </w:r>
      <w:r w:rsidRPr="0098192A">
        <w:tab/>
        <w:t>for CP transmission using PUR, the size of the resulting MAC PDU including the total UL data is expected to be smaller than or equal to the TBS configured for PUR.</w:t>
      </w:r>
    </w:p>
    <w:bookmarkEnd w:id="1421"/>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422" w:name="_Toc185640106"/>
      <w:bookmarkStart w:id="1423" w:name="_Toc193473788"/>
      <w:bookmarkStart w:id="1424" w:name="_Toc201561721"/>
      <w:r w:rsidRPr="0098192A">
        <w:t>5.3.3.1d</w:t>
      </w:r>
      <w:r w:rsidR="0070261D" w:rsidRPr="0098192A">
        <w:tab/>
        <w:t>Condition for establishing RRC Connection in NTN</w:t>
      </w:r>
      <w:bookmarkEnd w:id="1422"/>
      <w:bookmarkEnd w:id="1423"/>
      <w:bookmarkEnd w:id="1424"/>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425" w:name="_Toc36566449"/>
      <w:bookmarkStart w:id="1426" w:name="_Toc36809858"/>
      <w:bookmarkStart w:id="1427" w:name="_Toc36846222"/>
      <w:bookmarkStart w:id="1428" w:name="_Toc36938875"/>
      <w:bookmarkStart w:id="1429" w:name="_Toc37081854"/>
      <w:bookmarkStart w:id="1430" w:name="_Toc46480479"/>
      <w:bookmarkStart w:id="1431" w:name="_Toc46481713"/>
      <w:bookmarkStart w:id="1432" w:name="_Toc46482947"/>
      <w:bookmarkStart w:id="1433" w:name="_Toc185640107"/>
      <w:bookmarkStart w:id="1434" w:name="_Toc193473789"/>
      <w:bookmarkStart w:id="1435" w:name="_Toc201561722"/>
      <w:r w:rsidRPr="0098192A">
        <w:t>5.3.3.2</w:t>
      </w:r>
      <w:r w:rsidRPr="0098192A">
        <w:tab/>
        <w:t>Initiation</w:t>
      </w:r>
      <w:bookmarkEnd w:id="1418"/>
      <w:bookmarkEnd w:id="1419"/>
      <w:bookmarkEnd w:id="1420"/>
      <w:bookmarkEnd w:id="1425"/>
      <w:bookmarkEnd w:id="1426"/>
      <w:bookmarkEnd w:id="1427"/>
      <w:bookmarkEnd w:id="1428"/>
      <w:bookmarkEnd w:id="1429"/>
      <w:bookmarkEnd w:id="1430"/>
      <w:bookmarkEnd w:id="1431"/>
      <w:bookmarkEnd w:id="1432"/>
      <w:bookmarkEnd w:id="1433"/>
      <w:bookmarkEnd w:id="1434"/>
      <w:bookmarkEnd w:id="1435"/>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36" w:name="_Hlk517014742"/>
      <w:r w:rsidRPr="0098192A">
        <w:rPr>
          <w:i/>
        </w:rPr>
        <w:t xml:space="preserve">pendingRnaUpdate </w:t>
      </w:r>
      <w:bookmarkEnd w:id="1436"/>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r w:rsidRPr="0098192A">
        <w:rPr>
          <w:rFonts w:eastAsia="宋体"/>
          <w:i/>
        </w:rPr>
        <w:t>resumeIdentity</w:t>
      </w:r>
      <w:r w:rsidRPr="0098192A">
        <w:rPr>
          <w:rFonts w:eastAsia="宋体"/>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437" w:name="_Toc20486770"/>
      <w:bookmarkStart w:id="1438" w:name="_Toc29342062"/>
      <w:bookmarkStart w:id="1439" w:name="_Toc29343201"/>
      <w:bookmarkStart w:id="1440" w:name="_Toc36566450"/>
      <w:bookmarkStart w:id="1441" w:name="_Toc36809859"/>
      <w:bookmarkStart w:id="1442" w:name="_Toc36846223"/>
      <w:bookmarkStart w:id="1443" w:name="_Toc36938876"/>
      <w:bookmarkStart w:id="1444" w:name="_Toc37081855"/>
      <w:bookmarkStart w:id="1445" w:name="_Toc46480480"/>
      <w:bookmarkStart w:id="1446" w:name="_Toc46481714"/>
      <w:bookmarkStart w:id="1447" w:name="_Toc46482948"/>
      <w:bookmarkStart w:id="1448" w:name="_Toc185640108"/>
      <w:bookmarkStart w:id="1449" w:name="_Toc193473790"/>
      <w:bookmarkStart w:id="1450"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25781E1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451" w:name="_Toc20486771"/>
      <w:bookmarkStart w:id="1452" w:name="_Toc29342063"/>
      <w:bookmarkStart w:id="1453" w:name="_Toc29343202"/>
      <w:bookmarkStart w:id="1454" w:name="_Toc36566451"/>
      <w:bookmarkStart w:id="1455" w:name="_Toc36809860"/>
      <w:bookmarkStart w:id="1456" w:name="_Toc36846224"/>
      <w:bookmarkStart w:id="1457" w:name="_Toc36938877"/>
      <w:bookmarkStart w:id="1458" w:name="_Toc37081856"/>
      <w:bookmarkStart w:id="1459" w:name="_Toc46480481"/>
      <w:bookmarkStart w:id="1460" w:name="_Toc46481715"/>
      <w:bookmarkStart w:id="1461" w:name="_Toc46482949"/>
      <w:bookmarkStart w:id="1462" w:name="_Toc185640109"/>
      <w:bookmarkStart w:id="1463" w:name="_Toc193473791"/>
      <w:bookmarkStart w:id="1464" w:name="_Toc201561724"/>
      <w:r w:rsidRPr="0098192A">
        <w:t>5.3.3.3a</w:t>
      </w:r>
      <w:r w:rsidRPr="0098192A">
        <w:tab/>
        <w:t xml:space="preserve">Actions related to transmission of </w:t>
      </w:r>
      <w:r w:rsidRPr="0098192A">
        <w:rPr>
          <w:i/>
        </w:rPr>
        <w:t>RRCConnectionResumeRequest</w:t>
      </w:r>
      <w:r w:rsidRPr="0098192A">
        <w:t xml:space="preserve"> message</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51AB9957" w:rsidR="004D557A" w:rsidRPr="0098192A" w:rsidRDefault="00BE14F4" w:rsidP="00BE14F4">
      <w:pPr>
        <w:pStyle w:val="B3"/>
      </w:pPr>
      <w:r w:rsidRPr="0098192A">
        <w:t>3</w:t>
      </w:r>
      <w:r w:rsidR="004D557A" w:rsidRPr="0098192A">
        <w:t>&gt;</w:t>
      </w:r>
      <w:r w:rsidR="004D557A" w:rsidRPr="0098192A">
        <w:tab/>
      </w:r>
      <w:bookmarkStart w:id="1465" w:name="OLE_LINK199"/>
      <w:bookmarkStart w:id="1466" w:name="OLE_LINK200"/>
      <w:ins w:id="1467" w:author="Huawei, HiSilicon" w:date="2025-09-04T20:39:00Z">
        <w:r w:rsidR="00B82096">
          <w:rPr>
            <w:color w:val="FF0000"/>
          </w:rPr>
          <w:t>except for CB-Msg3 transmission on the non-anchor carrier</w:t>
        </w:r>
        <w:r w:rsidR="00B82096">
          <w:t xml:space="preserve">, </w:t>
        </w:r>
      </w:ins>
      <w:bookmarkEnd w:id="1465"/>
      <w:bookmarkEnd w:id="1466"/>
      <w:r w:rsidR="004D557A" w:rsidRPr="0098192A">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468" w:name="_Toc20486772"/>
      <w:bookmarkStart w:id="1469" w:name="_Toc29342064"/>
      <w:bookmarkStart w:id="1470" w:name="_Toc29343203"/>
      <w:bookmarkStart w:id="1471" w:name="_Toc36566452"/>
      <w:bookmarkStart w:id="1472" w:name="_Toc36809861"/>
      <w:bookmarkStart w:id="1473" w:name="_Toc36846225"/>
      <w:bookmarkStart w:id="1474" w:name="_Toc36938878"/>
      <w:bookmarkStart w:id="1475" w:name="_Toc37081857"/>
      <w:bookmarkStart w:id="1476" w:name="_Toc46480482"/>
      <w:bookmarkStart w:id="1477" w:name="_Toc46481716"/>
      <w:bookmarkStart w:id="1478" w:name="_Toc46482950"/>
      <w:bookmarkStart w:id="1479" w:name="_Toc185640110"/>
      <w:bookmarkStart w:id="1480" w:name="_Toc193473792"/>
      <w:bookmarkStart w:id="1481" w:name="_Toc201561725"/>
      <w:r w:rsidRPr="0098192A">
        <w:t>5.3.3.3b</w:t>
      </w:r>
      <w:r w:rsidRPr="0098192A">
        <w:tab/>
        <w:t xml:space="preserve">Actions related to transmission of </w:t>
      </w:r>
      <w:r w:rsidRPr="0098192A">
        <w:rPr>
          <w:i/>
        </w:rPr>
        <w:t xml:space="preserve">RRCEarlyDataRequest </w:t>
      </w:r>
      <w:r w:rsidRPr="0098192A">
        <w:t>message</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5D60E6B6" w:rsidR="002E2F4B" w:rsidRPr="0098192A" w:rsidRDefault="002E2F4B" w:rsidP="002E2F4B">
      <w:pPr>
        <w:pStyle w:val="B3"/>
      </w:pPr>
      <w:r w:rsidRPr="0098192A">
        <w:t>3&gt;</w:t>
      </w:r>
      <w:r w:rsidRPr="0098192A">
        <w:tab/>
      </w:r>
      <w:ins w:id="1482"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Heading4"/>
      </w:pPr>
      <w:bookmarkStart w:id="1483" w:name="_Toc20486773"/>
      <w:bookmarkStart w:id="1484" w:name="_Toc29342065"/>
      <w:bookmarkStart w:id="1485" w:name="_Toc29343204"/>
      <w:bookmarkStart w:id="1486" w:name="_Toc36566453"/>
      <w:bookmarkStart w:id="1487" w:name="_Toc36809862"/>
      <w:bookmarkStart w:id="1488" w:name="_Toc36846226"/>
      <w:bookmarkStart w:id="1489" w:name="_Toc36938879"/>
      <w:bookmarkStart w:id="1490" w:name="_Toc37081858"/>
      <w:bookmarkStart w:id="1491" w:name="_Toc46480483"/>
      <w:bookmarkStart w:id="1492" w:name="_Toc46481717"/>
      <w:bookmarkStart w:id="1493" w:name="_Toc46482951"/>
      <w:bookmarkStart w:id="1494" w:name="_Toc185640111"/>
      <w:bookmarkStart w:id="1495" w:name="_Toc193473793"/>
      <w:bookmarkStart w:id="1496" w:name="_Toc201561726"/>
      <w:r w:rsidRPr="0098192A">
        <w:t>5.3.3.3c</w:t>
      </w:r>
      <w:r w:rsidRPr="0098192A">
        <w:tab/>
        <w:t>UE actions upon receiving EDT fallback indication from lower layers</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497" w:name="_Toc193473794"/>
      <w:bookmarkStart w:id="1498" w:name="_Toc201561727"/>
      <w:bookmarkStart w:id="1499" w:name="_Toc20486774"/>
      <w:bookmarkStart w:id="1500" w:name="_Toc29342066"/>
      <w:bookmarkStart w:id="1501"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497"/>
      <w:bookmarkEnd w:id="1498"/>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502"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503" w:author="Huawei, HiSilicon" w:date="2025-09-02T16:01:00Z">
        <w:r w:rsidR="009810C0" w:rsidRPr="009810C0">
          <w:t xml:space="preserve"> </w:t>
        </w:r>
      </w:ins>
    </w:p>
    <w:p w14:paraId="2762D133" w14:textId="038A1C8E" w:rsidR="009810C0" w:rsidRPr="00B915C1" w:rsidRDefault="009810C0" w:rsidP="009810C0">
      <w:pPr>
        <w:keepNext/>
        <w:keepLines/>
        <w:spacing w:before="120"/>
        <w:ind w:left="1418" w:hanging="1418"/>
        <w:outlineLvl w:val="3"/>
        <w:rPr>
          <w:ins w:id="1504" w:author="Huawei, HiSilicon" w:date="2025-09-02T16:01:00Z"/>
          <w:rFonts w:ascii="Arial" w:hAnsi="Arial"/>
          <w:sz w:val="24"/>
          <w:lang w:eastAsia="x-none"/>
        </w:rPr>
      </w:pPr>
      <w:ins w:id="1505"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w:t>
        </w:r>
      </w:ins>
      <w:ins w:id="1506" w:author="Huawei, HiSilicon" w:date="2025-09-04T17:18:00Z">
        <w:r w:rsidR="005159B2">
          <w:rPr>
            <w:rFonts w:ascii="Arial" w:hAnsi="Arial"/>
            <w:sz w:val="24"/>
            <w:lang w:eastAsia="x-none"/>
          </w:rPr>
          <w:t>sg</w:t>
        </w:r>
      </w:ins>
      <w:ins w:id="1507" w:author="Huawei, HiSilicon" w:date="2025-09-02T16:01:00Z">
        <w:r w:rsidRPr="007D4907">
          <w:rPr>
            <w:rFonts w:ascii="Arial" w:hAnsi="Arial"/>
            <w:sz w:val="24"/>
            <w:lang w:eastAsia="x-none"/>
          </w:rPr>
          <w:t>3-EDT</w:t>
        </w:r>
        <w:r w:rsidRPr="00B915C1">
          <w:rPr>
            <w:rFonts w:ascii="Arial" w:hAnsi="Arial"/>
            <w:sz w:val="24"/>
            <w:lang w:eastAsia="x-none"/>
          </w:rPr>
          <w:t xml:space="preserve"> indications from lower layers</w:t>
        </w:r>
      </w:ins>
    </w:p>
    <w:p w14:paraId="15006AC5" w14:textId="1B233A83" w:rsidR="009810C0" w:rsidRPr="00B915C1" w:rsidRDefault="009810C0" w:rsidP="009810C0">
      <w:pPr>
        <w:rPr>
          <w:ins w:id="1508" w:author="Huawei, HiSilicon" w:date="2025-09-02T16:01:00Z"/>
        </w:rPr>
      </w:pPr>
      <w:ins w:id="1509" w:author="Huawei, HiSilicon" w:date="2025-09-02T16:01:00Z">
        <w:r w:rsidRPr="00B915C1">
          <w:t xml:space="preserve">For CP transmission using </w:t>
        </w:r>
        <w:r w:rsidRPr="007D4907">
          <w:t>CB-M</w:t>
        </w:r>
      </w:ins>
      <w:ins w:id="1510" w:author="Huawei, HiSilicon" w:date="2025-09-04T17:18:00Z">
        <w:r w:rsidR="005159B2">
          <w:t>sg</w:t>
        </w:r>
      </w:ins>
      <w:ins w:id="1511" w:author="Huawei, HiSilicon" w:date="2025-09-02T16:01:00Z">
        <w:r w:rsidRPr="007D4907">
          <w:t>3-EDT</w:t>
        </w:r>
        <w:r w:rsidRPr="00B915C1">
          <w:t xml:space="preserve">, upon indication from lower layers that </w:t>
        </w:r>
        <w:r w:rsidRPr="007D4907">
          <w:t>CB-M</w:t>
        </w:r>
      </w:ins>
      <w:ins w:id="1512" w:author="Huawei, HiSilicon" w:date="2025-09-04T17:17:00Z">
        <w:r w:rsidR="005159B2">
          <w:t>sg3</w:t>
        </w:r>
      </w:ins>
      <w:ins w:id="1513" w:author="Huawei, HiSilicon" w:date="2025-09-04T20:45:00Z">
        <w:r w:rsidR="000F6989">
          <w:t>-EDT</w:t>
        </w:r>
      </w:ins>
      <w:ins w:id="1514" w:author="Huawei, HiSilicon" w:date="2025-09-02T16:01:00Z">
        <w:r>
          <w:t xml:space="preserve"> </w:t>
        </w:r>
        <w:r w:rsidRPr="00B915C1">
          <w:t xml:space="preserve">is successfully completed, the UE shall perform the actions as specified in 5.3.3.4b as if an empty </w:t>
        </w:r>
        <w:r w:rsidRPr="00B915C1">
          <w:rPr>
            <w:i/>
          </w:rPr>
          <w:t>RRCEarlyDataComplete</w:t>
        </w:r>
        <w:r w:rsidRPr="00B915C1">
          <w:t xml:space="preserve"> message was received.</w:t>
        </w:r>
      </w:ins>
    </w:p>
    <w:p w14:paraId="2AC13CB1" w14:textId="2DDD35E5" w:rsidR="00AA5063" w:rsidRDefault="009810C0" w:rsidP="009810C0">
      <w:pPr>
        <w:rPr>
          <w:ins w:id="1515" w:author="Huawei-post131" w:date="2025-09-02T17:46:00Z"/>
        </w:rPr>
      </w:pPr>
      <w:ins w:id="1516" w:author="Huawei, HiSilicon" w:date="2025-09-02T16:01:00Z">
        <w:r w:rsidRPr="00B915C1">
          <w:t xml:space="preserve">Upon reception of </w:t>
        </w:r>
        <w:r w:rsidRPr="0014131B">
          <w:t>CB-M</w:t>
        </w:r>
      </w:ins>
      <w:ins w:id="1517" w:author="Huawei, HiSilicon" w:date="2025-09-04T17:19:00Z">
        <w:r w:rsidR="005159B2">
          <w:t>sg</w:t>
        </w:r>
      </w:ins>
      <w:ins w:id="1518" w:author="Huawei, HiSilicon" w:date="2025-09-02T16:01:00Z">
        <w:r w:rsidRPr="0014131B">
          <w:t>3-EDT</w:t>
        </w:r>
        <w:r w:rsidRPr="00B915C1">
          <w:t xml:space="preserve"> failure indication from lower layers, the procedure ends.</w:t>
        </w:r>
      </w:ins>
    </w:p>
    <w:p w14:paraId="465F0ECB" w14:textId="2C775D60" w:rsidR="00885A51" w:rsidRPr="00885A51" w:rsidRDefault="00885A51" w:rsidP="00885A51">
      <w:pPr>
        <w:pStyle w:val="NO"/>
      </w:pPr>
      <w:ins w:id="1519" w:author="Huawei-post131" w:date="2025-09-02T17:47:00Z">
        <w:r w:rsidRPr="00885A51">
          <w:rPr>
            <w:rFonts w:hint="eastAsia"/>
          </w:rPr>
          <w:t>N</w:t>
        </w:r>
        <w:r w:rsidRPr="00885A51">
          <w:t>OTE:</w:t>
        </w:r>
        <w:r>
          <w:tab/>
          <w:t xml:space="preserve">When receiving the </w:t>
        </w:r>
        <w:r w:rsidRPr="0014131B">
          <w:t>CB-M</w:t>
        </w:r>
      </w:ins>
      <w:ins w:id="1520" w:author="Huawei, HiSilicon" w:date="2025-09-04T17:19:00Z">
        <w:r w:rsidR="005159B2">
          <w:t>sg</w:t>
        </w:r>
      </w:ins>
      <w:ins w:id="1521" w:author="Huawei-post131" w:date="2025-09-02T17:47:00Z">
        <w:r w:rsidRPr="0014131B">
          <w:t>3-EDT</w:t>
        </w:r>
        <w:r w:rsidRPr="00B915C1">
          <w:t xml:space="preserve"> failure indication from lower layers</w:t>
        </w:r>
      </w:ins>
      <w:ins w:id="1522" w:author="Huawei-post131" w:date="2025-09-02T17:48:00Z">
        <w:r>
          <w:t xml:space="preserve">, the RRC procedure is re-initiated. Which procedure </w:t>
        </w:r>
        <w:r w:rsidRPr="00885A51">
          <w:t xml:space="preserve">(e.g. EDT, </w:t>
        </w:r>
      </w:ins>
      <w:ins w:id="1523" w:author="Huawei-post131" w:date="2025-09-05T20:34:00Z">
        <w:r w:rsidR="009C0165" w:rsidRPr="009C0165">
          <w:t>random access procedure</w:t>
        </w:r>
      </w:ins>
      <w:ins w:id="1524" w:author="Huawei-post131" w:date="2025-09-02T17:48:00Z">
        <w:r w:rsidRPr="00885A51">
          <w:t xml:space="preserve">, CB-Msg3-EDT) is </w:t>
        </w:r>
        <w:proofErr w:type="gramStart"/>
        <w:r w:rsidRPr="00885A51">
          <w:t>initiated</w:t>
        </w:r>
      </w:ins>
      <w:ins w:id="1525" w:author="vivo" w:date="2025-09-21T19:50:00Z">
        <w:r w:rsidR="000022D4" w:rsidRPr="00C73231">
          <w:t>[</w:t>
        </w:r>
        <w:proofErr w:type="gramEnd"/>
        <w:r w:rsidR="000022D4" w:rsidRPr="00C73231">
          <w:t>RIL]</w:t>
        </w:r>
      </w:ins>
      <w:ins w:id="1526" w:author="vivo" w:date="2025-09-22T13:33:00Z">
        <w:r w:rsidR="003D6575">
          <w:t xml:space="preserve">: </w:t>
        </w:r>
      </w:ins>
      <w:ins w:id="1527" w:author="vivo" w:date="2025-09-21T19:50:00Z">
        <w:r w:rsidR="000022D4" w:rsidRPr="00C73231">
          <w:t>V2</w:t>
        </w:r>
        <w:r w:rsidR="000022D4">
          <w:t>1</w:t>
        </w:r>
      </w:ins>
      <w:ins w:id="1528" w:author="vivo" w:date="2025-09-21T19:53:00Z">
        <w:r w:rsidR="00A103D6">
          <w:t>2</w:t>
        </w:r>
      </w:ins>
      <w:ins w:id="1529" w:author="vivo" w:date="2025-09-21T19:50:00Z">
        <w:r w:rsidR="000022D4" w:rsidRPr="00C73231">
          <w:t>, IoT</w:t>
        </w:r>
        <w:r w:rsidR="000022D4">
          <w:t>NTN</w:t>
        </w:r>
      </w:ins>
      <w:ins w:id="1530" w:author="Huawei-post131" w:date="2025-09-02T17:49:00Z">
        <w:r>
          <w:t>.</w:t>
        </w:r>
      </w:ins>
    </w:p>
    <w:p w14:paraId="52421031" w14:textId="77777777" w:rsidR="009722D5" w:rsidRPr="0098192A" w:rsidRDefault="009722D5" w:rsidP="009722D5">
      <w:pPr>
        <w:pStyle w:val="Heading4"/>
      </w:pPr>
      <w:bookmarkStart w:id="1531" w:name="_Toc36566454"/>
      <w:bookmarkStart w:id="1532" w:name="_Toc36809863"/>
      <w:bookmarkStart w:id="1533" w:name="_Toc36846227"/>
      <w:bookmarkStart w:id="1534" w:name="_Toc36938880"/>
      <w:bookmarkStart w:id="1535" w:name="_Toc37081859"/>
      <w:bookmarkStart w:id="1536" w:name="_Toc46480484"/>
      <w:bookmarkStart w:id="1537" w:name="_Toc46481718"/>
      <w:bookmarkStart w:id="1538" w:name="_Toc46482952"/>
      <w:bookmarkStart w:id="1539" w:name="_Toc185640112"/>
      <w:bookmarkStart w:id="1540" w:name="_Toc193473795"/>
      <w:bookmarkStart w:id="1541" w:name="_Toc201561728"/>
      <w:r w:rsidRPr="0098192A">
        <w:t>5.3.3.4</w:t>
      </w:r>
      <w:r w:rsidRPr="0098192A">
        <w:tab/>
        <w:t xml:space="preserve">Reception of the </w:t>
      </w:r>
      <w:r w:rsidRPr="0098192A">
        <w:rPr>
          <w:i/>
        </w:rPr>
        <w:t>RRCConnectionSetup</w:t>
      </w:r>
      <w:r w:rsidRPr="0098192A">
        <w:t xml:space="preserve"> by the UE</w:t>
      </w:r>
      <w:bookmarkEnd w:id="1499"/>
      <w:bookmarkEnd w:id="1500"/>
      <w:bookmarkEnd w:id="1501"/>
      <w:bookmarkEnd w:id="1531"/>
      <w:bookmarkEnd w:id="1532"/>
      <w:bookmarkEnd w:id="1533"/>
      <w:bookmarkEnd w:id="1534"/>
      <w:bookmarkEnd w:id="1535"/>
      <w:bookmarkEnd w:id="1536"/>
      <w:bookmarkEnd w:id="1537"/>
      <w:bookmarkEnd w:id="1538"/>
      <w:bookmarkEnd w:id="1539"/>
      <w:bookmarkEnd w:id="1540"/>
      <w:bookmarkEnd w:id="1541"/>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lastRenderedPageBreak/>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542" w:name="OLE_LINK58"/>
      <w:bookmarkStart w:id="1543"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542"/>
    <w:bookmarkEnd w:id="1543"/>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lastRenderedPageBreak/>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544"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544"/>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lastRenderedPageBreak/>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545" w:name="OLE_LINK64"/>
      <w:bookmarkStart w:id="1546" w:name="OLE_LINK67"/>
      <w:r w:rsidRPr="0098192A">
        <w:rPr>
          <w:i/>
        </w:rPr>
        <w:t>Complete</w:t>
      </w:r>
      <w:bookmarkEnd w:id="1545"/>
      <w:bookmarkEnd w:id="1546"/>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lastRenderedPageBreak/>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lastRenderedPageBreak/>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w:t>
      </w:r>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PCell </w:t>
      </w:r>
      <w:r w:rsidRPr="0098192A">
        <w:rPr>
          <w:rFonts w:eastAsia="宋体"/>
        </w:rPr>
        <w:t xml:space="preserve">available in </w:t>
      </w:r>
      <w:r w:rsidRPr="0098192A">
        <w:rPr>
          <w:rFonts w:eastAsia="宋体"/>
          <w:i/>
        </w:rPr>
        <w:t>Var</w:t>
      </w:r>
      <w:r w:rsidRPr="0098192A">
        <w:rPr>
          <w:rFonts w:eastAsia="宋体"/>
          <w:i/>
          <w:noProof/>
        </w:rPr>
        <w:t>MeasIdleReport</w:t>
      </w:r>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r w:rsidRPr="0098192A">
        <w:rPr>
          <w:rFonts w:eastAsia="宋体"/>
          <w:i/>
        </w:rPr>
        <w:t>idleMeasAvailable</w:t>
      </w:r>
      <w:r w:rsidRPr="0098192A">
        <w:rPr>
          <w:rFonts w:eastAsia="宋体"/>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lastRenderedPageBreak/>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547" w:name="_Toc20486775"/>
      <w:bookmarkStart w:id="1548" w:name="_Toc29342067"/>
      <w:bookmarkStart w:id="1549" w:name="_Toc29343206"/>
      <w:bookmarkStart w:id="1550" w:name="_Toc36566455"/>
      <w:bookmarkStart w:id="1551" w:name="_Toc36809864"/>
      <w:bookmarkStart w:id="1552" w:name="_Toc36846228"/>
      <w:bookmarkStart w:id="1553" w:name="_Toc36938881"/>
      <w:bookmarkStart w:id="1554" w:name="_Toc37081860"/>
      <w:bookmarkStart w:id="1555" w:name="_Toc46480485"/>
      <w:bookmarkStart w:id="1556" w:name="_Toc46481719"/>
      <w:bookmarkStart w:id="1557" w:name="_Toc46482953"/>
      <w:bookmarkStart w:id="1558" w:name="_Toc185640113"/>
      <w:bookmarkStart w:id="1559" w:name="_Toc193473796"/>
      <w:bookmarkStart w:id="1560" w:name="_Toc201561729"/>
      <w:r w:rsidRPr="0098192A">
        <w:t>5.3.3.4a</w:t>
      </w:r>
      <w:r w:rsidRPr="0098192A">
        <w:tab/>
        <w:t xml:space="preserve">Reception of the </w:t>
      </w:r>
      <w:r w:rsidRPr="0098192A">
        <w:rPr>
          <w:i/>
        </w:rPr>
        <w:t>RRCConnectionResume</w:t>
      </w:r>
      <w:r w:rsidRPr="0098192A">
        <w:t xml:space="preserve"> by the UE</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lastRenderedPageBreak/>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lastRenderedPageBreak/>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lastRenderedPageBreak/>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lastRenderedPageBreak/>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lastRenderedPageBreak/>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PCell available in </w:t>
      </w:r>
      <w:r w:rsidRPr="0098192A">
        <w:rPr>
          <w:rFonts w:eastAsia="宋体"/>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r w:rsidR="0096450A" w:rsidRPr="0098192A">
        <w:rPr>
          <w:rFonts w:eastAsia="宋体"/>
          <w:i/>
        </w:rPr>
        <w:t>idleModeMeasurements</w:t>
      </w:r>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PCell </w:t>
      </w:r>
      <w:r w:rsidR="0096450A" w:rsidRPr="0098192A">
        <w:rPr>
          <w:rFonts w:eastAsia="宋体"/>
        </w:rPr>
        <w:t xml:space="preserve">available in </w:t>
      </w:r>
      <w:r w:rsidR="0096450A" w:rsidRPr="0098192A">
        <w:rPr>
          <w:rFonts w:eastAsia="宋体"/>
          <w:i/>
        </w:rPr>
        <w:t>Var</w:t>
      </w:r>
      <w:r w:rsidR="0096450A" w:rsidRPr="0098192A">
        <w:rPr>
          <w:rFonts w:eastAsia="宋体"/>
          <w:i/>
          <w:noProof/>
        </w:rPr>
        <w:t>MeasIdleReport</w:t>
      </w:r>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r w:rsidR="0096450A" w:rsidRPr="0098192A">
        <w:rPr>
          <w:rFonts w:eastAsia="宋体"/>
          <w:i/>
        </w:rPr>
        <w:t>idleMeasAvailable</w:t>
      </w:r>
      <w:r w:rsidR="0096450A" w:rsidRPr="0098192A">
        <w:rPr>
          <w:rFonts w:eastAsia="宋体"/>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561" w:name="_Toc20486776"/>
      <w:bookmarkStart w:id="1562" w:name="_Toc29342068"/>
      <w:bookmarkStart w:id="1563" w:name="_Toc29343207"/>
      <w:bookmarkStart w:id="1564" w:name="_Toc36566456"/>
      <w:bookmarkStart w:id="1565" w:name="_Toc36809865"/>
      <w:bookmarkStart w:id="1566" w:name="_Toc36846229"/>
      <w:bookmarkStart w:id="1567" w:name="_Toc36938882"/>
      <w:bookmarkStart w:id="1568" w:name="_Toc37081861"/>
      <w:bookmarkStart w:id="1569" w:name="_Toc46480486"/>
      <w:bookmarkStart w:id="1570" w:name="_Toc46481720"/>
      <w:bookmarkStart w:id="1571" w:name="_Toc46482954"/>
      <w:bookmarkStart w:id="1572" w:name="_Toc185640114"/>
      <w:bookmarkStart w:id="1573" w:name="_Toc193473797"/>
      <w:bookmarkStart w:id="1574" w:name="_Toc201561730"/>
      <w:r w:rsidRPr="0098192A">
        <w:t>5.3.3.4b</w:t>
      </w:r>
      <w:r w:rsidRPr="0098192A">
        <w:tab/>
        <w:t xml:space="preserve">Reception of the </w:t>
      </w:r>
      <w:r w:rsidRPr="0098192A">
        <w:rPr>
          <w:i/>
        </w:rPr>
        <w:t>RRCEarlyDataComplete</w:t>
      </w:r>
      <w:r w:rsidRPr="0098192A">
        <w:t xml:space="preserve"> by the UE</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575" w:name="_Toc20486777"/>
      <w:bookmarkStart w:id="1576" w:name="_Toc29342069"/>
      <w:bookmarkStart w:id="1577" w:name="_Toc29343208"/>
      <w:bookmarkStart w:id="1578" w:name="_Toc36566457"/>
      <w:bookmarkStart w:id="1579" w:name="_Toc36809866"/>
      <w:bookmarkStart w:id="1580" w:name="_Toc36846230"/>
      <w:bookmarkStart w:id="1581" w:name="_Toc36938883"/>
      <w:bookmarkStart w:id="1582" w:name="_Toc37081862"/>
      <w:bookmarkStart w:id="1583" w:name="_Toc46480487"/>
      <w:bookmarkStart w:id="1584" w:name="_Toc46481721"/>
      <w:bookmarkStart w:id="1585" w:name="_Toc46482955"/>
      <w:bookmarkStart w:id="1586" w:name="_Toc185640115"/>
      <w:bookmarkStart w:id="1587" w:name="_Toc193473798"/>
      <w:bookmarkStart w:id="1588"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589" w:name="_Toc20486778"/>
      <w:bookmarkStart w:id="1590" w:name="_Toc29342070"/>
      <w:bookmarkStart w:id="1591" w:name="_Toc29343209"/>
      <w:bookmarkStart w:id="1592" w:name="_Toc36566458"/>
      <w:bookmarkStart w:id="1593" w:name="_Toc36809867"/>
      <w:bookmarkStart w:id="1594" w:name="_Toc36846231"/>
      <w:bookmarkStart w:id="1595" w:name="_Toc36938884"/>
      <w:bookmarkStart w:id="1596" w:name="_Toc37081863"/>
      <w:bookmarkStart w:id="1597" w:name="_Toc46480488"/>
      <w:bookmarkStart w:id="1598" w:name="_Toc46481722"/>
      <w:bookmarkStart w:id="1599" w:name="_Toc46482956"/>
      <w:bookmarkStart w:id="1600" w:name="_Toc185640116"/>
      <w:bookmarkStart w:id="1601" w:name="_Toc193473799"/>
      <w:bookmarkStart w:id="1602" w:name="_Toc201561732"/>
      <w:r w:rsidRPr="0098192A">
        <w:t>5.3.3.6</w:t>
      </w:r>
      <w:r w:rsidRPr="0098192A">
        <w:tab/>
        <w:t>T300 expiry</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等线"/>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603" w:name="_Toc20486779"/>
      <w:bookmarkStart w:id="1604" w:name="_Toc29342071"/>
      <w:bookmarkStart w:id="1605" w:name="_Toc29343210"/>
      <w:bookmarkStart w:id="1606" w:name="_Toc36566459"/>
      <w:bookmarkStart w:id="1607" w:name="_Toc36809868"/>
      <w:bookmarkStart w:id="1608" w:name="_Toc36846232"/>
      <w:bookmarkStart w:id="1609" w:name="_Toc36938885"/>
      <w:bookmarkStart w:id="1610" w:name="_Toc37081864"/>
      <w:bookmarkStart w:id="1611" w:name="_Toc46480489"/>
      <w:bookmarkStart w:id="1612" w:name="_Toc46481723"/>
      <w:bookmarkStart w:id="1613" w:name="_Toc46482957"/>
      <w:bookmarkStart w:id="1614" w:name="_Toc185640117"/>
      <w:bookmarkStart w:id="1615" w:name="_Toc193473800"/>
      <w:bookmarkStart w:id="1616"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617" w:name="_Toc20486780"/>
      <w:bookmarkStart w:id="1618" w:name="_Toc29342072"/>
      <w:bookmarkStart w:id="1619" w:name="_Toc29343211"/>
      <w:bookmarkStart w:id="1620" w:name="_Toc36566460"/>
      <w:bookmarkStart w:id="1621" w:name="_Toc36809869"/>
      <w:bookmarkStart w:id="1622" w:name="_Toc36846233"/>
      <w:bookmarkStart w:id="1623" w:name="_Toc36938886"/>
      <w:bookmarkStart w:id="1624" w:name="_Toc37081865"/>
      <w:bookmarkStart w:id="1625" w:name="_Toc46480490"/>
      <w:bookmarkStart w:id="1626" w:name="_Toc46481724"/>
      <w:bookmarkStart w:id="1627" w:name="_Toc46482958"/>
      <w:bookmarkStart w:id="1628" w:name="_Toc185640118"/>
      <w:bookmarkStart w:id="1629" w:name="_Toc193473801"/>
      <w:bookmarkStart w:id="1630" w:name="_Toc201561734"/>
      <w:r w:rsidRPr="0098192A">
        <w:t>5.3.3.8</w:t>
      </w:r>
      <w:r w:rsidRPr="0098192A">
        <w:tab/>
        <w:t xml:space="preserve">Reception of the </w:t>
      </w:r>
      <w:r w:rsidRPr="0098192A">
        <w:rPr>
          <w:i/>
        </w:rPr>
        <w:t>RRCConnectionReject</w:t>
      </w:r>
      <w:r w:rsidRPr="0098192A">
        <w:t xml:space="preserve"> by the UE</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631" w:name="_Toc20486781"/>
      <w:bookmarkStart w:id="1632" w:name="_Toc29342073"/>
      <w:bookmarkStart w:id="1633" w:name="_Toc29343212"/>
      <w:bookmarkStart w:id="1634" w:name="_Toc36566461"/>
      <w:bookmarkStart w:id="1635" w:name="_Toc36809870"/>
      <w:bookmarkStart w:id="1636" w:name="_Toc36846234"/>
      <w:bookmarkStart w:id="1637" w:name="_Toc36938887"/>
      <w:bookmarkStart w:id="1638" w:name="_Toc37081866"/>
      <w:bookmarkStart w:id="1639" w:name="_Toc46480491"/>
      <w:bookmarkStart w:id="1640" w:name="_Toc46481725"/>
      <w:bookmarkStart w:id="1641" w:name="_Toc46482959"/>
      <w:bookmarkStart w:id="1642" w:name="_Toc185640119"/>
      <w:bookmarkStart w:id="1643" w:name="_Toc193473802"/>
      <w:bookmarkStart w:id="1644" w:name="_Toc201561735"/>
      <w:r w:rsidRPr="0098192A">
        <w:t>5.3.3.9</w:t>
      </w:r>
      <w:r w:rsidRPr="0098192A">
        <w:tab/>
        <w:t>Abortion of RRC connection establishment</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645" w:name="_Toc20486782"/>
      <w:bookmarkStart w:id="1646" w:name="_Toc29342074"/>
      <w:bookmarkStart w:id="1647" w:name="_Toc29343213"/>
      <w:bookmarkStart w:id="1648" w:name="_Toc36566462"/>
      <w:bookmarkStart w:id="1649" w:name="_Toc36809871"/>
      <w:bookmarkStart w:id="1650" w:name="_Toc36846235"/>
      <w:bookmarkStart w:id="1651" w:name="_Toc36938888"/>
      <w:bookmarkStart w:id="1652" w:name="_Toc37081867"/>
      <w:bookmarkStart w:id="1653" w:name="_Toc46480492"/>
      <w:bookmarkStart w:id="1654" w:name="_Toc46481726"/>
      <w:bookmarkStart w:id="1655" w:name="_Toc46482960"/>
      <w:bookmarkStart w:id="1656" w:name="_Toc185640120"/>
      <w:bookmarkStart w:id="1657" w:name="_Toc193473803"/>
      <w:bookmarkStart w:id="1658" w:name="_Toc201561736"/>
      <w:r w:rsidRPr="0098192A">
        <w:t>5.3.3.9a</w:t>
      </w:r>
      <w:r w:rsidRPr="0098192A">
        <w:tab/>
        <w:t xml:space="preserve">Abortion of </w:t>
      </w:r>
      <w:r w:rsidR="004B313C" w:rsidRPr="0098192A">
        <w:t>early security reactivation</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659" w:name="_Toc20486783"/>
      <w:bookmarkStart w:id="1660" w:name="_Toc29342075"/>
      <w:bookmarkStart w:id="1661" w:name="_Toc29343214"/>
      <w:bookmarkStart w:id="1662" w:name="_Toc36566463"/>
      <w:bookmarkStart w:id="1663" w:name="_Toc36809872"/>
      <w:bookmarkStart w:id="1664" w:name="_Toc36846236"/>
      <w:bookmarkStart w:id="1665" w:name="_Toc36938889"/>
      <w:bookmarkStart w:id="1666" w:name="_Toc37081868"/>
      <w:bookmarkStart w:id="1667" w:name="_Toc46480493"/>
      <w:bookmarkStart w:id="1668" w:name="_Toc46481727"/>
      <w:bookmarkStart w:id="1669" w:name="_Toc46482961"/>
      <w:bookmarkStart w:id="1670" w:name="_Toc185640121"/>
      <w:bookmarkStart w:id="1671" w:name="_Toc193473804"/>
      <w:bookmarkStart w:id="1672" w:name="_Toc201561737"/>
      <w:r w:rsidRPr="0098192A">
        <w:t>5.3.3.10</w:t>
      </w:r>
      <w:r w:rsidRPr="0098192A">
        <w:tab/>
        <w:t>Handling of SSAC related parameters</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Heading4"/>
        <w:rPr>
          <w:noProof/>
        </w:rPr>
      </w:pPr>
      <w:bookmarkStart w:id="1673" w:name="_Toc20486784"/>
      <w:bookmarkStart w:id="1674" w:name="_Toc29342076"/>
      <w:bookmarkStart w:id="1675" w:name="_Toc29343215"/>
      <w:bookmarkStart w:id="1676" w:name="_Toc36566464"/>
      <w:bookmarkStart w:id="1677" w:name="_Toc36809873"/>
      <w:bookmarkStart w:id="1678" w:name="_Toc36846237"/>
      <w:bookmarkStart w:id="1679" w:name="_Toc36938890"/>
      <w:bookmarkStart w:id="1680" w:name="_Toc37081869"/>
      <w:bookmarkStart w:id="1681" w:name="_Toc46480494"/>
      <w:bookmarkStart w:id="1682" w:name="_Toc46481728"/>
      <w:bookmarkStart w:id="1683" w:name="_Toc46482962"/>
      <w:bookmarkStart w:id="1684" w:name="_Toc185640122"/>
      <w:bookmarkStart w:id="1685" w:name="_Toc193473805"/>
      <w:bookmarkStart w:id="1686" w:name="_Toc201561738"/>
      <w:r w:rsidRPr="0098192A">
        <w:rPr>
          <w:noProof/>
        </w:rPr>
        <w:t>5.3.3.11</w:t>
      </w:r>
      <w:r w:rsidRPr="0098192A">
        <w:rPr>
          <w:noProof/>
        </w:rPr>
        <w:tab/>
        <w:t>Access barring check</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Heading4"/>
        <w:rPr>
          <w:noProof/>
        </w:rPr>
      </w:pPr>
      <w:bookmarkStart w:id="1687" w:name="_Toc20486785"/>
      <w:bookmarkStart w:id="1688" w:name="_Toc29342077"/>
      <w:bookmarkStart w:id="1689" w:name="_Toc29343216"/>
      <w:bookmarkStart w:id="1690" w:name="_Toc36566465"/>
      <w:bookmarkStart w:id="1691" w:name="_Toc36809874"/>
      <w:bookmarkStart w:id="1692" w:name="_Toc36846238"/>
      <w:bookmarkStart w:id="1693" w:name="_Toc36938891"/>
      <w:bookmarkStart w:id="1694" w:name="_Toc37081870"/>
      <w:bookmarkStart w:id="1695" w:name="_Toc46480495"/>
      <w:bookmarkStart w:id="1696" w:name="_Toc46481729"/>
      <w:bookmarkStart w:id="1697" w:name="_Toc46482963"/>
      <w:bookmarkStart w:id="1698" w:name="_Toc185640123"/>
      <w:bookmarkStart w:id="1699" w:name="_Toc193473806"/>
      <w:bookmarkStart w:id="1700"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701" w:name="_Toc20486786"/>
      <w:bookmarkStart w:id="1702" w:name="_Toc29342078"/>
      <w:bookmarkStart w:id="1703" w:name="_Toc29343217"/>
      <w:bookmarkStart w:id="1704" w:name="_Toc36566466"/>
      <w:bookmarkStart w:id="1705" w:name="_Toc36809875"/>
      <w:bookmarkStart w:id="1706" w:name="_Toc36846239"/>
      <w:bookmarkStart w:id="1707" w:name="_Toc36938892"/>
      <w:bookmarkStart w:id="1708" w:name="_Toc37081871"/>
      <w:bookmarkStart w:id="1709" w:name="_Toc46480496"/>
      <w:bookmarkStart w:id="1710" w:name="_Toc46481730"/>
      <w:bookmarkStart w:id="1711" w:name="_Toc46482964"/>
      <w:bookmarkStart w:id="1712" w:name="_Toc185640124"/>
      <w:bookmarkStart w:id="1713" w:name="_Toc193473807"/>
      <w:bookmarkStart w:id="1714"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Heading4"/>
        <w:rPr>
          <w:noProof/>
          <w:lang w:eastAsia="ko-KR"/>
        </w:rPr>
      </w:pPr>
      <w:bookmarkStart w:id="1715" w:name="_Toc20486787"/>
      <w:bookmarkStart w:id="1716" w:name="_Toc29342079"/>
      <w:bookmarkStart w:id="1717" w:name="_Toc29343218"/>
      <w:bookmarkStart w:id="1718" w:name="_Toc36566467"/>
      <w:bookmarkStart w:id="1719" w:name="_Toc36809876"/>
      <w:bookmarkStart w:id="1720" w:name="_Toc36846240"/>
      <w:bookmarkStart w:id="1721" w:name="_Toc36938893"/>
      <w:bookmarkStart w:id="1722" w:name="_Toc37081872"/>
      <w:bookmarkStart w:id="1723" w:name="_Toc46480497"/>
      <w:bookmarkStart w:id="1724" w:name="_Toc46481731"/>
      <w:bookmarkStart w:id="1725" w:name="_Toc46482965"/>
      <w:bookmarkStart w:id="1726" w:name="_Toc185640125"/>
      <w:bookmarkStart w:id="1727" w:name="_Toc193473808"/>
      <w:bookmarkStart w:id="1728" w:name="_Toc201561741"/>
      <w:r w:rsidRPr="0098192A">
        <w:rPr>
          <w:noProof/>
        </w:rPr>
        <w:t>5.3.3.14</w:t>
      </w:r>
      <w:r w:rsidRPr="0098192A">
        <w:rPr>
          <w:noProof/>
        </w:rPr>
        <w:tab/>
        <w:t>Access Barring check</w:t>
      </w:r>
      <w:r w:rsidRPr="0098192A">
        <w:rPr>
          <w:noProof/>
          <w:lang w:eastAsia="ko-KR"/>
        </w:rPr>
        <w:t xml:space="preserve"> for NB-IoT</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729" w:name="_Toc20486788"/>
      <w:bookmarkStart w:id="1730" w:name="_Toc29342080"/>
      <w:bookmarkStart w:id="1731" w:name="_Toc29343219"/>
      <w:bookmarkStart w:id="1732" w:name="_Toc36566468"/>
      <w:bookmarkStart w:id="1733" w:name="_Toc36809877"/>
      <w:bookmarkStart w:id="1734" w:name="_Toc36846241"/>
      <w:bookmarkStart w:id="1735" w:name="_Toc36938894"/>
      <w:bookmarkStart w:id="1736" w:name="_Toc37081873"/>
      <w:bookmarkStart w:id="1737" w:name="_Toc46480498"/>
      <w:bookmarkStart w:id="1738" w:name="_Toc46481732"/>
      <w:bookmarkStart w:id="1739" w:name="_Toc46482966"/>
      <w:bookmarkStart w:id="1740" w:name="_Toc185640126"/>
      <w:bookmarkStart w:id="1741" w:name="_Toc193473809"/>
      <w:bookmarkStart w:id="1742"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Heading4"/>
      </w:pPr>
      <w:bookmarkStart w:id="1743" w:name="_Toc20486789"/>
      <w:bookmarkStart w:id="1744" w:name="_Toc29342081"/>
      <w:bookmarkStart w:id="1745" w:name="_Toc29343220"/>
      <w:bookmarkStart w:id="1746" w:name="_Toc36566469"/>
      <w:bookmarkStart w:id="1747" w:name="_Toc36809878"/>
      <w:bookmarkStart w:id="1748" w:name="_Toc36846242"/>
      <w:bookmarkStart w:id="1749" w:name="_Toc36938895"/>
      <w:bookmarkStart w:id="1750" w:name="_Toc37081874"/>
      <w:bookmarkStart w:id="1751" w:name="_Toc46480499"/>
      <w:bookmarkStart w:id="1752" w:name="_Toc46481733"/>
      <w:bookmarkStart w:id="1753" w:name="_Toc46482967"/>
      <w:bookmarkStart w:id="1754" w:name="_Toc185640127"/>
      <w:bookmarkStart w:id="1755" w:name="_Toc193473810"/>
      <w:bookmarkStart w:id="1756" w:name="_Toc201561743"/>
      <w:r w:rsidRPr="0098192A">
        <w:t>5.3.3.16</w:t>
      </w:r>
      <w:r w:rsidRPr="0098192A">
        <w:tab/>
        <w:t>Integrity check failure from lower layers while T300 is running</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757" w:name="_Toc20486790"/>
      <w:bookmarkStart w:id="1758" w:name="_Toc29342082"/>
      <w:bookmarkStart w:id="1759" w:name="_Toc29343221"/>
      <w:bookmarkStart w:id="1760" w:name="_Toc36566470"/>
      <w:bookmarkStart w:id="1761" w:name="_Toc36809879"/>
      <w:bookmarkStart w:id="1762" w:name="_Toc36846243"/>
      <w:bookmarkStart w:id="1763" w:name="_Toc36938896"/>
      <w:bookmarkStart w:id="1764" w:name="_Toc37081875"/>
      <w:bookmarkStart w:id="1765" w:name="_Toc46480500"/>
      <w:bookmarkStart w:id="1766" w:name="_Toc46481734"/>
      <w:bookmarkStart w:id="1767" w:name="_Toc46482968"/>
      <w:bookmarkStart w:id="1768" w:name="_Toc185640128"/>
      <w:bookmarkStart w:id="1769" w:name="_Toc193473811"/>
      <w:bookmarkStart w:id="1770" w:name="_Toc201561744"/>
      <w:r w:rsidRPr="0098192A">
        <w:t>5.3.3.17</w:t>
      </w:r>
      <w:r w:rsidRPr="0098192A">
        <w:tab/>
      </w:r>
      <w:r w:rsidRPr="0098192A">
        <w:rPr>
          <w:lang w:eastAsia="zh-CN"/>
        </w:rPr>
        <w:t xml:space="preserve">Inability to comply with </w:t>
      </w:r>
      <w:r w:rsidRPr="0098192A">
        <w:rPr>
          <w:i/>
          <w:lang w:eastAsia="zh-CN"/>
        </w:rPr>
        <w:t>RRCConnectionResume</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771" w:name="_Toc36566471"/>
      <w:bookmarkStart w:id="1772" w:name="_Toc36809880"/>
      <w:bookmarkStart w:id="1773" w:name="_Toc36846244"/>
      <w:bookmarkStart w:id="1774" w:name="_Toc36938897"/>
      <w:bookmarkStart w:id="1775" w:name="_Toc37081876"/>
      <w:bookmarkStart w:id="1776" w:name="_Toc46480501"/>
      <w:bookmarkStart w:id="1777" w:name="_Toc46481735"/>
      <w:bookmarkStart w:id="1778" w:name="_Toc46482969"/>
      <w:bookmarkStart w:id="1779" w:name="_Toc185640129"/>
      <w:bookmarkStart w:id="1780" w:name="_Toc193473812"/>
      <w:bookmarkStart w:id="1781" w:name="_Toc201561745"/>
      <w:bookmarkStart w:id="1782" w:name="_Toc20486791"/>
      <w:bookmarkStart w:id="1783" w:name="_Toc29342083"/>
      <w:bookmarkStart w:id="1784" w:name="_Toc29343222"/>
      <w:r w:rsidRPr="0098192A">
        <w:rPr>
          <w:noProof/>
        </w:rPr>
        <w:t>5.3.3.18</w:t>
      </w:r>
      <w:r w:rsidRPr="0098192A">
        <w:rPr>
          <w:noProof/>
        </w:rPr>
        <w:tab/>
        <w:t>Early security reactivation</w:t>
      </w:r>
      <w:bookmarkEnd w:id="1771"/>
      <w:bookmarkEnd w:id="1772"/>
      <w:bookmarkEnd w:id="1773"/>
      <w:bookmarkEnd w:id="1774"/>
      <w:bookmarkEnd w:id="1775"/>
      <w:bookmarkEnd w:id="1776"/>
      <w:bookmarkEnd w:id="1777"/>
      <w:bookmarkEnd w:id="1778"/>
      <w:bookmarkEnd w:id="1779"/>
      <w:bookmarkEnd w:id="1780"/>
      <w:bookmarkEnd w:id="1781"/>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Heading4"/>
      </w:pPr>
      <w:bookmarkStart w:id="1785" w:name="_Toc36566472"/>
      <w:bookmarkStart w:id="1786" w:name="_Toc36809881"/>
      <w:bookmarkStart w:id="1787" w:name="_Toc36846245"/>
      <w:bookmarkStart w:id="1788" w:name="_Toc36938898"/>
      <w:bookmarkStart w:id="1789" w:name="_Toc37081877"/>
      <w:bookmarkStart w:id="1790" w:name="_Toc46480502"/>
      <w:bookmarkStart w:id="1791" w:name="_Toc46481736"/>
      <w:bookmarkStart w:id="1792" w:name="_Toc46482970"/>
      <w:bookmarkStart w:id="1793" w:name="_Toc185640130"/>
      <w:bookmarkStart w:id="1794" w:name="_Toc193473813"/>
      <w:bookmarkStart w:id="1795" w:name="_Toc201561746"/>
      <w:r w:rsidRPr="0098192A">
        <w:t>5.3.3.19</w:t>
      </w:r>
      <w:r w:rsidRPr="0098192A">
        <w:tab/>
        <w:t>Timing alignment validation for transmission using PUR</w:t>
      </w:r>
      <w:bookmarkEnd w:id="1785"/>
      <w:bookmarkEnd w:id="1786"/>
      <w:bookmarkEnd w:id="1787"/>
      <w:bookmarkEnd w:id="1788"/>
      <w:bookmarkEnd w:id="1789"/>
      <w:bookmarkEnd w:id="1790"/>
      <w:bookmarkEnd w:id="1791"/>
      <w:bookmarkEnd w:id="1792"/>
      <w:bookmarkEnd w:id="1793"/>
      <w:bookmarkEnd w:id="1794"/>
      <w:bookmarkEnd w:id="1795"/>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796" w:name="_Toc46480503"/>
      <w:bookmarkStart w:id="1797" w:name="_Toc46481737"/>
      <w:bookmarkStart w:id="1798" w:name="_Toc46482971"/>
      <w:bookmarkStart w:id="1799" w:name="_Toc185640131"/>
      <w:bookmarkStart w:id="1800" w:name="_Toc193473814"/>
      <w:bookmarkStart w:id="1801" w:name="_Toc201561747"/>
      <w:bookmarkStart w:id="1802" w:name="_Toc36566473"/>
      <w:bookmarkStart w:id="1803" w:name="_Toc36809882"/>
      <w:bookmarkStart w:id="1804" w:name="_Toc36846246"/>
      <w:bookmarkStart w:id="1805" w:name="_Toc36938899"/>
      <w:bookmarkStart w:id="1806" w:name="_Toc37081878"/>
      <w:r w:rsidRPr="0098192A">
        <w:t>5.3.3.20</w:t>
      </w:r>
      <w:r w:rsidRPr="0098192A">
        <w:tab/>
        <w:t>Maintenance of PUR occasions</w:t>
      </w:r>
      <w:bookmarkEnd w:id="1796"/>
      <w:bookmarkEnd w:id="1797"/>
      <w:bookmarkEnd w:id="1798"/>
      <w:bookmarkEnd w:id="1799"/>
      <w:bookmarkEnd w:id="1800"/>
      <w:bookmarkEnd w:id="1801"/>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Heading4"/>
      </w:pPr>
      <w:bookmarkStart w:id="1807" w:name="_Toc185640132"/>
      <w:bookmarkStart w:id="1808" w:name="_Toc193473815"/>
      <w:bookmarkStart w:id="1809" w:name="_Toc201561748"/>
      <w:r w:rsidRPr="0098192A">
        <w:lastRenderedPageBreak/>
        <w:t>5.3.3.2</w:t>
      </w:r>
      <w:r w:rsidR="003569B3" w:rsidRPr="0098192A">
        <w:t>1</w:t>
      </w:r>
      <w:r w:rsidR="0070261D" w:rsidRPr="0098192A">
        <w:tab/>
        <w:t>UE actions upon indication of out-of-date GNSS position</w:t>
      </w:r>
      <w:bookmarkEnd w:id="1807"/>
      <w:bookmarkEnd w:id="1808"/>
      <w:bookmarkEnd w:id="1809"/>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810" w:name="_Toc185640133"/>
      <w:bookmarkStart w:id="1811" w:name="_Toc193473816"/>
      <w:bookmarkStart w:id="1812" w:name="_Toc201561749"/>
      <w:r w:rsidRPr="0098192A">
        <w:t>5.3.3.2</w:t>
      </w:r>
      <w:r w:rsidR="003569B3" w:rsidRPr="0098192A">
        <w:t>2</w:t>
      </w:r>
      <w:r w:rsidR="0070261D" w:rsidRPr="0098192A">
        <w:tab/>
      </w:r>
      <w:r w:rsidR="00850C7A" w:rsidRPr="0098192A">
        <w:t>Void</w:t>
      </w:r>
      <w:bookmarkEnd w:id="1810"/>
      <w:bookmarkEnd w:id="1811"/>
      <w:bookmarkEnd w:id="1812"/>
    </w:p>
    <w:p w14:paraId="4222EAA1" w14:textId="0134ED2B" w:rsidR="00303C30" w:rsidRPr="0098192A" w:rsidRDefault="00D63D97" w:rsidP="00303C30">
      <w:pPr>
        <w:pStyle w:val="Heading4"/>
      </w:pPr>
      <w:bookmarkStart w:id="1813" w:name="_Toc185640134"/>
      <w:bookmarkStart w:id="1814" w:name="_Toc193473817"/>
      <w:bookmarkStart w:id="1815" w:name="_Toc201561750"/>
      <w:r w:rsidRPr="0098192A">
        <w:t>5.3.3.23</w:t>
      </w:r>
      <w:r w:rsidR="00303C30" w:rsidRPr="0098192A">
        <w:tab/>
        <w:t>UE actions upon detecting discontinuous coverage</w:t>
      </w:r>
      <w:bookmarkEnd w:id="1813"/>
      <w:bookmarkEnd w:id="1814"/>
      <w:bookmarkEnd w:id="1815"/>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816" w:name="_Toc185640135"/>
      <w:bookmarkStart w:id="1817" w:name="_Toc193473818"/>
      <w:bookmarkStart w:id="1818" w:name="_Toc201561751"/>
      <w:r w:rsidRPr="0098192A">
        <w:t>5.3.3.24</w:t>
      </w:r>
      <w:r w:rsidRPr="0098192A">
        <w:tab/>
        <w:t>T390 expiry</w:t>
      </w:r>
      <w:bookmarkEnd w:id="1816"/>
      <w:bookmarkEnd w:id="1817"/>
      <w:bookmarkEnd w:id="1818"/>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819" w:name="_Toc185640136"/>
      <w:bookmarkStart w:id="1820" w:name="_Toc193473819"/>
      <w:bookmarkStart w:id="1821" w:name="_Toc201561752"/>
      <w:r w:rsidRPr="0098192A">
        <w:t>5.3.3.25</w:t>
      </w:r>
      <w:r w:rsidRPr="0098192A">
        <w:tab/>
        <w:t>UE actions upon receiving UL transmission extension indication</w:t>
      </w:r>
      <w:bookmarkEnd w:id="1819"/>
      <w:bookmarkEnd w:id="1820"/>
      <w:bookmarkEnd w:id="1821"/>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822" w:name="_Toc46480504"/>
      <w:bookmarkStart w:id="1823" w:name="_Toc46481738"/>
      <w:bookmarkStart w:id="1824" w:name="_Toc46482972"/>
      <w:bookmarkStart w:id="1825" w:name="_Toc185640137"/>
      <w:bookmarkStart w:id="1826" w:name="_Toc193473820"/>
      <w:bookmarkStart w:id="1827" w:name="_Toc201561753"/>
      <w:r w:rsidRPr="0098192A">
        <w:t>5.3.4</w:t>
      </w:r>
      <w:r w:rsidRPr="0098192A">
        <w:tab/>
        <w:t>Initial security activation</w:t>
      </w:r>
      <w:bookmarkEnd w:id="1782"/>
      <w:bookmarkEnd w:id="1783"/>
      <w:bookmarkEnd w:id="1784"/>
      <w:bookmarkEnd w:id="1802"/>
      <w:bookmarkEnd w:id="1803"/>
      <w:bookmarkEnd w:id="1804"/>
      <w:bookmarkEnd w:id="1805"/>
      <w:bookmarkEnd w:id="1806"/>
      <w:bookmarkEnd w:id="1822"/>
      <w:bookmarkEnd w:id="1823"/>
      <w:bookmarkEnd w:id="1824"/>
      <w:bookmarkEnd w:id="1825"/>
      <w:bookmarkEnd w:id="1826"/>
      <w:bookmarkEnd w:id="1827"/>
    </w:p>
    <w:p w14:paraId="247056BF" w14:textId="77777777" w:rsidR="009722D5" w:rsidRPr="0098192A" w:rsidRDefault="009722D5" w:rsidP="009722D5">
      <w:pPr>
        <w:pStyle w:val="Heading4"/>
      </w:pPr>
      <w:bookmarkStart w:id="1828" w:name="_Toc20486792"/>
      <w:bookmarkStart w:id="1829" w:name="_Toc29342084"/>
      <w:bookmarkStart w:id="1830" w:name="_Toc29343223"/>
      <w:bookmarkStart w:id="1831" w:name="_Toc36566474"/>
      <w:bookmarkStart w:id="1832" w:name="_Toc36809883"/>
      <w:bookmarkStart w:id="1833" w:name="_Toc36846247"/>
      <w:bookmarkStart w:id="1834" w:name="_Toc36938900"/>
      <w:bookmarkStart w:id="1835" w:name="_Toc37081879"/>
      <w:bookmarkStart w:id="1836" w:name="_Toc46480505"/>
      <w:bookmarkStart w:id="1837" w:name="_Toc46481739"/>
      <w:bookmarkStart w:id="1838" w:name="_Toc46482973"/>
      <w:bookmarkStart w:id="1839" w:name="_Toc185640138"/>
      <w:bookmarkStart w:id="1840" w:name="_Toc193473821"/>
      <w:bookmarkStart w:id="1841" w:name="_Toc201561754"/>
      <w:r w:rsidRPr="0098192A">
        <w:t>5.3.4.1</w:t>
      </w:r>
      <w:r w:rsidRPr="0098192A">
        <w:tab/>
        <w:t>General</w:t>
      </w:r>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p>
    <w:bookmarkStart w:id="1842" w:name="_MON_1267945826"/>
    <w:bookmarkEnd w:id="1842"/>
    <w:bookmarkStart w:id="1843" w:name="_MON_1289914516"/>
    <w:bookmarkEnd w:id="1843"/>
    <w:p w14:paraId="04BCB1AF" w14:textId="77777777" w:rsidR="009722D5" w:rsidRPr="0098192A" w:rsidRDefault="00292B3C" w:rsidP="009722D5">
      <w:pPr>
        <w:pStyle w:val="TH"/>
      </w:pPr>
      <w:r w:rsidRPr="0098192A">
        <w:rPr>
          <w:noProof/>
        </w:rPr>
        <w:object w:dxaOrig="7574" w:dyaOrig="2714" w14:anchorId="64FE4FE5">
          <v:shape id="_x0000_i1044" type="#_x0000_t75" style="width:351pt;height:126.75pt" o:ole="">
            <v:imagedata r:id="rId50" o:title=""/>
          </v:shape>
          <o:OLEObject Type="Embed" ProgID="Word.Picture.8" ShapeID="_x0000_i1044" DrawAspect="Content" ObjectID="_1820053934" r:id="rId51"/>
        </w:object>
      </w:r>
    </w:p>
    <w:p w14:paraId="55F94750" w14:textId="77777777" w:rsidR="009722D5" w:rsidRPr="0098192A" w:rsidRDefault="009722D5" w:rsidP="009722D5">
      <w:pPr>
        <w:pStyle w:val="TF"/>
      </w:pPr>
      <w:r w:rsidRPr="0098192A">
        <w:t>Figure 5.3.4.1-1: Security mode command, successful</w:t>
      </w:r>
    </w:p>
    <w:bookmarkStart w:id="1844" w:name="_MON_1267945967"/>
    <w:bookmarkEnd w:id="1844"/>
    <w:bookmarkStart w:id="1845" w:name="_MON_1289914517"/>
    <w:bookmarkEnd w:id="1845"/>
    <w:p w14:paraId="57319F81" w14:textId="77777777" w:rsidR="009722D5" w:rsidRPr="0098192A" w:rsidRDefault="00292B3C" w:rsidP="009722D5">
      <w:pPr>
        <w:pStyle w:val="TH"/>
      </w:pPr>
      <w:r w:rsidRPr="0098192A">
        <w:rPr>
          <w:noProof/>
        </w:rPr>
        <w:object w:dxaOrig="7574" w:dyaOrig="2714" w14:anchorId="7B0F15F2">
          <v:shape id="_x0000_i1045" type="#_x0000_t75" style="width:351pt;height:126.75pt" o:ole="">
            <v:imagedata r:id="rId52" o:title=""/>
          </v:shape>
          <o:OLEObject Type="Embed" ProgID="Word.Picture.8" ShapeID="_x0000_i1045" DrawAspect="Content" ObjectID="_1820053935" r:id="rId53"/>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846" w:name="_Toc20486793"/>
      <w:bookmarkStart w:id="1847" w:name="_Toc29342085"/>
      <w:bookmarkStart w:id="1848" w:name="_Toc29343224"/>
      <w:bookmarkStart w:id="1849" w:name="_Toc36566475"/>
      <w:bookmarkStart w:id="1850" w:name="_Toc36809884"/>
      <w:bookmarkStart w:id="1851" w:name="_Toc36846248"/>
      <w:bookmarkStart w:id="1852" w:name="_Toc36938901"/>
      <w:bookmarkStart w:id="1853" w:name="_Toc37081880"/>
      <w:bookmarkStart w:id="1854" w:name="_Toc46480506"/>
      <w:bookmarkStart w:id="1855" w:name="_Toc46481740"/>
      <w:bookmarkStart w:id="1856" w:name="_Toc46482974"/>
      <w:bookmarkStart w:id="1857" w:name="_Toc185640139"/>
      <w:bookmarkStart w:id="1858" w:name="_Toc193473822"/>
      <w:bookmarkStart w:id="1859" w:name="_Toc201561755"/>
      <w:r w:rsidRPr="0098192A">
        <w:t>5.3.4.2</w:t>
      </w:r>
      <w:r w:rsidRPr="0098192A">
        <w:tab/>
        <w:t>Initiation</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860" w:name="_Toc20486794"/>
      <w:bookmarkStart w:id="1861" w:name="_Toc29342086"/>
      <w:bookmarkStart w:id="1862" w:name="_Toc29343225"/>
      <w:bookmarkStart w:id="1863" w:name="_Toc36566476"/>
      <w:bookmarkStart w:id="1864" w:name="_Toc36809885"/>
      <w:bookmarkStart w:id="1865" w:name="_Toc36846249"/>
      <w:bookmarkStart w:id="1866" w:name="_Toc36938902"/>
      <w:bookmarkStart w:id="1867" w:name="_Toc37081881"/>
      <w:bookmarkStart w:id="1868" w:name="_Toc46480507"/>
      <w:bookmarkStart w:id="1869" w:name="_Toc46481741"/>
      <w:bookmarkStart w:id="1870" w:name="_Toc46482975"/>
      <w:bookmarkStart w:id="1871" w:name="_Toc185640140"/>
      <w:bookmarkStart w:id="1872" w:name="_Toc193473823"/>
      <w:bookmarkStart w:id="1873" w:name="_Toc201561756"/>
      <w:bookmarkStart w:id="1874" w:name="OLE_LINK15"/>
      <w:bookmarkStart w:id="1875" w:name="OLE_LINK16"/>
      <w:r w:rsidRPr="0098192A">
        <w:t>5.3.4.3</w:t>
      </w:r>
      <w:r w:rsidRPr="0098192A">
        <w:tab/>
        <w:t xml:space="preserve">Reception of the </w:t>
      </w:r>
      <w:bookmarkStart w:id="1876" w:name="OLE_LINK8"/>
      <w:bookmarkStart w:id="1877" w:name="OLE_LINK9"/>
      <w:r w:rsidRPr="0098192A">
        <w:rPr>
          <w:i/>
        </w:rPr>
        <w:t>SecurityModeCommand</w:t>
      </w:r>
      <w:r w:rsidRPr="0098192A">
        <w:t xml:space="preserve"> </w:t>
      </w:r>
      <w:bookmarkEnd w:id="1876"/>
      <w:bookmarkEnd w:id="1877"/>
      <w:r w:rsidRPr="0098192A">
        <w:t>by the UE</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874"/>
    <w:bookmarkEnd w:id="1875"/>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Heading3"/>
      </w:pPr>
      <w:bookmarkStart w:id="1878" w:name="_Toc20486795"/>
      <w:bookmarkStart w:id="1879" w:name="_Toc29342087"/>
      <w:bookmarkStart w:id="1880" w:name="_Toc29343226"/>
      <w:bookmarkStart w:id="1881" w:name="_Toc36566477"/>
      <w:bookmarkStart w:id="1882" w:name="_Toc36809886"/>
      <w:bookmarkStart w:id="1883" w:name="_Toc36846250"/>
      <w:bookmarkStart w:id="1884" w:name="_Toc36938903"/>
      <w:bookmarkStart w:id="1885" w:name="_Toc37081882"/>
      <w:bookmarkStart w:id="1886" w:name="_Toc46480508"/>
      <w:bookmarkStart w:id="1887" w:name="_Toc46481742"/>
      <w:bookmarkStart w:id="1888" w:name="_Toc46482976"/>
      <w:bookmarkStart w:id="1889" w:name="_Toc185640141"/>
      <w:bookmarkStart w:id="1890" w:name="_Toc193473824"/>
      <w:bookmarkStart w:id="1891" w:name="_Toc201561757"/>
      <w:r w:rsidRPr="0098192A">
        <w:t>5.3.5</w:t>
      </w:r>
      <w:r w:rsidRPr="0098192A">
        <w:tab/>
        <w:t>RRC connection reconfiguration</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54293A73" w14:textId="77777777" w:rsidR="009722D5" w:rsidRPr="0098192A" w:rsidRDefault="009722D5" w:rsidP="009722D5">
      <w:pPr>
        <w:pStyle w:val="Heading4"/>
      </w:pPr>
      <w:bookmarkStart w:id="1892" w:name="_Toc20486796"/>
      <w:bookmarkStart w:id="1893" w:name="_Toc29342088"/>
      <w:bookmarkStart w:id="1894" w:name="_Toc29343227"/>
      <w:bookmarkStart w:id="1895" w:name="_Toc36566478"/>
      <w:bookmarkStart w:id="1896" w:name="_Toc36809887"/>
      <w:bookmarkStart w:id="1897" w:name="_Toc36846251"/>
      <w:bookmarkStart w:id="1898" w:name="_Toc36938904"/>
      <w:bookmarkStart w:id="1899" w:name="_Toc37081883"/>
      <w:bookmarkStart w:id="1900" w:name="_Toc46480509"/>
      <w:bookmarkStart w:id="1901" w:name="_Toc46481743"/>
      <w:bookmarkStart w:id="1902" w:name="_Toc46482977"/>
      <w:bookmarkStart w:id="1903" w:name="_Toc185640142"/>
      <w:bookmarkStart w:id="1904" w:name="_Toc193473825"/>
      <w:bookmarkStart w:id="1905" w:name="_Toc201561758"/>
      <w:r w:rsidRPr="0098192A">
        <w:t>5.3.5.1</w:t>
      </w:r>
      <w:r w:rsidRPr="0098192A">
        <w:tab/>
        <w:t>General</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p>
    <w:bookmarkStart w:id="1906" w:name="_MON_1267946280"/>
    <w:bookmarkEnd w:id="1906"/>
    <w:bookmarkStart w:id="1907" w:name="_MON_1289914518"/>
    <w:bookmarkEnd w:id="1907"/>
    <w:p w14:paraId="4CB438C6" w14:textId="77777777" w:rsidR="009722D5" w:rsidRPr="0098192A" w:rsidRDefault="00292B3C" w:rsidP="009722D5">
      <w:pPr>
        <w:pStyle w:val="TH"/>
      </w:pPr>
      <w:r w:rsidRPr="0098192A">
        <w:rPr>
          <w:noProof/>
        </w:rPr>
        <w:object w:dxaOrig="7574" w:dyaOrig="2714" w14:anchorId="5249C940">
          <v:shape id="_x0000_i1046" type="#_x0000_t75" style="width:351pt;height:126.75pt" o:ole="">
            <v:imagedata r:id="rId54" o:title=""/>
          </v:shape>
          <o:OLEObject Type="Embed" ProgID="Word.Picture.8" ShapeID="_x0000_i1046" DrawAspect="Content" ObjectID="_1820053936" r:id="rId55"/>
        </w:object>
      </w:r>
    </w:p>
    <w:p w14:paraId="38F2EC75" w14:textId="77777777" w:rsidR="009722D5" w:rsidRPr="0098192A" w:rsidRDefault="009722D5" w:rsidP="009722D5">
      <w:pPr>
        <w:pStyle w:val="TF"/>
      </w:pPr>
      <w:r w:rsidRPr="0098192A">
        <w:t>Figure 5.3.5.1-1: RRC connection reconfiguration, successful</w:t>
      </w:r>
    </w:p>
    <w:bookmarkStart w:id="1908" w:name="_MON_1289914520"/>
    <w:bookmarkEnd w:id="1908"/>
    <w:p w14:paraId="5A6606E4" w14:textId="77777777" w:rsidR="009722D5" w:rsidRPr="0098192A" w:rsidRDefault="00292B3C" w:rsidP="009722D5">
      <w:pPr>
        <w:pStyle w:val="TH"/>
      </w:pPr>
      <w:r w:rsidRPr="0098192A">
        <w:rPr>
          <w:noProof/>
        </w:rPr>
        <w:object w:dxaOrig="7574" w:dyaOrig="2714" w14:anchorId="4EC5EAAD">
          <v:shape id="_x0000_i1047" type="#_x0000_t75" style="width:351pt;height:126.75pt" o:ole="">
            <v:imagedata r:id="rId56" o:title=""/>
          </v:shape>
          <o:OLEObject Type="Embed" ProgID="Word.Picture.8" ShapeID="_x0000_i1047" DrawAspect="Content" ObjectID="_1820053937" r:id="rId57"/>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909" w:name="_Toc20486797"/>
      <w:bookmarkStart w:id="1910" w:name="_Toc29342089"/>
      <w:bookmarkStart w:id="1911" w:name="_Toc29343228"/>
      <w:bookmarkStart w:id="1912" w:name="_Toc36566479"/>
      <w:bookmarkStart w:id="1913" w:name="_Toc36809888"/>
      <w:bookmarkStart w:id="1914" w:name="_Toc36846252"/>
      <w:bookmarkStart w:id="1915" w:name="_Toc36938905"/>
      <w:bookmarkStart w:id="1916" w:name="_Toc37081884"/>
      <w:bookmarkStart w:id="1917" w:name="_Toc46480510"/>
      <w:bookmarkStart w:id="1918" w:name="_Toc46481744"/>
      <w:bookmarkStart w:id="1919" w:name="_Toc46482978"/>
      <w:bookmarkStart w:id="1920" w:name="_Toc185640143"/>
      <w:bookmarkStart w:id="1921" w:name="_Toc193473826"/>
      <w:bookmarkStart w:id="1922" w:name="_Toc201561759"/>
      <w:r w:rsidRPr="0098192A">
        <w:t>5.3.5.2</w:t>
      </w:r>
      <w:r w:rsidRPr="0098192A">
        <w:tab/>
        <w:t>Initiation</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923" w:name="_Toc20486798"/>
      <w:bookmarkStart w:id="1924" w:name="_Toc29342090"/>
      <w:bookmarkStart w:id="1925" w:name="_Toc29343229"/>
      <w:bookmarkStart w:id="1926" w:name="_Toc36566480"/>
      <w:bookmarkStart w:id="1927" w:name="_Toc36809889"/>
      <w:bookmarkStart w:id="1928" w:name="_Toc36846253"/>
      <w:bookmarkStart w:id="1929" w:name="_Toc36938906"/>
      <w:bookmarkStart w:id="1930" w:name="_Toc37081885"/>
      <w:bookmarkStart w:id="1931" w:name="_Toc46480511"/>
      <w:bookmarkStart w:id="1932" w:name="_Toc46481745"/>
      <w:bookmarkStart w:id="1933" w:name="_Toc46482979"/>
      <w:bookmarkStart w:id="1934" w:name="_Toc185640144"/>
      <w:bookmarkStart w:id="1935" w:name="_Toc193473827"/>
      <w:bookmarkStart w:id="1936"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937" w:name="_Hlk39140255"/>
      <w:r w:rsidRPr="0098192A">
        <w:t xml:space="preserve">otherwise indicate upper layers absence of </w:t>
      </w:r>
      <w:r w:rsidRPr="0098192A">
        <w:rPr>
          <w:iCs/>
        </w:rPr>
        <w:t>this field</w:t>
      </w:r>
      <w:bookmarkEnd w:id="1937"/>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938" w:name="_Toc20486799"/>
      <w:bookmarkStart w:id="1939" w:name="_Toc29342091"/>
      <w:bookmarkStart w:id="1940" w:name="_Toc29343230"/>
      <w:bookmarkStart w:id="1941" w:name="_Toc36566481"/>
      <w:bookmarkStart w:id="1942" w:name="_Toc36809890"/>
      <w:bookmarkStart w:id="1943" w:name="_Toc36846254"/>
      <w:bookmarkStart w:id="1944" w:name="_Toc36938907"/>
      <w:bookmarkStart w:id="1945" w:name="_Toc37081886"/>
      <w:bookmarkStart w:id="1946" w:name="_Toc46480512"/>
      <w:bookmarkStart w:id="1947" w:name="_Toc46481746"/>
      <w:bookmarkStart w:id="1948" w:name="_Toc46482980"/>
      <w:bookmarkStart w:id="1949" w:name="_Toc185640145"/>
      <w:bookmarkStart w:id="1950" w:name="_Toc193473828"/>
      <w:bookmarkStart w:id="1951"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if running;</w:t>
      </w:r>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宋体"/>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宋体"/>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52" w:name="OLE_LINK108"/>
      <w:bookmarkStart w:id="1953"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52"/>
    <w:bookmarkEnd w:id="1953"/>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Heading4"/>
      </w:pPr>
      <w:bookmarkStart w:id="1954" w:name="_Toc20486800"/>
      <w:bookmarkStart w:id="1955" w:name="_Toc29342092"/>
      <w:bookmarkStart w:id="1956" w:name="_Toc29343231"/>
      <w:bookmarkStart w:id="1957" w:name="_Toc36566482"/>
      <w:bookmarkStart w:id="1958" w:name="_Toc36809891"/>
      <w:bookmarkStart w:id="1959" w:name="_Toc36846255"/>
      <w:bookmarkStart w:id="1960" w:name="_Toc36938908"/>
      <w:bookmarkStart w:id="1961" w:name="_Toc37081887"/>
      <w:bookmarkStart w:id="1962" w:name="_Toc46480513"/>
      <w:bookmarkStart w:id="1963" w:name="_Toc46481747"/>
      <w:bookmarkStart w:id="1964" w:name="_Toc46482981"/>
      <w:bookmarkStart w:id="1965" w:name="_Toc185640146"/>
      <w:bookmarkStart w:id="1966" w:name="_Toc193473829"/>
      <w:bookmarkStart w:id="1967" w:name="_Toc201561762"/>
      <w:r w:rsidRPr="0098192A">
        <w:t>5.3.5.5</w:t>
      </w:r>
      <w:r w:rsidRPr="0098192A">
        <w:tab/>
        <w:t>Reconfiguration failure</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Heading4"/>
      </w:pPr>
      <w:bookmarkStart w:id="1968" w:name="_Toc20486801"/>
      <w:bookmarkStart w:id="1969" w:name="_Toc29342093"/>
      <w:bookmarkStart w:id="1970" w:name="_Toc29343232"/>
      <w:bookmarkStart w:id="1971" w:name="_Toc36566483"/>
      <w:bookmarkStart w:id="1972" w:name="_Toc36809892"/>
      <w:bookmarkStart w:id="1973" w:name="_Toc36846256"/>
      <w:bookmarkStart w:id="1974" w:name="_Toc36938909"/>
      <w:bookmarkStart w:id="1975" w:name="_Toc37081888"/>
      <w:bookmarkStart w:id="1976" w:name="_Toc46480514"/>
      <w:bookmarkStart w:id="1977" w:name="_Toc46481748"/>
      <w:bookmarkStart w:id="1978" w:name="_Toc46482982"/>
      <w:bookmarkStart w:id="1979" w:name="_Toc185640147"/>
      <w:bookmarkStart w:id="1980" w:name="_Toc193473830"/>
      <w:bookmarkStart w:id="1981" w:name="_Toc201561763"/>
      <w:r w:rsidRPr="0098192A">
        <w:t>5.3.5.6</w:t>
      </w:r>
      <w:r w:rsidRPr="0098192A">
        <w:tab/>
        <w:t>T304 expiry (handover failure)</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宋体"/>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982" w:name="_Toc20486802"/>
      <w:bookmarkStart w:id="1983" w:name="_Toc29342094"/>
      <w:bookmarkStart w:id="1984" w:name="_Toc29343233"/>
      <w:bookmarkStart w:id="1985" w:name="_Toc36566484"/>
      <w:bookmarkStart w:id="1986" w:name="_Toc36809893"/>
      <w:bookmarkStart w:id="1987" w:name="_Toc36846257"/>
      <w:bookmarkStart w:id="1988" w:name="_Toc36938910"/>
      <w:bookmarkStart w:id="1989" w:name="_Toc37081889"/>
      <w:bookmarkStart w:id="1990" w:name="_Toc46480515"/>
      <w:bookmarkStart w:id="1991" w:name="_Toc46481749"/>
      <w:bookmarkStart w:id="1992" w:name="_Toc46482983"/>
      <w:bookmarkStart w:id="1993" w:name="_Toc185640148"/>
      <w:bookmarkStart w:id="1994" w:name="_Toc193473831"/>
      <w:bookmarkStart w:id="1995" w:name="_Toc201561764"/>
      <w:r w:rsidRPr="0098192A">
        <w:t>5.3.5.7</w:t>
      </w:r>
      <w:r w:rsidRPr="0098192A">
        <w:tab/>
        <w:t>Void</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14:paraId="19253383" w14:textId="77777777" w:rsidR="009722D5" w:rsidRPr="0098192A" w:rsidRDefault="009722D5" w:rsidP="009722D5">
      <w:pPr>
        <w:pStyle w:val="Heading4"/>
      </w:pPr>
      <w:bookmarkStart w:id="1996" w:name="_Toc20486803"/>
      <w:bookmarkStart w:id="1997" w:name="_Toc29342095"/>
      <w:bookmarkStart w:id="1998" w:name="_Toc29343234"/>
      <w:bookmarkStart w:id="1999" w:name="_Toc36566485"/>
      <w:bookmarkStart w:id="2000" w:name="_Toc36809894"/>
      <w:bookmarkStart w:id="2001" w:name="_Toc36846258"/>
      <w:bookmarkStart w:id="2002" w:name="_Toc36938911"/>
      <w:bookmarkStart w:id="2003" w:name="_Toc37081890"/>
      <w:bookmarkStart w:id="2004" w:name="_Toc46480516"/>
      <w:bookmarkStart w:id="2005" w:name="_Toc46481750"/>
      <w:bookmarkStart w:id="2006" w:name="_Toc46482984"/>
      <w:bookmarkStart w:id="2007" w:name="_Toc185640149"/>
      <w:bookmarkStart w:id="2008" w:name="_Toc193473832"/>
      <w:bookmarkStart w:id="2009" w:name="_Toc201561765"/>
      <w:r w:rsidRPr="0098192A">
        <w:t>5.3.5.7a</w:t>
      </w:r>
      <w:r w:rsidRPr="0098192A">
        <w:tab/>
        <w:t>T307 expiry (SCG change failure)</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2010" w:name="_Toc20486804"/>
      <w:bookmarkStart w:id="2011" w:name="_Toc29342096"/>
      <w:bookmarkStart w:id="2012" w:name="_Toc29343235"/>
      <w:bookmarkStart w:id="2013"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2014" w:name="_Toc36809895"/>
      <w:bookmarkStart w:id="2015" w:name="_Toc36846259"/>
      <w:bookmarkStart w:id="2016" w:name="_Toc36938912"/>
      <w:bookmarkStart w:id="2017" w:name="_Toc37081891"/>
      <w:bookmarkStart w:id="2018" w:name="_Toc46480517"/>
      <w:bookmarkStart w:id="2019" w:name="_Toc46481751"/>
      <w:bookmarkStart w:id="2020" w:name="_Toc46482985"/>
      <w:bookmarkStart w:id="2021" w:name="_Toc185640150"/>
      <w:bookmarkStart w:id="2022" w:name="_Toc193473833"/>
      <w:bookmarkStart w:id="2023" w:name="_Toc201561766"/>
      <w:r w:rsidRPr="0098192A">
        <w:t>5.3.5.8</w:t>
      </w:r>
      <w:r w:rsidRPr="0098192A">
        <w:tab/>
        <w:t>Radio Configuration involving full configuration option</w:t>
      </w:r>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2024" w:name="_Toc20486805"/>
      <w:bookmarkStart w:id="2025" w:name="_Toc29342097"/>
      <w:bookmarkStart w:id="2026" w:name="_Toc29343236"/>
      <w:bookmarkStart w:id="2027"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Heading4"/>
        <w:rPr>
          <w:rFonts w:eastAsia="MS Mincho"/>
        </w:rPr>
      </w:pPr>
      <w:bookmarkStart w:id="2028" w:name="_Toc36809896"/>
      <w:bookmarkStart w:id="2029" w:name="_Toc36846260"/>
      <w:bookmarkStart w:id="2030" w:name="_Toc36938913"/>
      <w:bookmarkStart w:id="2031" w:name="_Toc37081892"/>
      <w:bookmarkStart w:id="2032" w:name="_Toc46480518"/>
      <w:bookmarkStart w:id="2033" w:name="_Toc46481752"/>
      <w:bookmarkStart w:id="2034" w:name="_Toc46482986"/>
      <w:bookmarkStart w:id="2035" w:name="_Toc185640151"/>
      <w:bookmarkStart w:id="2036" w:name="_Toc193473834"/>
      <w:bookmarkStart w:id="2037" w:name="_Toc201561767"/>
      <w:r w:rsidRPr="0098192A">
        <w:rPr>
          <w:rFonts w:eastAsia="MS Mincho"/>
        </w:rPr>
        <w:lastRenderedPageBreak/>
        <w:t>5.3.5.9</w:t>
      </w:r>
      <w:r w:rsidR="00AA4F15" w:rsidRPr="0098192A">
        <w:rPr>
          <w:rFonts w:eastAsia="MS Mincho"/>
        </w:rPr>
        <w:tab/>
        <w:t>Conditional reconfiguration</w:t>
      </w:r>
      <w:bookmarkEnd w:id="2028"/>
      <w:bookmarkEnd w:id="2029"/>
      <w:bookmarkEnd w:id="2030"/>
      <w:bookmarkEnd w:id="2031"/>
      <w:bookmarkEnd w:id="2032"/>
      <w:bookmarkEnd w:id="2033"/>
      <w:bookmarkEnd w:id="2034"/>
      <w:bookmarkEnd w:id="2035"/>
      <w:bookmarkEnd w:id="2036"/>
      <w:bookmarkEnd w:id="2037"/>
    </w:p>
    <w:p w14:paraId="3BE44405" w14:textId="77777777" w:rsidR="00AA4F15" w:rsidRPr="0098192A" w:rsidRDefault="009E03A5" w:rsidP="00AA4F15">
      <w:pPr>
        <w:pStyle w:val="Heading5"/>
        <w:rPr>
          <w:rFonts w:eastAsia="MS Mincho"/>
        </w:rPr>
      </w:pPr>
      <w:bookmarkStart w:id="2038" w:name="_Toc36809897"/>
      <w:bookmarkStart w:id="2039" w:name="_Toc36846261"/>
      <w:bookmarkStart w:id="2040" w:name="_Toc36938914"/>
      <w:bookmarkStart w:id="2041" w:name="_Toc37081893"/>
      <w:bookmarkStart w:id="2042" w:name="_Toc46480519"/>
      <w:bookmarkStart w:id="2043" w:name="_Toc46481753"/>
      <w:bookmarkStart w:id="2044" w:name="_Toc46482987"/>
      <w:bookmarkStart w:id="2045" w:name="_Toc185640152"/>
      <w:bookmarkStart w:id="2046" w:name="_Toc193473835"/>
      <w:bookmarkStart w:id="2047"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38"/>
      <w:bookmarkEnd w:id="2039"/>
      <w:bookmarkEnd w:id="2040"/>
      <w:bookmarkEnd w:id="2041"/>
      <w:bookmarkEnd w:id="2042"/>
      <w:bookmarkEnd w:id="2043"/>
      <w:bookmarkEnd w:id="2044"/>
      <w:bookmarkEnd w:id="2045"/>
      <w:bookmarkEnd w:id="2046"/>
      <w:bookmarkEnd w:id="2047"/>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2048" w:name="_Toc36809898"/>
      <w:bookmarkStart w:id="2049" w:name="_Toc36846262"/>
      <w:bookmarkStart w:id="2050" w:name="_Toc36938915"/>
      <w:bookmarkStart w:id="2051" w:name="_Toc37081894"/>
      <w:bookmarkStart w:id="2052" w:name="_Toc46480520"/>
      <w:bookmarkStart w:id="2053" w:name="_Toc46481754"/>
      <w:bookmarkStart w:id="2054" w:name="_Toc46482988"/>
      <w:bookmarkStart w:id="2055" w:name="_Toc185640153"/>
      <w:bookmarkStart w:id="2056" w:name="_Toc193473836"/>
      <w:bookmarkStart w:id="2057"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48"/>
      <w:bookmarkEnd w:id="2049"/>
      <w:bookmarkEnd w:id="2050"/>
      <w:bookmarkEnd w:id="2051"/>
      <w:bookmarkEnd w:id="2052"/>
      <w:bookmarkEnd w:id="2053"/>
      <w:bookmarkEnd w:id="2054"/>
      <w:bookmarkEnd w:id="2055"/>
      <w:bookmarkEnd w:id="2056"/>
      <w:bookmarkEnd w:id="2057"/>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2058" w:name="_Toc37081895"/>
      <w:bookmarkStart w:id="2059" w:name="_Toc46480521"/>
      <w:bookmarkStart w:id="2060" w:name="_Toc46481755"/>
      <w:bookmarkStart w:id="2061" w:name="_Toc46482989"/>
      <w:bookmarkStart w:id="2062" w:name="_Toc185640154"/>
      <w:bookmarkStart w:id="2063" w:name="_Toc193473837"/>
      <w:bookmarkStart w:id="2064"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58"/>
      <w:bookmarkEnd w:id="2059"/>
      <w:bookmarkEnd w:id="2060"/>
      <w:bookmarkEnd w:id="2061"/>
      <w:bookmarkEnd w:id="2062"/>
      <w:bookmarkEnd w:id="2063"/>
      <w:bookmarkEnd w:id="2064"/>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Heading5"/>
        <w:rPr>
          <w:rFonts w:eastAsia="MS Mincho"/>
          <w:lang w:eastAsia="en-US"/>
        </w:rPr>
      </w:pPr>
      <w:bookmarkStart w:id="2065" w:name="_Toc36809899"/>
      <w:bookmarkStart w:id="2066" w:name="_Toc36846263"/>
      <w:bookmarkStart w:id="2067" w:name="_Toc36938916"/>
      <w:bookmarkStart w:id="2068" w:name="_Toc37081896"/>
      <w:bookmarkStart w:id="2069" w:name="_Toc46480522"/>
      <w:bookmarkStart w:id="2070" w:name="_Toc46481756"/>
      <w:bookmarkStart w:id="2071" w:name="_Toc46482990"/>
      <w:bookmarkStart w:id="2072" w:name="_Toc185640155"/>
      <w:bookmarkStart w:id="2073" w:name="_Toc193473838"/>
      <w:bookmarkStart w:id="2074"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65"/>
      <w:bookmarkEnd w:id="2066"/>
      <w:bookmarkEnd w:id="2067"/>
      <w:bookmarkEnd w:id="2068"/>
      <w:bookmarkEnd w:id="2069"/>
      <w:bookmarkEnd w:id="2070"/>
      <w:bookmarkEnd w:id="2071"/>
      <w:bookmarkEnd w:id="2072"/>
      <w:bookmarkEnd w:id="2073"/>
      <w:bookmarkEnd w:id="2074"/>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宋体"/>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r w:rsidRPr="0098192A">
        <w:rPr>
          <w:rFonts w:eastAsia="宋体"/>
          <w:i/>
        </w:rPr>
        <w:t>condReconfigurationId</w:t>
      </w:r>
      <w:r w:rsidRPr="0098192A">
        <w:rPr>
          <w:rFonts w:eastAsia="宋体"/>
        </w:rPr>
        <w:t xml:space="preserve"> within </w:t>
      </w:r>
      <w:r w:rsidRPr="0098192A">
        <w:rPr>
          <w:rFonts w:eastAsia="宋体"/>
          <w:lang w:eastAsia="zh-CN"/>
        </w:rPr>
        <w:t>the</w:t>
      </w:r>
      <w:r w:rsidRPr="0098192A">
        <w:rPr>
          <w:rFonts w:eastAsia="宋体"/>
        </w:rPr>
        <w:t xml:space="preserve"> </w:t>
      </w:r>
      <w:r w:rsidRPr="0098192A">
        <w:rPr>
          <w:i/>
        </w:rPr>
        <w:t>VarConditionalReconfiguration</w:t>
      </w:r>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r w:rsidR="00C76A31" w:rsidRPr="0098192A">
        <w:rPr>
          <w:rFonts w:eastAsia="宋体"/>
          <w:i/>
          <w:lang w:eastAsia="zh-CN"/>
        </w:rPr>
        <w:t>MobilityControlInfo</w:t>
      </w:r>
      <w:r w:rsidR="00AA4F15" w:rsidRPr="0098192A">
        <w:rPr>
          <w:rFonts w:eastAsia="宋体"/>
        </w:rPr>
        <w:t xml:space="preserve"> within </w:t>
      </w:r>
      <w:r w:rsidR="00AA4F15" w:rsidRPr="0098192A">
        <w:rPr>
          <w:rFonts w:eastAsia="宋体"/>
          <w:i/>
        </w:rPr>
        <w:t xml:space="preserve">condReconfigurationToApply </w:t>
      </w:r>
      <w:r w:rsidR="00AA4F15" w:rsidRPr="0098192A">
        <w:rPr>
          <w:rFonts w:eastAsia="宋体"/>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r w:rsidRPr="0098192A">
        <w:rPr>
          <w:rFonts w:eastAsia="宋体"/>
          <w:i/>
        </w:rPr>
        <w:t>measId</w:t>
      </w:r>
      <w:r w:rsidRPr="0098192A">
        <w:rPr>
          <w:rFonts w:eastAsia="宋体"/>
        </w:rPr>
        <w:t xml:space="preserve"> included in the </w:t>
      </w:r>
      <w:r w:rsidRPr="0098192A">
        <w:rPr>
          <w:rFonts w:eastAsia="宋体"/>
          <w:i/>
        </w:rPr>
        <w:t>measIdList</w:t>
      </w:r>
      <w:r w:rsidRPr="0098192A">
        <w:rPr>
          <w:rFonts w:eastAsia="宋体"/>
        </w:rPr>
        <w:t xml:space="preserve"> within </w:t>
      </w:r>
      <w:r w:rsidRPr="0098192A">
        <w:rPr>
          <w:rFonts w:eastAsia="宋体"/>
          <w:i/>
        </w:rPr>
        <w:t>VarMeasConfig</w:t>
      </w:r>
      <w:r w:rsidRPr="0098192A">
        <w:rPr>
          <w:rFonts w:eastAsia="宋体"/>
        </w:rPr>
        <w:t xml:space="preserve"> indicated in the </w:t>
      </w:r>
      <w:r w:rsidRPr="0098192A">
        <w:rPr>
          <w:i/>
        </w:rPr>
        <w:t>triggerCondition</w:t>
      </w:r>
      <w:r w:rsidRPr="0098192A">
        <w:t xml:space="preserve"> associated to </w:t>
      </w:r>
      <w:r w:rsidRPr="0098192A">
        <w:rPr>
          <w:rFonts w:eastAsia="宋体"/>
          <w:i/>
        </w:rPr>
        <w:t>condReconfigurationId:</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are fulfilled for the applicable cell</w:t>
      </w:r>
      <w:r w:rsidRPr="0098192A">
        <w:t xml:space="preserve"> </w:t>
      </w:r>
      <w:r w:rsidRPr="0098192A">
        <w:rPr>
          <w:rFonts w:eastAsia="宋体"/>
        </w:rPr>
        <w:t xml:space="preserve">during the corresponding </w:t>
      </w:r>
      <w:r w:rsidRPr="0098192A">
        <w:rPr>
          <w:rFonts w:eastAsia="宋体"/>
          <w:i/>
          <w:iCs/>
        </w:rPr>
        <w:t>timeToTrigger</w:t>
      </w:r>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condEventId</w:t>
      </w:r>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w:t>
      </w:r>
      <w:r w:rsidR="00191D75" w:rsidRPr="0098192A">
        <w:rPr>
          <w:rFonts w:eastAsia="宋体"/>
          <w:i/>
        </w:rPr>
        <w:t>EUTRA</w:t>
      </w:r>
      <w:r w:rsidRPr="0098192A">
        <w:rPr>
          <w:rFonts w:eastAsia="宋体"/>
        </w:rPr>
        <w:t xml:space="preserve"> within </w:t>
      </w:r>
      <w:r w:rsidRPr="0098192A">
        <w:rPr>
          <w:i/>
        </w:rPr>
        <w:t>VarConditionalReconfiguration</w:t>
      </w:r>
      <w:r w:rsidRPr="0098192A">
        <w:rPr>
          <w:rFonts w:eastAsia="宋体"/>
        </w:rPr>
        <w:t xml:space="preserve">, </w:t>
      </w:r>
      <w:r w:rsidR="00D91869" w:rsidRPr="0098192A">
        <w:rPr>
          <w:rFonts w:eastAsia="宋体"/>
        </w:rPr>
        <w:t xml:space="preserve">or the event corresponding with the </w:t>
      </w:r>
      <w:r w:rsidR="00D91869" w:rsidRPr="0098192A">
        <w:rPr>
          <w:rFonts w:eastAsia="宋体"/>
          <w:i/>
        </w:rPr>
        <w:t>condEventId</w:t>
      </w:r>
      <w:r w:rsidR="00D91869" w:rsidRPr="0098192A">
        <w:rPr>
          <w:rFonts w:eastAsia="宋体"/>
        </w:rPr>
        <w:t xml:space="preserve"> of the corresponding </w:t>
      </w:r>
      <w:r w:rsidR="00D91869" w:rsidRPr="0098192A">
        <w:rPr>
          <w:rFonts w:eastAsia="宋体"/>
          <w:i/>
        </w:rPr>
        <w:t>condReconfigurationTriggerNR</w:t>
      </w:r>
      <w:r w:rsidR="00D91869" w:rsidRPr="0098192A">
        <w:rPr>
          <w:rFonts w:eastAsia="宋体"/>
        </w:rPr>
        <w:t xml:space="preserve"> within </w:t>
      </w:r>
      <w:r w:rsidR="00D91869" w:rsidRPr="0098192A">
        <w:rPr>
          <w:rFonts w:eastAsia="宋体"/>
          <w:i/>
        </w:rPr>
        <w:t>VarConditionalReconfiguration</w:t>
      </w:r>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r w:rsidRPr="0098192A">
        <w:rPr>
          <w:rFonts w:eastAsia="宋体"/>
          <w:i/>
        </w:rPr>
        <w:t>timeToTrigger</w:t>
      </w:r>
      <w:r w:rsidRPr="0098192A">
        <w:rPr>
          <w:rFonts w:eastAsia="宋体"/>
        </w:rPr>
        <w:t xml:space="preserve"> defined for this event within the </w:t>
      </w:r>
      <w:r w:rsidRPr="0098192A">
        <w:rPr>
          <w:i/>
        </w:rPr>
        <w:t>VarConditionalReconfiguration</w:t>
      </w:r>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r w:rsidRPr="0098192A">
        <w:rPr>
          <w:rFonts w:eastAsia="宋体"/>
          <w:i/>
        </w:rPr>
        <w:t>measId</w:t>
      </w:r>
      <w:r w:rsidRPr="0098192A">
        <w:rPr>
          <w:rFonts w:eastAsia="宋体"/>
        </w:rPr>
        <w:t xml:space="preserve"> within </w:t>
      </w:r>
      <w:r w:rsidRPr="0098192A">
        <w:rPr>
          <w:i/>
        </w:rPr>
        <w:t>triggerCondition</w:t>
      </w:r>
      <w:r w:rsidRPr="0098192A">
        <w:t xml:space="preserve"> </w:t>
      </w:r>
      <w:r w:rsidRPr="0098192A">
        <w:rPr>
          <w:rFonts w:eastAsia="宋体"/>
        </w:rPr>
        <w:t>as fulfilled;</w:t>
      </w:r>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r w:rsidRPr="0098192A">
        <w:rPr>
          <w:rFonts w:eastAsia="宋体"/>
          <w:i/>
          <w:iCs/>
        </w:rPr>
        <w:t>measId</w:t>
      </w:r>
      <w:r w:rsidRPr="0098192A">
        <w:rPr>
          <w:rFonts w:eastAsia="宋体"/>
        </w:rPr>
        <w:t xml:space="preserve"> for this event associated with the </w:t>
      </w:r>
      <w:r w:rsidRPr="0098192A">
        <w:rPr>
          <w:rFonts w:eastAsia="宋体"/>
          <w:i/>
          <w:iCs/>
        </w:rPr>
        <w:t>condReconfigurationId</w:t>
      </w:r>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2075" w:name="_Hlk155115144"/>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bookmarkEnd w:id="2075"/>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condEventId</w:t>
      </w:r>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r w:rsidRPr="0098192A">
        <w:rPr>
          <w:rFonts w:eastAsia="宋体"/>
          <w:i/>
        </w:rPr>
        <w:t>measId</w:t>
      </w:r>
      <w:r w:rsidRPr="0098192A">
        <w:rPr>
          <w:rFonts w:eastAsia="宋体"/>
        </w:rPr>
        <w:t xml:space="preserve">(s) within </w:t>
      </w:r>
      <w:r w:rsidRPr="0098192A">
        <w:rPr>
          <w:i/>
        </w:rPr>
        <w:t>triggerCondition</w:t>
      </w:r>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r w:rsidRPr="0098192A">
        <w:rPr>
          <w:rFonts w:eastAsia="宋体"/>
          <w:i/>
          <w:lang w:eastAsia="en-US"/>
        </w:rPr>
        <w:t>condReconfigurationToApply</w:t>
      </w:r>
      <w:r w:rsidRPr="0098192A">
        <w:rPr>
          <w:rFonts w:eastAsia="宋体"/>
        </w:rPr>
        <w:t xml:space="preserve">, associated to that </w:t>
      </w:r>
      <w:r w:rsidRPr="0098192A">
        <w:rPr>
          <w:rFonts w:eastAsia="宋体"/>
          <w:i/>
        </w:rPr>
        <w:t>condReconfigurationId</w:t>
      </w:r>
      <w:r w:rsidRPr="0098192A">
        <w:rPr>
          <w:rFonts w:eastAsia="宋体"/>
        </w:rPr>
        <w:t>, as a triggered cell;</w:t>
      </w:r>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r w:rsidR="009E03A5" w:rsidRPr="0098192A">
        <w:rPr>
          <w:rFonts w:eastAsia="宋体"/>
        </w:rPr>
        <w:t>5.3.5.9</w:t>
      </w:r>
      <w:r w:rsidRPr="0098192A">
        <w:rPr>
          <w:rFonts w:eastAsia="宋体"/>
        </w:rPr>
        <w:t>.5;</w:t>
      </w:r>
    </w:p>
    <w:p w14:paraId="5808E076" w14:textId="77777777" w:rsidR="00AA4F15" w:rsidRPr="0098192A" w:rsidRDefault="009E03A5" w:rsidP="00AA4F15">
      <w:pPr>
        <w:pStyle w:val="Heading5"/>
        <w:rPr>
          <w:rFonts w:eastAsia="MS Mincho"/>
        </w:rPr>
      </w:pPr>
      <w:bookmarkStart w:id="2076" w:name="_Toc36809900"/>
      <w:bookmarkStart w:id="2077" w:name="_Toc36846264"/>
      <w:bookmarkStart w:id="2078" w:name="_Toc36938917"/>
      <w:bookmarkStart w:id="2079" w:name="_Toc37081897"/>
      <w:bookmarkStart w:id="2080" w:name="_Toc46480523"/>
      <w:bookmarkStart w:id="2081" w:name="_Toc46481757"/>
      <w:bookmarkStart w:id="2082" w:name="_Toc46482991"/>
      <w:bookmarkStart w:id="2083" w:name="_Toc185640156"/>
      <w:bookmarkStart w:id="2084" w:name="_Toc193473839"/>
      <w:bookmarkStart w:id="2085"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76"/>
      <w:bookmarkEnd w:id="2077"/>
      <w:bookmarkEnd w:id="2078"/>
      <w:bookmarkEnd w:id="2079"/>
      <w:bookmarkEnd w:id="2080"/>
      <w:bookmarkEnd w:id="2081"/>
      <w:bookmarkEnd w:id="2082"/>
      <w:bookmarkEnd w:id="2083"/>
      <w:bookmarkEnd w:id="2084"/>
      <w:bookmarkEnd w:id="2085"/>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宋体"/>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2086" w:name="_Toc185640157"/>
      <w:bookmarkStart w:id="2087" w:name="_Toc193473840"/>
      <w:bookmarkStart w:id="2088" w:name="_Toc201561773"/>
      <w:bookmarkStart w:id="2089" w:name="_Toc36809901"/>
      <w:bookmarkStart w:id="2090" w:name="_Toc36846265"/>
      <w:bookmarkStart w:id="2091" w:name="_Toc36938918"/>
      <w:bookmarkStart w:id="2092" w:name="_Toc37081898"/>
      <w:bookmarkStart w:id="2093" w:name="_Toc46480524"/>
      <w:bookmarkStart w:id="2094" w:name="_Toc46481758"/>
      <w:bookmarkStart w:id="2095" w:name="_Toc46482992"/>
      <w:r w:rsidRPr="0098192A">
        <w:t>5.3.5.9.6</w:t>
      </w:r>
      <w:r w:rsidR="00D91869" w:rsidRPr="0098192A">
        <w:tab/>
        <w:t>VarConditionalReconfiguration remove</w:t>
      </w:r>
      <w:bookmarkEnd w:id="2086"/>
      <w:bookmarkEnd w:id="2087"/>
      <w:bookmarkEnd w:id="2088"/>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Heading5"/>
      </w:pPr>
      <w:bookmarkStart w:id="2096" w:name="_Toc185640158"/>
      <w:bookmarkStart w:id="2097" w:name="_Toc193473841"/>
      <w:bookmarkStart w:id="2098" w:name="_Toc201561774"/>
      <w:r w:rsidRPr="0098192A">
        <w:t>5.3.5.9.7</w:t>
      </w:r>
      <w:r w:rsidRPr="0098192A">
        <w:tab/>
        <w:t xml:space="preserve">VarConditionalReconfiguration </w:t>
      </w:r>
      <w:r w:rsidR="00574B9C" w:rsidRPr="0098192A">
        <w:t xml:space="preserve">CPC </w:t>
      </w:r>
      <w:r w:rsidRPr="0098192A">
        <w:t>remove</w:t>
      </w:r>
      <w:bookmarkEnd w:id="2096"/>
      <w:bookmarkEnd w:id="2097"/>
      <w:bookmarkEnd w:id="2098"/>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Heading3"/>
        <w:rPr>
          <w:rFonts w:eastAsia="宋体"/>
          <w:lang w:eastAsia="zh-CN"/>
        </w:rPr>
      </w:pPr>
      <w:bookmarkStart w:id="2099" w:name="_Toc185640159"/>
      <w:bookmarkStart w:id="2100" w:name="_Toc193473842"/>
      <w:bookmarkStart w:id="2101" w:name="_Toc201561775"/>
      <w:r w:rsidRPr="0098192A">
        <w:rPr>
          <w:rFonts w:eastAsia="宋体"/>
          <w:lang w:eastAsia="zh-CN"/>
        </w:rPr>
        <w:lastRenderedPageBreak/>
        <w:t>5.3.6</w:t>
      </w:r>
      <w:r w:rsidRPr="0098192A">
        <w:rPr>
          <w:rFonts w:eastAsia="宋体"/>
          <w:lang w:eastAsia="zh-CN"/>
        </w:rPr>
        <w:tab/>
        <w:t>Counter check</w:t>
      </w:r>
      <w:bookmarkEnd w:id="2024"/>
      <w:bookmarkEnd w:id="2025"/>
      <w:bookmarkEnd w:id="2026"/>
      <w:bookmarkEnd w:id="2027"/>
      <w:bookmarkEnd w:id="2089"/>
      <w:bookmarkEnd w:id="2090"/>
      <w:bookmarkEnd w:id="2091"/>
      <w:bookmarkEnd w:id="2092"/>
      <w:bookmarkEnd w:id="2093"/>
      <w:bookmarkEnd w:id="2094"/>
      <w:bookmarkEnd w:id="2095"/>
      <w:bookmarkEnd w:id="2099"/>
      <w:bookmarkEnd w:id="2100"/>
      <w:bookmarkEnd w:id="2101"/>
    </w:p>
    <w:p w14:paraId="1E2BE3D7" w14:textId="77777777" w:rsidR="009722D5" w:rsidRPr="0098192A" w:rsidRDefault="009722D5" w:rsidP="009722D5">
      <w:pPr>
        <w:pStyle w:val="Heading4"/>
        <w:rPr>
          <w:rFonts w:eastAsia="宋体"/>
          <w:lang w:eastAsia="zh-CN"/>
        </w:rPr>
      </w:pPr>
      <w:bookmarkStart w:id="2102" w:name="_Toc20486806"/>
      <w:bookmarkStart w:id="2103" w:name="_Toc29342098"/>
      <w:bookmarkStart w:id="2104" w:name="_Toc29343237"/>
      <w:bookmarkStart w:id="2105" w:name="_Toc36566488"/>
      <w:bookmarkStart w:id="2106" w:name="_Toc36809902"/>
      <w:bookmarkStart w:id="2107" w:name="_Toc36846266"/>
      <w:bookmarkStart w:id="2108" w:name="_Toc36938919"/>
      <w:bookmarkStart w:id="2109" w:name="_Toc37081899"/>
      <w:bookmarkStart w:id="2110" w:name="_Toc46480525"/>
      <w:bookmarkStart w:id="2111" w:name="_Toc46481759"/>
      <w:bookmarkStart w:id="2112" w:name="_Toc46482993"/>
      <w:bookmarkStart w:id="2113" w:name="_Toc185640160"/>
      <w:bookmarkStart w:id="2114" w:name="_Toc193473843"/>
      <w:bookmarkStart w:id="2115" w:name="_Toc201561776"/>
      <w:r w:rsidRPr="0098192A">
        <w:t>5.3.</w:t>
      </w:r>
      <w:r w:rsidRPr="0098192A">
        <w:rPr>
          <w:rFonts w:eastAsia="宋体"/>
          <w:lang w:eastAsia="zh-CN"/>
        </w:rPr>
        <w:t>6</w:t>
      </w:r>
      <w:r w:rsidRPr="0098192A">
        <w:t>.1</w:t>
      </w:r>
      <w:r w:rsidRPr="0098192A">
        <w:tab/>
        <w:t>General</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bookmarkStart w:id="2116" w:name="_MON_1289914454"/>
    <w:bookmarkEnd w:id="2116"/>
    <w:p w14:paraId="14D07A56" w14:textId="77777777" w:rsidR="009722D5" w:rsidRPr="0098192A" w:rsidRDefault="00292B3C" w:rsidP="009722D5">
      <w:pPr>
        <w:pStyle w:val="TH"/>
        <w:rPr>
          <w:rFonts w:eastAsia="宋体"/>
          <w:sz w:val="22"/>
          <w:szCs w:val="22"/>
          <w:lang w:eastAsia="zh-CN"/>
        </w:rPr>
      </w:pPr>
      <w:r w:rsidRPr="0098192A">
        <w:rPr>
          <w:noProof/>
        </w:rPr>
        <w:object w:dxaOrig="7574" w:dyaOrig="2714" w14:anchorId="3C288CDF">
          <v:shape id="_x0000_i1048" type="#_x0000_t75" style="width:351pt;height:126.75pt" o:ole="">
            <v:imagedata r:id="rId58" o:title=""/>
          </v:shape>
          <o:OLEObject Type="Embed" ProgID="Word.Picture.8" ShapeID="_x0000_i1048" DrawAspect="Content" ObjectID="_1820053938" r:id="rId59"/>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Heading4"/>
        <w:rPr>
          <w:sz w:val="28"/>
          <w:szCs w:val="28"/>
        </w:rPr>
      </w:pPr>
      <w:bookmarkStart w:id="2117" w:name="_Toc20486807"/>
      <w:bookmarkStart w:id="2118" w:name="_Toc29342099"/>
      <w:bookmarkStart w:id="2119" w:name="_Toc29343238"/>
      <w:bookmarkStart w:id="2120" w:name="_Toc36566489"/>
      <w:bookmarkStart w:id="2121" w:name="_Toc36809903"/>
      <w:bookmarkStart w:id="2122" w:name="_Toc36846267"/>
      <w:bookmarkStart w:id="2123" w:name="_Toc36938920"/>
      <w:bookmarkStart w:id="2124" w:name="_Toc37081900"/>
      <w:bookmarkStart w:id="2125" w:name="_Toc46480526"/>
      <w:bookmarkStart w:id="2126" w:name="_Toc46481760"/>
      <w:bookmarkStart w:id="2127" w:name="_Toc46482994"/>
      <w:bookmarkStart w:id="2128" w:name="_Toc185640161"/>
      <w:bookmarkStart w:id="2129" w:name="_Toc193473844"/>
      <w:bookmarkStart w:id="2130" w:name="_Toc201561777"/>
      <w:r w:rsidRPr="0098192A">
        <w:t>5.3.</w:t>
      </w:r>
      <w:r w:rsidRPr="0098192A">
        <w:rPr>
          <w:rFonts w:eastAsia="宋体"/>
          <w:lang w:eastAsia="zh-CN"/>
        </w:rPr>
        <w:t>6</w:t>
      </w:r>
      <w:r w:rsidRPr="0098192A">
        <w:t>.2</w:t>
      </w:r>
      <w:r w:rsidRPr="0098192A">
        <w:tab/>
        <w:t>Initiation</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r w:rsidRPr="0098192A">
        <w:rPr>
          <w:i/>
        </w:rPr>
        <w:t>C</w:t>
      </w:r>
      <w:r w:rsidRPr="0098192A">
        <w:rPr>
          <w:rFonts w:eastAsia="宋体"/>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2131" w:name="_Toc20486808"/>
      <w:bookmarkStart w:id="2132" w:name="_Toc29342100"/>
      <w:bookmarkStart w:id="2133" w:name="_Toc29343239"/>
      <w:bookmarkStart w:id="2134" w:name="_Toc36566490"/>
      <w:bookmarkStart w:id="2135" w:name="_Toc36809904"/>
      <w:bookmarkStart w:id="2136" w:name="_Toc36846268"/>
      <w:bookmarkStart w:id="2137" w:name="_Toc36938921"/>
      <w:bookmarkStart w:id="2138" w:name="_Toc37081901"/>
      <w:bookmarkStart w:id="2139" w:name="_Toc46480527"/>
      <w:bookmarkStart w:id="2140" w:name="_Toc46481761"/>
      <w:bookmarkStart w:id="2141" w:name="_Toc46482995"/>
      <w:bookmarkStart w:id="2142" w:name="_Toc185640162"/>
      <w:bookmarkStart w:id="2143" w:name="_Toc193473845"/>
      <w:bookmarkStart w:id="2144"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r w:rsidRPr="0098192A">
        <w:rPr>
          <w:i/>
        </w:rPr>
        <w:t>C</w:t>
      </w:r>
      <w:r w:rsidRPr="0098192A">
        <w:rPr>
          <w:rFonts w:eastAsia="宋体"/>
          <w:i/>
          <w:lang w:eastAsia="zh-CN"/>
        </w:rPr>
        <w:t xml:space="preserve">ounterCheck </w:t>
      </w:r>
      <w:r w:rsidRPr="0098192A">
        <w:t>message by the UE</w:t>
      </w:r>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14:paraId="541C0A0B" w14:textId="77777777" w:rsidR="009722D5" w:rsidRPr="0098192A" w:rsidRDefault="009722D5" w:rsidP="009722D5">
      <w:r w:rsidRPr="0098192A">
        <w:rPr>
          <w:rFonts w:eastAsia="宋体"/>
          <w:lang w:eastAsia="zh-CN"/>
        </w:rPr>
        <w:t xml:space="preserve">Upon receiving the </w:t>
      </w:r>
      <w:r w:rsidRPr="0098192A">
        <w:rPr>
          <w:rFonts w:eastAsia="宋体"/>
          <w:i/>
          <w:lang w:eastAsia="zh-CN"/>
        </w:rPr>
        <w:t>CounterCheck</w:t>
      </w:r>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宋体"/>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宋体"/>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r w:rsidRPr="0098192A">
        <w:rPr>
          <w:rFonts w:eastAsia="宋体"/>
          <w:i/>
          <w:lang w:eastAsia="zh-CN"/>
        </w:rPr>
        <w:t>drb-CountMSB-InfoList</w:t>
      </w:r>
      <w:r w:rsidRPr="0098192A">
        <w:t xml:space="preserve"> in the </w:t>
      </w:r>
      <w:r w:rsidRPr="0098192A">
        <w:rPr>
          <w:rFonts w:eastAsia="宋体"/>
          <w:i/>
          <w:lang w:eastAsia="zh-CN"/>
        </w:rPr>
        <w:t>CounterCheck</w:t>
      </w:r>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宋体"/>
          <w:i/>
          <w:lang w:eastAsia="zh-CN"/>
        </w:rPr>
        <w:t>drb-CountMSB-InfoList</w:t>
      </w:r>
      <w:r w:rsidRPr="0098192A">
        <w:rPr>
          <w:rFonts w:eastAsia="宋体"/>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宋体"/>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Heading3"/>
      </w:pPr>
      <w:bookmarkStart w:id="2145" w:name="_Toc20486809"/>
      <w:bookmarkStart w:id="2146" w:name="_Toc29342101"/>
      <w:bookmarkStart w:id="2147" w:name="_Toc29343240"/>
      <w:bookmarkStart w:id="2148" w:name="_Toc36566491"/>
      <w:bookmarkStart w:id="2149" w:name="_Toc36809905"/>
      <w:bookmarkStart w:id="2150" w:name="_Toc36846269"/>
      <w:bookmarkStart w:id="2151" w:name="_Toc36938922"/>
      <w:bookmarkStart w:id="2152" w:name="_Toc37081902"/>
      <w:bookmarkStart w:id="2153" w:name="_Toc46480528"/>
      <w:bookmarkStart w:id="2154" w:name="_Toc46481762"/>
      <w:bookmarkStart w:id="2155" w:name="_Toc46482996"/>
      <w:bookmarkStart w:id="2156" w:name="_Toc185640163"/>
      <w:bookmarkStart w:id="2157" w:name="_Toc193473846"/>
      <w:bookmarkStart w:id="2158" w:name="_Toc201561779"/>
      <w:r w:rsidRPr="0098192A">
        <w:t>5.3.7</w:t>
      </w:r>
      <w:r w:rsidRPr="0098192A">
        <w:tab/>
        <w:t>RRC connection re-establishment</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p w14:paraId="1D7036F4" w14:textId="77777777" w:rsidR="009722D5" w:rsidRPr="0098192A" w:rsidRDefault="009722D5" w:rsidP="009722D5">
      <w:pPr>
        <w:pStyle w:val="Heading4"/>
      </w:pPr>
      <w:bookmarkStart w:id="2159" w:name="_Toc20486810"/>
      <w:bookmarkStart w:id="2160" w:name="_Toc29342102"/>
      <w:bookmarkStart w:id="2161" w:name="_Toc29343241"/>
      <w:bookmarkStart w:id="2162" w:name="_Toc36566492"/>
      <w:bookmarkStart w:id="2163" w:name="_Toc36809906"/>
      <w:bookmarkStart w:id="2164" w:name="_Toc36846270"/>
      <w:bookmarkStart w:id="2165" w:name="_Toc36938923"/>
      <w:bookmarkStart w:id="2166" w:name="_Toc37081903"/>
      <w:bookmarkStart w:id="2167" w:name="_Toc46480529"/>
      <w:bookmarkStart w:id="2168" w:name="_Toc46481763"/>
      <w:bookmarkStart w:id="2169" w:name="_Toc46482997"/>
      <w:bookmarkStart w:id="2170" w:name="_Toc185640164"/>
      <w:bookmarkStart w:id="2171" w:name="_Toc193473847"/>
      <w:bookmarkStart w:id="2172" w:name="_Toc201561780"/>
      <w:r w:rsidRPr="0098192A">
        <w:t>5.3.7.1</w:t>
      </w:r>
      <w:r w:rsidRPr="0098192A">
        <w:tab/>
        <w:t>General</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74F8FDFD" w14:textId="77777777" w:rsidR="009722D5" w:rsidRPr="0098192A" w:rsidRDefault="009722D5" w:rsidP="009722D5">
      <w:pPr>
        <w:pStyle w:val="TH"/>
      </w:pPr>
      <w:r w:rsidRPr="0098192A">
        <w:tab/>
      </w:r>
      <w:bookmarkStart w:id="2173" w:name="_MON_1267947476"/>
      <w:bookmarkEnd w:id="2173"/>
      <w:bookmarkStart w:id="2174" w:name="_MON_1289914521"/>
      <w:bookmarkEnd w:id="2174"/>
      <w:r w:rsidR="00292B3C" w:rsidRPr="0098192A">
        <w:rPr>
          <w:noProof/>
        </w:rPr>
        <w:object w:dxaOrig="6854" w:dyaOrig="3434" w14:anchorId="147351CE">
          <v:shape id="_x0000_i1049" type="#_x0000_t75" style="width:316.5pt;height:161.25pt" o:ole="">
            <v:imagedata r:id="rId60" o:title=""/>
          </v:shape>
          <o:OLEObject Type="Embed" ProgID="Word.Picture.8" ShapeID="_x0000_i1049" DrawAspect="Content" ObjectID="_1820053939" r:id="rId61"/>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75" w:name="_MON_1267947623"/>
      <w:bookmarkEnd w:id="2175"/>
      <w:bookmarkStart w:id="2176" w:name="_MON_1289914522"/>
      <w:bookmarkEnd w:id="2176"/>
      <w:r w:rsidR="00292B3C" w:rsidRPr="0098192A">
        <w:rPr>
          <w:noProof/>
        </w:rPr>
        <w:object w:dxaOrig="6854" w:dyaOrig="2489" w14:anchorId="2393F362">
          <v:shape id="_x0000_i1050" type="#_x0000_t75" style="width:316.5pt;height:117pt" o:ole="">
            <v:imagedata r:id="rId62" o:title=""/>
          </v:shape>
          <o:OLEObject Type="Embed" ProgID="Word.Picture.8" ShapeID="_x0000_i1050" DrawAspect="Content" ObjectID="_1820053940" r:id="rId63"/>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177" w:name="_Toc185640165"/>
      <w:bookmarkStart w:id="2178" w:name="_Toc193473848"/>
      <w:bookmarkStart w:id="2179" w:name="_Toc201561781"/>
      <w:bookmarkStart w:id="2180" w:name="_Hlk112529398"/>
      <w:bookmarkStart w:id="2181" w:name="_Toc20486811"/>
      <w:bookmarkStart w:id="2182" w:name="_Toc29342103"/>
      <w:bookmarkStart w:id="2183" w:name="_Toc29343242"/>
      <w:bookmarkStart w:id="2184" w:name="_Toc36566493"/>
      <w:bookmarkStart w:id="2185" w:name="_Toc36809907"/>
      <w:bookmarkStart w:id="2186" w:name="_Toc36846271"/>
      <w:bookmarkStart w:id="2187" w:name="_Toc36938924"/>
      <w:bookmarkStart w:id="2188" w:name="_Toc37081904"/>
      <w:bookmarkStart w:id="2189" w:name="_Toc46480530"/>
      <w:bookmarkStart w:id="2190" w:name="_Toc46481764"/>
      <w:bookmarkStart w:id="2191" w:name="_Toc46482998"/>
      <w:r w:rsidRPr="0098192A">
        <w:t>5.3.7.1a</w:t>
      </w:r>
      <w:r w:rsidRPr="0098192A">
        <w:tab/>
        <w:t>Condition for re-establishing RRC Connection in NTN</w:t>
      </w:r>
      <w:bookmarkEnd w:id="2177"/>
      <w:bookmarkEnd w:id="2178"/>
      <w:bookmarkEnd w:id="2179"/>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80"/>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192" w:name="_Toc185640166"/>
      <w:bookmarkStart w:id="2193" w:name="_Toc193473849"/>
      <w:bookmarkStart w:id="2194" w:name="_Toc201561782"/>
      <w:r w:rsidRPr="0098192A">
        <w:t>5.3.7.2</w:t>
      </w:r>
      <w:r w:rsidRPr="0098192A">
        <w:tab/>
        <w:t>Initiation</w:t>
      </w:r>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195" w:name="_Toc20486812"/>
      <w:bookmarkStart w:id="2196" w:name="_Toc29342104"/>
      <w:bookmarkStart w:id="2197" w:name="_Toc29343243"/>
      <w:bookmarkStart w:id="2198"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199" w:name="_Toc36809908"/>
      <w:bookmarkStart w:id="2200" w:name="_Toc36846272"/>
      <w:bookmarkStart w:id="2201" w:name="_Toc36938925"/>
      <w:bookmarkStart w:id="2202" w:name="_Toc37081905"/>
      <w:bookmarkStart w:id="2203" w:name="_Toc46480531"/>
      <w:bookmarkStart w:id="2204" w:name="_Toc46481765"/>
      <w:bookmarkStart w:id="2205" w:name="_Toc46482999"/>
      <w:bookmarkStart w:id="2206" w:name="_Toc185640167"/>
      <w:bookmarkStart w:id="2207" w:name="_Toc193473850"/>
      <w:bookmarkStart w:id="2208" w:name="_Toc201561783"/>
      <w:r w:rsidRPr="0098192A">
        <w:t>5.3.7.3</w:t>
      </w:r>
      <w:r w:rsidRPr="0098192A">
        <w:tab/>
        <w:t>Actions following cell selection while T311 is running</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r w:rsidRPr="0098192A">
        <w:rPr>
          <w:rFonts w:eastAsia="宋体"/>
          <w:i/>
        </w:rPr>
        <w:t>attemptCondReconf</w:t>
      </w:r>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r w:rsidRPr="0098192A">
        <w:rPr>
          <w:i/>
        </w:rPr>
        <w:t>VarConditionalReconfiguration</w:t>
      </w:r>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r w:rsidRPr="0098192A">
        <w:rPr>
          <w:rFonts w:eastAsia="宋体"/>
          <w:i/>
        </w:rPr>
        <w:t xml:space="preserve">condReconfigurationToApply </w:t>
      </w:r>
      <w:r w:rsidRPr="0098192A">
        <w:rPr>
          <w:rFonts w:eastAsia="宋体"/>
        </w:rPr>
        <w:t>of the selected cell and perform the actions as specified in 5.3.5.</w:t>
      </w:r>
      <w:r w:rsidR="00191D75" w:rsidRPr="0098192A">
        <w:rPr>
          <w:rFonts w:eastAsia="宋体"/>
        </w:rPr>
        <w:t>4</w:t>
      </w:r>
      <w:r w:rsidRPr="0098192A">
        <w:rPr>
          <w:rFonts w:eastAsia="宋体"/>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209" w:name="_Toc20486813"/>
      <w:bookmarkStart w:id="2210" w:name="_Toc29342105"/>
      <w:bookmarkStart w:id="2211" w:name="_Toc29343244"/>
      <w:bookmarkStart w:id="2212" w:name="_Toc36566495"/>
      <w:bookmarkStart w:id="2213" w:name="_Toc36809909"/>
      <w:bookmarkStart w:id="2214" w:name="_Toc36846273"/>
      <w:bookmarkStart w:id="2215" w:name="_Toc36938926"/>
      <w:bookmarkStart w:id="2216" w:name="_Toc37081906"/>
      <w:bookmarkStart w:id="2217" w:name="_Toc46480532"/>
      <w:bookmarkStart w:id="2218" w:name="_Toc46481766"/>
      <w:bookmarkStart w:id="2219" w:name="_Toc46483000"/>
      <w:bookmarkStart w:id="2220" w:name="_Toc185640168"/>
      <w:bookmarkStart w:id="2221" w:name="_Toc193473851"/>
      <w:bookmarkStart w:id="2222"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4C7F3FA6"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Heading4"/>
      </w:pPr>
      <w:bookmarkStart w:id="2223" w:name="_Toc20486814"/>
      <w:bookmarkStart w:id="2224" w:name="_Toc29342106"/>
      <w:bookmarkStart w:id="2225" w:name="_Toc29343245"/>
      <w:bookmarkStart w:id="2226" w:name="_Toc36566496"/>
      <w:bookmarkStart w:id="2227" w:name="_Toc36809910"/>
      <w:bookmarkStart w:id="2228" w:name="_Toc36846274"/>
      <w:bookmarkStart w:id="2229" w:name="_Toc36938927"/>
      <w:bookmarkStart w:id="2230" w:name="_Toc37081907"/>
      <w:bookmarkStart w:id="2231" w:name="_Toc46480533"/>
      <w:bookmarkStart w:id="2232" w:name="_Toc46481767"/>
      <w:bookmarkStart w:id="2233" w:name="_Toc46483001"/>
      <w:bookmarkStart w:id="2234" w:name="_Toc185640169"/>
      <w:bookmarkStart w:id="2235" w:name="_Toc193473852"/>
      <w:bookmarkStart w:id="2236"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37" w:name="OLE_LINK46"/>
      <w:bookmarkStart w:id="2238" w:name="OLE_LINK47"/>
      <w:r w:rsidR="009722D5" w:rsidRPr="0098192A">
        <w:t>and the K</w:t>
      </w:r>
      <w:r w:rsidR="009722D5" w:rsidRPr="0098192A">
        <w:rPr>
          <w:vertAlign w:val="subscript"/>
        </w:rPr>
        <w:t>RRCint</w:t>
      </w:r>
      <w:r w:rsidR="009722D5" w:rsidRPr="0098192A">
        <w:t xml:space="preserve"> key immediately</w:t>
      </w:r>
      <w:bookmarkEnd w:id="2237"/>
      <w:bookmarkEnd w:id="2238"/>
      <w:r w:rsidR="009722D5" w:rsidRPr="0098192A">
        <w:t xml:space="preserve">, i.e., integrity protection shall be applied to all subsequent messages received and sent by the UE, </w:t>
      </w:r>
      <w:bookmarkStart w:id="2239" w:name="OLE_LINK40"/>
      <w:bookmarkStart w:id="2240" w:name="OLE_LINK41"/>
      <w:r w:rsidR="009722D5" w:rsidRPr="0098192A">
        <w:t>including the message used to indicate the successful completion of the procedure</w:t>
      </w:r>
      <w:bookmarkEnd w:id="2239"/>
      <w:bookmarkEnd w:id="2240"/>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宋体"/>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241" w:name="_Toc20486815"/>
      <w:bookmarkStart w:id="2242" w:name="_Toc29342107"/>
      <w:bookmarkStart w:id="2243" w:name="_Toc29343246"/>
      <w:bookmarkStart w:id="2244" w:name="_Toc36566497"/>
      <w:bookmarkStart w:id="2245" w:name="_Toc36809911"/>
      <w:bookmarkStart w:id="2246" w:name="_Toc36846275"/>
      <w:bookmarkStart w:id="2247" w:name="_Toc36938928"/>
      <w:bookmarkStart w:id="2248" w:name="_Toc37081908"/>
      <w:bookmarkStart w:id="2249" w:name="_Toc46480534"/>
      <w:bookmarkStart w:id="2250" w:name="_Toc46481768"/>
      <w:bookmarkStart w:id="2251" w:name="_Toc46483002"/>
      <w:bookmarkStart w:id="2252" w:name="_Toc185640170"/>
      <w:bookmarkStart w:id="2253" w:name="_Toc193473853"/>
      <w:bookmarkStart w:id="2254" w:name="_Toc201561786"/>
      <w:r w:rsidRPr="0098192A">
        <w:t>5.3.7.6</w:t>
      </w:r>
      <w:r w:rsidRPr="0098192A">
        <w:tab/>
        <w:t>T311 expiry</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255" w:name="_Toc20486816"/>
      <w:bookmarkStart w:id="2256" w:name="_Toc29342108"/>
      <w:bookmarkStart w:id="2257" w:name="_Toc29343247"/>
      <w:bookmarkStart w:id="2258" w:name="_Toc36566498"/>
      <w:bookmarkStart w:id="2259" w:name="_Toc36809912"/>
      <w:bookmarkStart w:id="2260" w:name="_Toc36846276"/>
      <w:bookmarkStart w:id="2261" w:name="_Toc36938929"/>
      <w:bookmarkStart w:id="2262" w:name="_Toc37081909"/>
      <w:bookmarkStart w:id="2263" w:name="_Toc46480535"/>
      <w:bookmarkStart w:id="2264" w:name="_Toc46481769"/>
      <w:bookmarkStart w:id="2265" w:name="_Toc46483003"/>
      <w:bookmarkStart w:id="2266" w:name="_Toc185640171"/>
      <w:bookmarkStart w:id="2267" w:name="_Toc193473854"/>
      <w:bookmarkStart w:id="2268" w:name="_Toc201561787"/>
      <w:r w:rsidRPr="0098192A">
        <w:t>5.3.7.7</w:t>
      </w:r>
      <w:r w:rsidRPr="0098192A">
        <w:tab/>
        <w:t>T301 expiry or selected cell no longer suitable</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269" w:name="_Toc20486817"/>
      <w:bookmarkStart w:id="2270" w:name="_Toc29342109"/>
      <w:bookmarkStart w:id="2271" w:name="_Toc29343248"/>
      <w:bookmarkStart w:id="2272" w:name="_Toc36566499"/>
      <w:bookmarkStart w:id="2273" w:name="_Toc36809913"/>
      <w:bookmarkStart w:id="2274" w:name="_Toc36846277"/>
      <w:bookmarkStart w:id="2275" w:name="_Toc36938930"/>
      <w:bookmarkStart w:id="2276" w:name="_Toc37081910"/>
      <w:bookmarkStart w:id="2277" w:name="_Toc46480536"/>
      <w:bookmarkStart w:id="2278" w:name="_Toc46481770"/>
      <w:bookmarkStart w:id="2279" w:name="_Toc46483004"/>
      <w:bookmarkStart w:id="2280" w:name="_Toc185640172"/>
      <w:bookmarkStart w:id="2281" w:name="_Toc193473855"/>
      <w:bookmarkStart w:id="2282" w:name="_Toc201561788"/>
      <w:r w:rsidRPr="0098192A">
        <w:t>5.3.7.8</w:t>
      </w:r>
      <w:r w:rsidRPr="0098192A">
        <w:tab/>
        <w:t xml:space="preserve">Reception of </w:t>
      </w:r>
      <w:r w:rsidRPr="0098192A">
        <w:rPr>
          <w:i/>
        </w:rPr>
        <w:t>RRCConnectionReestablishmentReject</w:t>
      </w:r>
      <w:r w:rsidRPr="0098192A">
        <w:t xml:space="preserve"> by the UE</w:t>
      </w:r>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283" w:name="_Toc20486818"/>
      <w:bookmarkStart w:id="2284" w:name="_Toc29342110"/>
      <w:bookmarkStart w:id="2285" w:name="_Toc29343249"/>
      <w:bookmarkStart w:id="2286" w:name="_Toc36566500"/>
      <w:bookmarkStart w:id="2287" w:name="_Toc36809914"/>
      <w:bookmarkStart w:id="2288" w:name="_Toc36846278"/>
      <w:bookmarkStart w:id="2289" w:name="_Toc36938931"/>
      <w:bookmarkStart w:id="2290" w:name="_Toc37081911"/>
      <w:bookmarkStart w:id="2291" w:name="_Toc46480537"/>
      <w:bookmarkStart w:id="2292" w:name="_Toc46481771"/>
      <w:bookmarkStart w:id="2293" w:name="_Toc46483005"/>
      <w:bookmarkStart w:id="2294" w:name="_Toc185640173"/>
      <w:bookmarkStart w:id="2295" w:name="_Toc193473856"/>
      <w:bookmarkStart w:id="2296" w:name="_Toc201561789"/>
      <w:r w:rsidRPr="0098192A">
        <w:lastRenderedPageBreak/>
        <w:t>5.3.8</w:t>
      </w:r>
      <w:r w:rsidRPr="0098192A">
        <w:tab/>
        <w:t>RRC connection release</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p>
    <w:p w14:paraId="4903D6F2" w14:textId="77777777" w:rsidR="009722D5" w:rsidRPr="0098192A" w:rsidRDefault="009722D5" w:rsidP="009722D5">
      <w:pPr>
        <w:pStyle w:val="Heading4"/>
      </w:pPr>
      <w:bookmarkStart w:id="2297" w:name="_Toc20486819"/>
      <w:bookmarkStart w:id="2298" w:name="_Toc29342111"/>
      <w:bookmarkStart w:id="2299" w:name="_Toc29343250"/>
      <w:bookmarkStart w:id="2300" w:name="_Toc36566501"/>
      <w:bookmarkStart w:id="2301" w:name="_Toc36809915"/>
      <w:bookmarkStart w:id="2302" w:name="_Toc36846279"/>
      <w:bookmarkStart w:id="2303" w:name="_Toc36938932"/>
      <w:bookmarkStart w:id="2304" w:name="_Toc37081912"/>
      <w:bookmarkStart w:id="2305" w:name="_Toc46480538"/>
      <w:bookmarkStart w:id="2306" w:name="_Toc46481772"/>
      <w:bookmarkStart w:id="2307" w:name="_Toc46483006"/>
      <w:bookmarkStart w:id="2308" w:name="_Toc185640174"/>
      <w:bookmarkStart w:id="2309" w:name="_Toc193473857"/>
      <w:bookmarkStart w:id="2310" w:name="_Toc201561790"/>
      <w:r w:rsidRPr="0098192A">
        <w:t>5.3.8.1</w:t>
      </w:r>
      <w:r w:rsidRPr="0098192A">
        <w:tab/>
        <w:t>General</w:t>
      </w:r>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bookmarkStart w:id="2311" w:name="_MON_1267948855"/>
    <w:bookmarkEnd w:id="2311"/>
    <w:bookmarkStart w:id="2312" w:name="_MON_1289914524"/>
    <w:bookmarkEnd w:id="2312"/>
    <w:p w14:paraId="3359D037" w14:textId="77777777" w:rsidR="009722D5" w:rsidRPr="0098192A" w:rsidRDefault="00292B3C" w:rsidP="009722D5">
      <w:pPr>
        <w:pStyle w:val="TH"/>
      </w:pPr>
      <w:r w:rsidRPr="0098192A">
        <w:rPr>
          <w:noProof/>
        </w:rPr>
        <w:object w:dxaOrig="7574" w:dyaOrig="1634" w14:anchorId="08B56A3D">
          <v:shape id="_x0000_i1051" type="#_x0000_t75" style="width:351pt;height:77.25pt" o:ole="">
            <v:imagedata r:id="rId64" o:title=""/>
          </v:shape>
          <o:OLEObject Type="Embed" ProgID="Word.Picture.8" ShapeID="_x0000_i1051" DrawAspect="Content" ObjectID="_1820053941" r:id="rId65"/>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313" w:name="_Toc20486820"/>
      <w:bookmarkStart w:id="2314" w:name="_Toc29342112"/>
      <w:bookmarkStart w:id="2315" w:name="_Toc29343251"/>
      <w:bookmarkStart w:id="2316" w:name="_Toc36566502"/>
      <w:bookmarkStart w:id="2317" w:name="_Toc36809916"/>
      <w:bookmarkStart w:id="2318" w:name="_Toc36846280"/>
      <w:bookmarkStart w:id="2319" w:name="_Toc36938933"/>
      <w:bookmarkStart w:id="2320" w:name="_Toc37081913"/>
      <w:bookmarkStart w:id="2321" w:name="_Toc46480539"/>
      <w:bookmarkStart w:id="2322" w:name="_Toc46481773"/>
      <w:bookmarkStart w:id="2323" w:name="_Toc46483007"/>
      <w:bookmarkStart w:id="2324" w:name="_Toc185640175"/>
      <w:bookmarkStart w:id="2325" w:name="_Toc193473858"/>
      <w:bookmarkStart w:id="2326" w:name="_Toc201561791"/>
      <w:r w:rsidRPr="0098192A">
        <w:t>5.3.8.2</w:t>
      </w:r>
      <w:r w:rsidRPr="0098192A">
        <w:tab/>
        <w:t>Initiation</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327" w:name="_Toc20486821"/>
      <w:bookmarkStart w:id="2328" w:name="_Toc29342113"/>
      <w:bookmarkStart w:id="2329" w:name="_Toc29343252"/>
      <w:bookmarkStart w:id="2330" w:name="_Toc36566503"/>
      <w:bookmarkStart w:id="2331" w:name="_Toc36809917"/>
      <w:bookmarkStart w:id="2332" w:name="_Toc36846281"/>
      <w:bookmarkStart w:id="2333" w:name="_Toc36938934"/>
      <w:bookmarkStart w:id="2334" w:name="_Toc37081914"/>
      <w:bookmarkStart w:id="2335" w:name="_Toc46480540"/>
      <w:bookmarkStart w:id="2336" w:name="_Toc46481774"/>
      <w:bookmarkStart w:id="2337" w:name="_Toc46483008"/>
      <w:bookmarkStart w:id="2338" w:name="_Toc185640176"/>
      <w:bookmarkStart w:id="2339" w:name="_Toc193473859"/>
      <w:bookmarkStart w:id="2340" w:name="_Toc201561792"/>
      <w:r w:rsidRPr="0098192A">
        <w:t>5.3.8.3</w:t>
      </w:r>
      <w:r w:rsidRPr="0098192A">
        <w:tab/>
        <w:t xml:space="preserve">Reception of the </w:t>
      </w:r>
      <w:r w:rsidRPr="0098192A">
        <w:rPr>
          <w:i/>
        </w:rPr>
        <w:t>RRCConnectionRelease</w:t>
      </w:r>
      <w:r w:rsidRPr="0098192A">
        <w:t xml:space="preserve"> by the UE</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41"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341"/>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342"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等线"/>
          <w:i/>
        </w:rPr>
        <w:t>altFreqPriorities</w:t>
      </w:r>
      <w:r w:rsidRPr="0098192A">
        <w:rPr>
          <w:rFonts w:eastAsia="等线"/>
          <w:iCs/>
        </w:rPr>
        <w:t>;</w:t>
      </w:r>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等线"/>
        </w:rPr>
        <w:t>2&gt;</w:t>
      </w:r>
      <w:r w:rsidRPr="0098192A">
        <w:rPr>
          <w:rFonts w:eastAsia="等线"/>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342"/>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宋体"/>
          <w:i/>
          <w:iCs/>
          <w:lang w:eastAsia="zh-CN"/>
        </w:rPr>
        <w:t>cs-FallbackH</w:t>
      </w:r>
      <w:r w:rsidRPr="0098192A">
        <w:rPr>
          <w:rFonts w:eastAsia="宋体"/>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343" w:name="_Toc20486822"/>
      <w:bookmarkStart w:id="2344" w:name="_Toc29342114"/>
      <w:bookmarkStart w:id="2345" w:name="_Toc29343253"/>
      <w:bookmarkStart w:id="2346" w:name="_Toc36566504"/>
      <w:bookmarkStart w:id="2347" w:name="_Toc36809918"/>
      <w:bookmarkStart w:id="2348" w:name="_Toc36846282"/>
      <w:bookmarkStart w:id="2349" w:name="_Toc36938935"/>
      <w:bookmarkStart w:id="2350" w:name="_Toc37081915"/>
      <w:bookmarkStart w:id="2351" w:name="_Toc46480541"/>
      <w:bookmarkStart w:id="2352" w:name="_Toc46481775"/>
      <w:bookmarkStart w:id="2353" w:name="_Toc46483009"/>
      <w:bookmarkStart w:id="2354" w:name="_Toc185640177"/>
      <w:bookmarkStart w:id="2355" w:name="_Toc193473860"/>
      <w:bookmarkStart w:id="2356" w:name="_Toc201561793"/>
      <w:r w:rsidRPr="0098192A">
        <w:t>5.3.8.4</w:t>
      </w:r>
      <w:r w:rsidRPr="0098192A">
        <w:tab/>
        <w:t>T320 expiry</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357" w:name="_Toc20486823"/>
      <w:bookmarkStart w:id="2358" w:name="_Toc29342115"/>
      <w:bookmarkStart w:id="2359" w:name="_Toc29343254"/>
      <w:bookmarkStart w:id="2360" w:name="_Toc36566505"/>
      <w:bookmarkStart w:id="2361" w:name="_Toc36809919"/>
      <w:bookmarkStart w:id="2362" w:name="_Toc36846283"/>
      <w:bookmarkStart w:id="2363" w:name="_Toc36938936"/>
      <w:bookmarkStart w:id="2364" w:name="_Toc37081916"/>
      <w:bookmarkStart w:id="2365" w:name="_Toc46480542"/>
      <w:bookmarkStart w:id="2366" w:name="_Toc46481776"/>
      <w:bookmarkStart w:id="2367" w:name="_Toc46483010"/>
      <w:bookmarkStart w:id="2368" w:name="_Toc185640178"/>
      <w:bookmarkStart w:id="2369" w:name="_Toc193473861"/>
      <w:bookmarkStart w:id="2370" w:name="_Toc201561794"/>
      <w:r w:rsidRPr="0098192A">
        <w:t>5.3.8.5</w:t>
      </w:r>
      <w:r w:rsidRPr="0098192A">
        <w:tab/>
        <w:t>T322 expiry</w:t>
      </w:r>
      <w:bookmarkEnd w:id="2357"/>
      <w:r w:rsidR="00DD5285" w:rsidRPr="0098192A">
        <w:t xml:space="preserve"> or stop</w:t>
      </w:r>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Heading4"/>
      </w:pPr>
      <w:bookmarkStart w:id="2371" w:name="_Toc20486824"/>
      <w:bookmarkStart w:id="2372" w:name="_Toc29342116"/>
      <w:bookmarkStart w:id="2373" w:name="_Toc29343255"/>
      <w:bookmarkStart w:id="2374" w:name="_Toc36566506"/>
      <w:bookmarkStart w:id="2375" w:name="_Toc36809920"/>
      <w:bookmarkStart w:id="2376" w:name="_Toc36846284"/>
      <w:bookmarkStart w:id="2377" w:name="_Toc36938937"/>
      <w:bookmarkStart w:id="2378" w:name="_Toc37081917"/>
      <w:bookmarkStart w:id="2379" w:name="_Toc46480543"/>
      <w:bookmarkStart w:id="2380" w:name="_Toc46481777"/>
      <w:bookmarkStart w:id="2381" w:name="_Toc46483011"/>
      <w:bookmarkStart w:id="2382" w:name="_Toc185640179"/>
      <w:bookmarkStart w:id="2383" w:name="_Toc193473862"/>
      <w:bookmarkStart w:id="2384"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385" w:name="_Toc20486825"/>
      <w:bookmarkStart w:id="2386" w:name="_Toc29342117"/>
      <w:bookmarkStart w:id="2387" w:name="_Toc29343256"/>
      <w:bookmarkStart w:id="2388" w:name="_Toc36566507"/>
      <w:bookmarkStart w:id="2389" w:name="_Toc36809921"/>
      <w:bookmarkStart w:id="2390" w:name="_Toc36846285"/>
      <w:bookmarkStart w:id="2391" w:name="_Toc36938938"/>
      <w:bookmarkStart w:id="2392" w:name="_Toc37081918"/>
      <w:bookmarkStart w:id="2393" w:name="_Toc46480544"/>
      <w:bookmarkStart w:id="2394" w:name="_Toc46481778"/>
      <w:bookmarkStart w:id="2395" w:name="_Toc46483012"/>
      <w:bookmarkStart w:id="2396" w:name="_Toc185640180"/>
      <w:bookmarkStart w:id="2397" w:name="_Toc193473863"/>
      <w:bookmarkStart w:id="2398" w:name="_Toc201561796"/>
      <w:r w:rsidRPr="0098192A">
        <w:t>5.3.8.7</w:t>
      </w:r>
      <w:r w:rsidRPr="0098192A">
        <w:tab/>
        <w:t>UE actions upon entering RRC_INACTIVE</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399" w:name="_Toc46480545"/>
      <w:bookmarkStart w:id="2400" w:name="_Toc46481779"/>
      <w:bookmarkStart w:id="2401" w:name="_Toc46483013"/>
      <w:bookmarkStart w:id="2402" w:name="_Toc185640181"/>
      <w:bookmarkStart w:id="2403" w:name="_Toc193473864"/>
      <w:bookmarkStart w:id="2404" w:name="_Toc201561797"/>
      <w:bookmarkStart w:id="2405" w:name="_Toc20486826"/>
      <w:bookmarkStart w:id="2406" w:name="_Toc29342118"/>
      <w:bookmarkStart w:id="2407" w:name="_Toc29343257"/>
      <w:bookmarkStart w:id="2408" w:name="_Toc36566508"/>
      <w:bookmarkStart w:id="2409" w:name="_Toc36809922"/>
      <w:bookmarkStart w:id="2410" w:name="_Toc36846286"/>
      <w:bookmarkStart w:id="2411" w:name="_Toc36938939"/>
      <w:bookmarkStart w:id="2412" w:name="_Toc37081919"/>
      <w:r w:rsidRPr="0098192A">
        <w:t>5.3.8.</w:t>
      </w:r>
      <w:r w:rsidR="00427F21" w:rsidRPr="0098192A">
        <w:t>8</w:t>
      </w:r>
      <w:r w:rsidRPr="0098192A">
        <w:tab/>
        <w:t>T3</w:t>
      </w:r>
      <w:r w:rsidR="00747FFC" w:rsidRPr="0098192A">
        <w:t>23</w:t>
      </w:r>
      <w:r w:rsidRPr="0098192A">
        <w:t xml:space="preserve"> expiry</w:t>
      </w:r>
      <w:bookmarkEnd w:id="2399"/>
      <w:bookmarkEnd w:id="2400"/>
      <w:bookmarkEnd w:id="2401"/>
      <w:bookmarkEnd w:id="2402"/>
      <w:bookmarkEnd w:id="2403"/>
      <w:bookmarkEnd w:id="2404"/>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Heading3"/>
      </w:pPr>
      <w:bookmarkStart w:id="2413" w:name="_Toc46480546"/>
      <w:bookmarkStart w:id="2414" w:name="_Toc46481780"/>
      <w:bookmarkStart w:id="2415" w:name="_Toc46483014"/>
      <w:bookmarkStart w:id="2416" w:name="_Toc185640182"/>
      <w:bookmarkStart w:id="2417" w:name="_Toc193473865"/>
      <w:bookmarkStart w:id="2418" w:name="_Toc201561798"/>
      <w:r w:rsidRPr="0098192A">
        <w:lastRenderedPageBreak/>
        <w:t>5.3.9</w:t>
      </w:r>
      <w:r w:rsidRPr="0098192A">
        <w:tab/>
        <w:t>RRC connection release requested by upper layers</w:t>
      </w:r>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14:paraId="5449B363" w14:textId="77777777" w:rsidR="009722D5" w:rsidRPr="0098192A" w:rsidRDefault="009722D5" w:rsidP="009722D5">
      <w:pPr>
        <w:pStyle w:val="Heading4"/>
      </w:pPr>
      <w:bookmarkStart w:id="2419" w:name="_Toc20486827"/>
      <w:bookmarkStart w:id="2420" w:name="_Toc29342119"/>
      <w:bookmarkStart w:id="2421" w:name="_Toc29343258"/>
      <w:bookmarkStart w:id="2422" w:name="_Toc36566509"/>
      <w:bookmarkStart w:id="2423" w:name="_Toc36809923"/>
      <w:bookmarkStart w:id="2424" w:name="_Toc36846287"/>
      <w:bookmarkStart w:id="2425" w:name="_Toc36938940"/>
      <w:bookmarkStart w:id="2426" w:name="_Toc37081920"/>
      <w:bookmarkStart w:id="2427" w:name="_Toc46480547"/>
      <w:bookmarkStart w:id="2428" w:name="_Toc46481781"/>
      <w:bookmarkStart w:id="2429" w:name="_Toc46483015"/>
      <w:bookmarkStart w:id="2430" w:name="_Toc185640183"/>
      <w:bookmarkStart w:id="2431" w:name="_Toc193473866"/>
      <w:bookmarkStart w:id="2432" w:name="_Toc201561799"/>
      <w:r w:rsidRPr="0098192A">
        <w:t>5.3.9.1</w:t>
      </w:r>
      <w:r w:rsidRPr="0098192A">
        <w:tab/>
        <w:t>General</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433" w:name="_Toc20486828"/>
      <w:bookmarkStart w:id="2434" w:name="_Toc29342120"/>
      <w:bookmarkStart w:id="2435" w:name="_Toc29343259"/>
      <w:bookmarkStart w:id="2436" w:name="_Toc36566510"/>
      <w:bookmarkStart w:id="2437" w:name="_Toc36809924"/>
      <w:bookmarkStart w:id="2438" w:name="_Toc36846288"/>
      <w:bookmarkStart w:id="2439" w:name="_Toc36938941"/>
      <w:bookmarkStart w:id="2440" w:name="_Toc37081921"/>
      <w:bookmarkStart w:id="2441" w:name="_Toc46480548"/>
      <w:bookmarkStart w:id="2442" w:name="_Toc46481782"/>
      <w:bookmarkStart w:id="2443" w:name="_Toc46483016"/>
      <w:bookmarkStart w:id="2444" w:name="_Toc185640184"/>
      <w:bookmarkStart w:id="2445" w:name="_Toc193473867"/>
      <w:bookmarkStart w:id="2446" w:name="_Toc201561800"/>
      <w:r w:rsidRPr="0098192A">
        <w:t>5.3.9.2</w:t>
      </w:r>
      <w:r w:rsidRPr="0098192A">
        <w:tab/>
        <w:t>Initiation</w:t>
      </w:r>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Heading3"/>
      </w:pPr>
      <w:bookmarkStart w:id="2447" w:name="_Toc20486829"/>
      <w:bookmarkStart w:id="2448" w:name="_Toc29342121"/>
      <w:bookmarkStart w:id="2449" w:name="_Toc29343260"/>
      <w:bookmarkStart w:id="2450" w:name="_Toc36566511"/>
      <w:bookmarkStart w:id="2451" w:name="_Toc36809925"/>
      <w:bookmarkStart w:id="2452" w:name="_Toc36846289"/>
      <w:bookmarkStart w:id="2453" w:name="_Toc36938942"/>
      <w:bookmarkStart w:id="2454" w:name="_Toc37081922"/>
      <w:bookmarkStart w:id="2455" w:name="_Toc46480549"/>
      <w:bookmarkStart w:id="2456" w:name="_Toc46481783"/>
      <w:bookmarkStart w:id="2457" w:name="_Toc46483017"/>
      <w:bookmarkStart w:id="2458" w:name="_Toc185640185"/>
      <w:bookmarkStart w:id="2459" w:name="_Toc193473868"/>
      <w:bookmarkStart w:id="2460" w:name="_Toc201561801"/>
      <w:r w:rsidRPr="0098192A">
        <w:t>5.3.10</w:t>
      </w:r>
      <w:r w:rsidRPr="0098192A">
        <w:tab/>
        <w:t>Radio resource configuration</w:t>
      </w:r>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p>
    <w:p w14:paraId="758A1DBC" w14:textId="77777777" w:rsidR="009722D5" w:rsidRPr="0098192A" w:rsidRDefault="009722D5" w:rsidP="009722D5">
      <w:pPr>
        <w:pStyle w:val="Heading4"/>
      </w:pPr>
      <w:bookmarkStart w:id="2461" w:name="_Toc20486830"/>
      <w:bookmarkStart w:id="2462" w:name="_Toc29342122"/>
      <w:bookmarkStart w:id="2463" w:name="_Toc29343261"/>
      <w:bookmarkStart w:id="2464" w:name="_Toc36566512"/>
      <w:bookmarkStart w:id="2465" w:name="_Toc36809926"/>
      <w:bookmarkStart w:id="2466" w:name="_Toc36846290"/>
      <w:bookmarkStart w:id="2467" w:name="_Toc36938943"/>
      <w:bookmarkStart w:id="2468" w:name="_Toc37081923"/>
      <w:bookmarkStart w:id="2469" w:name="_Toc46480550"/>
      <w:bookmarkStart w:id="2470" w:name="_Toc46481784"/>
      <w:bookmarkStart w:id="2471" w:name="_Toc46483018"/>
      <w:bookmarkStart w:id="2472" w:name="_Toc185640186"/>
      <w:bookmarkStart w:id="2473" w:name="_Toc193473869"/>
      <w:bookmarkStart w:id="2474" w:name="_Toc201561802"/>
      <w:r w:rsidRPr="0098192A">
        <w:t>5.3.10.0</w:t>
      </w:r>
      <w:r w:rsidRPr="0098192A">
        <w:tab/>
        <w:t>General</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475" w:name="_Toc20486831"/>
      <w:bookmarkStart w:id="2476" w:name="_Toc29342123"/>
      <w:bookmarkStart w:id="2477" w:name="_Toc29343262"/>
      <w:bookmarkStart w:id="2478" w:name="_Toc36566513"/>
      <w:bookmarkStart w:id="2479" w:name="_Toc36809927"/>
      <w:bookmarkStart w:id="2480" w:name="_Toc36846291"/>
      <w:bookmarkStart w:id="2481" w:name="_Toc36938944"/>
      <w:bookmarkStart w:id="2482"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Heading4"/>
      </w:pPr>
      <w:bookmarkStart w:id="2483" w:name="_Toc46480551"/>
      <w:bookmarkStart w:id="2484" w:name="_Toc46481785"/>
      <w:bookmarkStart w:id="2485" w:name="_Toc46483019"/>
      <w:bookmarkStart w:id="2486" w:name="_Toc185640187"/>
      <w:bookmarkStart w:id="2487" w:name="_Toc193473870"/>
      <w:bookmarkStart w:id="2488" w:name="_Toc201561803"/>
      <w:r w:rsidRPr="0098192A">
        <w:t>5.3.10.1</w:t>
      </w:r>
      <w:r w:rsidRPr="0098192A">
        <w:tab/>
        <w:t>SRB addition/ modification</w:t>
      </w:r>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489" w:name="_Toc20486832"/>
      <w:bookmarkStart w:id="2490" w:name="_Toc29342124"/>
      <w:bookmarkStart w:id="2491" w:name="_Toc29343263"/>
      <w:bookmarkStart w:id="2492"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493" w:name="_Toc36809928"/>
      <w:bookmarkStart w:id="2494" w:name="_Toc36846292"/>
      <w:bookmarkStart w:id="2495" w:name="_Toc36938945"/>
      <w:bookmarkStart w:id="2496" w:name="_Toc37081925"/>
      <w:bookmarkStart w:id="2497" w:name="_Toc46480552"/>
      <w:bookmarkStart w:id="2498" w:name="_Toc46481786"/>
      <w:bookmarkStart w:id="2499" w:name="_Toc46483020"/>
      <w:bookmarkStart w:id="2500" w:name="_Toc185640188"/>
      <w:bookmarkStart w:id="2501" w:name="_Toc193473871"/>
      <w:bookmarkStart w:id="2502" w:name="_Toc201561804"/>
      <w:r w:rsidRPr="0098192A">
        <w:t>5.3.10.1a</w:t>
      </w:r>
      <w:r w:rsidRPr="0098192A">
        <w:tab/>
        <w:t>SCG RLC bearer addition or reconfiguration for SRBs</w:t>
      </w:r>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Heading4"/>
      </w:pPr>
      <w:bookmarkStart w:id="2503" w:name="_Toc20486833"/>
      <w:bookmarkStart w:id="2504" w:name="_Toc29342125"/>
      <w:bookmarkStart w:id="2505" w:name="_Toc29343264"/>
      <w:bookmarkStart w:id="2506" w:name="_Toc36566515"/>
      <w:bookmarkStart w:id="2507" w:name="_Toc36809929"/>
      <w:bookmarkStart w:id="2508" w:name="_Toc36846293"/>
      <w:bookmarkStart w:id="2509" w:name="_Toc36938946"/>
      <w:bookmarkStart w:id="2510" w:name="_Toc37081926"/>
      <w:bookmarkStart w:id="2511" w:name="_Toc46480553"/>
      <w:bookmarkStart w:id="2512" w:name="_Toc46481787"/>
      <w:bookmarkStart w:id="2513" w:name="_Toc46483021"/>
      <w:bookmarkStart w:id="2514" w:name="_Toc185640189"/>
      <w:bookmarkStart w:id="2515" w:name="_Toc193473872"/>
      <w:bookmarkStart w:id="2516" w:name="_Toc201561805"/>
      <w:r w:rsidRPr="0098192A">
        <w:t>5.3.10.2</w:t>
      </w:r>
      <w:r w:rsidRPr="0098192A">
        <w:tab/>
        <w:t>DRB release</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Heading4"/>
      </w:pPr>
      <w:bookmarkStart w:id="2517" w:name="_Toc20486834"/>
      <w:bookmarkStart w:id="2518" w:name="_Toc29342126"/>
      <w:bookmarkStart w:id="2519" w:name="_Toc29343265"/>
      <w:bookmarkStart w:id="2520" w:name="_Toc36566516"/>
      <w:bookmarkStart w:id="2521" w:name="_Toc36809930"/>
      <w:bookmarkStart w:id="2522" w:name="_Toc36846294"/>
      <w:bookmarkStart w:id="2523" w:name="_Toc36938947"/>
      <w:bookmarkStart w:id="2524" w:name="_Toc37081927"/>
      <w:bookmarkStart w:id="2525" w:name="_Toc46480554"/>
      <w:bookmarkStart w:id="2526" w:name="_Toc46481788"/>
      <w:bookmarkStart w:id="2527" w:name="_Toc46483022"/>
      <w:bookmarkStart w:id="2528" w:name="_Toc185640190"/>
      <w:bookmarkStart w:id="2529" w:name="_Toc193473873"/>
      <w:bookmarkStart w:id="2530" w:name="_Toc201561806"/>
      <w:r w:rsidRPr="0098192A">
        <w:lastRenderedPageBreak/>
        <w:t>5.3.10.3</w:t>
      </w:r>
      <w:r w:rsidRPr="0098192A">
        <w:tab/>
        <w:t>DRB addition/ modification</w:t>
      </w:r>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531" w:name="_Toc20486835"/>
      <w:bookmarkStart w:id="2532" w:name="_Toc29342127"/>
      <w:bookmarkStart w:id="2533" w:name="_Toc29343266"/>
      <w:bookmarkStart w:id="2534" w:name="_Toc36566517"/>
      <w:bookmarkStart w:id="2535" w:name="_Toc36809931"/>
      <w:bookmarkStart w:id="2536" w:name="_Toc36846295"/>
      <w:bookmarkStart w:id="2537" w:name="_Toc36938948"/>
      <w:bookmarkStart w:id="2538" w:name="_Toc37081928"/>
      <w:bookmarkStart w:id="2539" w:name="_Toc46480555"/>
      <w:bookmarkStart w:id="2540" w:name="_Toc46481789"/>
      <w:bookmarkStart w:id="2541" w:name="_Toc46483023"/>
      <w:bookmarkStart w:id="2542" w:name="_Toc185640191"/>
      <w:bookmarkStart w:id="2543" w:name="_Toc193473874"/>
      <w:bookmarkStart w:id="2544" w:name="_Toc201561807"/>
      <w:r w:rsidRPr="0098192A">
        <w:t>5.3.10.3a1</w:t>
      </w:r>
      <w:r w:rsidRPr="0098192A">
        <w:tab/>
        <w:t>DC specific DRB addition or reconfiguration</w:t>
      </w:r>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Heading4"/>
      </w:pPr>
      <w:bookmarkStart w:id="2545" w:name="_Toc20486836"/>
      <w:bookmarkStart w:id="2546" w:name="_Toc29342128"/>
      <w:bookmarkStart w:id="2547" w:name="_Toc29343267"/>
      <w:bookmarkStart w:id="2548" w:name="_Toc36566518"/>
      <w:bookmarkStart w:id="2549" w:name="_Toc36809932"/>
      <w:bookmarkStart w:id="2550" w:name="_Toc36846296"/>
      <w:bookmarkStart w:id="2551" w:name="_Toc36938949"/>
      <w:bookmarkStart w:id="2552" w:name="_Toc37081929"/>
      <w:bookmarkStart w:id="2553" w:name="_Toc46480556"/>
      <w:bookmarkStart w:id="2554" w:name="_Toc46481790"/>
      <w:bookmarkStart w:id="2555" w:name="_Toc46483024"/>
      <w:bookmarkStart w:id="2556" w:name="_Toc185640192"/>
      <w:bookmarkStart w:id="2557" w:name="_Toc193473875"/>
      <w:bookmarkStart w:id="2558" w:name="_Toc201561808"/>
      <w:r w:rsidRPr="0098192A">
        <w:t>5.3.10.3a2</w:t>
      </w:r>
      <w:r w:rsidRPr="0098192A">
        <w:tab/>
        <w:t>LWA specific DRB addition or reconfiguration</w:t>
      </w:r>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Heading4"/>
      </w:pPr>
      <w:bookmarkStart w:id="2559" w:name="_Toc20486837"/>
      <w:bookmarkStart w:id="2560" w:name="_Toc29342129"/>
      <w:bookmarkStart w:id="2561" w:name="_Toc29343268"/>
      <w:bookmarkStart w:id="2562" w:name="_Toc36566519"/>
      <w:bookmarkStart w:id="2563" w:name="_Toc36809933"/>
      <w:bookmarkStart w:id="2564" w:name="_Toc36846297"/>
      <w:bookmarkStart w:id="2565" w:name="_Toc36938950"/>
      <w:bookmarkStart w:id="2566" w:name="_Toc37081930"/>
      <w:bookmarkStart w:id="2567" w:name="_Toc46480557"/>
      <w:bookmarkStart w:id="2568" w:name="_Toc46481791"/>
      <w:bookmarkStart w:id="2569" w:name="_Toc46483025"/>
      <w:bookmarkStart w:id="2570" w:name="_Toc185640193"/>
      <w:bookmarkStart w:id="2571" w:name="_Toc193473876"/>
      <w:bookmarkStart w:id="2572" w:name="_Toc201561809"/>
      <w:r w:rsidRPr="0098192A">
        <w:t>5.3.10.3a3</w:t>
      </w:r>
      <w:r w:rsidRPr="0098192A">
        <w:tab/>
        <w:t>LWIP specific DRB addition or reconfiguration</w:t>
      </w:r>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Heading4"/>
      </w:pPr>
      <w:bookmarkStart w:id="2573" w:name="_Toc20486838"/>
      <w:bookmarkStart w:id="2574" w:name="_Toc29342130"/>
      <w:bookmarkStart w:id="2575" w:name="_Toc29343269"/>
      <w:bookmarkStart w:id="2576" w:name="_Toc36566520"/>
      <w:bookmarkStart w:id="2577" w:name="_Toc36809934"/>
      <w:bookmarkStart w:id="2578" w:name="_Toc36846298"/>
      <w:bookmarkStart w:id="2579" w:name="_Toc36938951"/>
      <w:bookmarkStart w:id="2580" w:name="_Toc37081931"/>
      <w:bookmarkStart w:id="2581" w:name="_Toc46480558"/>
      <w:bookmarkStart w:id="2582" w:name="_Toc46481792"/>
      <w:bookmarkStart w:id="2583" w:name="_Toc46483026"/>
      <w:bookmarkStart w:id="2584" w:name="_Toc185640194"/>
      <w:bookmarkStart w:id="2585" w:name="_Toc193473877"/>
      <w:bookmarkStart w:id="2586" w:name="_Toc201561810"/>
      <w:r w:rsidRPr="0098192A">
        <w:t>5.3.10.3a4</w:t>
      </w:r>
      <w:r w:rsidRPr="0098192A">
        <w:tab/>
        <w:t>SCG RLC bearer addition or reconfiguration for DRBs in NE-DC</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Heading4"/>
      </w:pPr>
      <w:bookmarkStart w:id="2587" w:name="_Toc20486839"/>
      <w:bookmarkStart w:id="2588" w:name="_Toc29342131"/>
      <w:bookmarkStart w:id="2589" w:name="_Toc29343270"/>
      <w:bookmarkStart w:id="2590" w:name="_Toc36566521"/>
      <w:bookmarkStart w:id="2591" w:name="_Toc36809935"/>
      <w:bookmarkStart w:id="2592" w:name="_Toc36846299"/>
      <w:bookmarkStart w:id="2593" w:name="_Toc36938952"/>
      <w:bookmarkStart w:id="2594" w:name="_Toc37081932"/>
      <w:bookmarkStart w:id="2595" w:name="_Toc46480559"/>
      <w:bookmarkStart w:id="2596" w:name="_Toc46481793"/>
      <w:bookmarkStart w:id="2597" w:name="_Toc46483027"/>
      <w:bookmarkStart w:id="2598" w:name="_Toc185640195"/>
      <w:bookmarkStart w:id="2599" w:name="_Toc193473878"/>
      <w:bookmarkStart w:id="2600" w:name="_Toc201561811"/>
      <w:r w:rsidRPr="0098192A">
        <w:t>5.3.10.3a</w:t>
      </w:r>
      <w:r w:rsidRPr="0098192A">
        <w:tab/>
        <w:t>SCell release</w:t>
      </w:r>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Heading4"/>
      </w:pPr>
      <w:bookmarkStart w:id="2601" w:name="_Toc20486840"/>
      <w:bookmarkStart w:id="2602" w:name="_Toc29342132"/>
      <w:bookmarkStart w:id="2603" w:name="_Toc29343271"/>
      <w:bookmarkStart w:id="2604" w:name="_Toc36566522"/>
      <w:bookmarkStart w:id="2605" w:name="_Toc36809936"/>
      <w:bookmarkStart w:id="2606" w:name="_Toc36846300"/>
      <w:bookmarkStart w:id="2607" w:name="_Toc36938953"/>
      <w:bookmarkStart w:id="2608" w:name="_Toc37081933"/>
      <w:bookmarkStart w:id="2609" w:name="_Toc46480560"/>
      <w:bookmarkStart w:id="2610" w:name="_Toc46481794"/>
      <w:bookmarkStart w:id="2611" w:name="_Toc46483028"/>
      <w:bookmarkStart w:id="2612" w:name="_Toc185640196"/>
      <w:bookmarkStart w:id="2613" w:name="_Toc193473879"/>
      <w:bookmarkStart w:id="2614" w:name="_Toc201561812"/>
      <w:r w:rsidRPr="0098192A">
        <w:t>5.3.10.3b</w:t>
      </w:r>
      <w:r w:rsidRPr="0098192A">
        <w:tab/>
        <w:t>SCell addition/ modification</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615" w:name="_Toc20486841"/>
      <w:bookmarkStart w:id="2616" w:name="_Toc29342133"/>
      <w:bookmarkStart w:id="2617" w:name="_Toc29343272"/>
      <w:bookmarkStart w:id="2618"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619" w:name="_Toc36809937"/>
      <w:bookmarkStart w:id="2620" w:name="_Toc36846301"/>
      <w:bookmarkStart w:id="2621" w:name="_Toc36938954"/>
      <w:bookmarkStart w:id="2622" w:name="_Toc37081934"/>
      <w:bookmarkStart w:id="2623" w:name="_Toc46480561"/>
      <w:bookmarkStart w:id="2624" w:name="_Toc46481795"/>
      <w:bookmarkStart w:id="2625" w:name="_Toc46483029"/>
      <w:bookmarkStart w:id="2626" w:name="_Toc185640197"/>
      <w:bookmarkStart w:id="2627" w:name="_Toc193473880"/>
      <w:bookmarkStart w:id="2628" w:name="_Toc201561813"/>
      <w:r w:rsidRPr="0098192A">
        <w:t>5.3.10.3c</w:t>
      </w:r>
      <w:r w:rsidRPr="0098192A">
        <w:tab/>
        <w:t>PSCell addition or modification</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Heading4"/>
      </w:pPr>
      <w:bookmarkStart w:id="2629" w:name="_Toc20486842"/>
      <w:bookmarkStart w:id="2630" w:name="_Toc29342134"/>
      <w:bookmarkStart w:id="2631" w:name="_Toc29343273"/>
      <w:bookmarkStart w:id="2632" w:name="_Toc36566524"/>
      <w:bookmarkStart w:id="2633" w:name="_Toc36809938"/>
      <w:bookmarkStart w:id="2634" w:name="_Toc36846302"/>
      <w:bookmarkStart w:id="2635" w:name="_Toc36938955"/>
      <w:bookmarkStart w:id="2636" w:name="_Toc37081935"/>
      <w:bookmarkStart w:id="2637" w:name="_Toc46480562"/>
      <w:bookmarkStart w:id="2638" w:name="_Toc46481796"/>
      <w:bookmarkStart w:id="2639" w:name="_Toc46483030"/>
      <w:bookmarkStart w:id="2640" w:name="_Toc185640198"/>
      <w:bookmarkStart w:id="2641" w:name="_Toc193473881"/>
      <w:bookmarkStart w:id="2642" w:name="_Toc201561814"/>
      <w:r w:rsidRPr="0098192A">
        <w:t>5.3.10.3</w:t>
      </w:r>
      <w:r w:rsidR="00452275" w:rsidRPr="0098192A">
        <w:t>d</w:t>
      </w:r>
      <w:r w:rsidRPr="0098192A">
        <w:tab/>
        <w:t>SCell group release</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643"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643"/>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644" w:name="_Toc20486843"/>
      <w:bookmarkStart w:id="2645" w:name="_Toc29342135"/>
      <w:bookmarkStart w:id="2646" w:name="_Toc29343274"/>
      <w:bookmarkStart w:id="2647" w:name="_Toc36566525"/>
      <w:bookmarkStart w:id="2648" w:name="_Toc36809939"/>
      <w:bookmarkStart w:id="2649" w:name="_Toc36846303"/>
      <w:bookmarkStart w:id="2650" w:name="_Toc36938956"/>
      <w:bookmarkStart w:id="2651" w:name="_Toc37081936"/>
      <w:bookmarkStart w:id="2652" w:name="_Toc46480563"/>
      <w:bookmarkStart w:id="2653" w:name="_Toc46481797"/>
      <w:bookmarkStart w:id="2654" w:name="_Toc46483031"/>
      <w:bookmarkStart w:id="2655" w:name="_Toc185640199"/>
      <w:bookmarkStart w:id="2656" w:name="_Toc193473882"/>
      <w:bookmarkStart w:id="2657" w:name="_Toc201561815"/>
      <w:r w:rsidRPr="0098192A">
        <w:t>5.3.10.3</w:t>
      </w:r>
      <w:r w:rsidR="00452275" w:rsidRPr="0098192A">
        <w:t>e</w:t>
      </w:r>
      <w:r w:rsidRPr="0098192A">
        <w:tab/>
        <w:t>SCell group addition/ modification</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Heading4"/>
      </w:pPr>
      <w:bookmarkStart w:id="2658" w:name="_Toc20486844"/>
      <w:bookmarkStart w:id="2659" w:name="_Toc29342136"/>
      <w:bookmarkStart w:id="2660" w:name="_Toc29343275"/>
      <w:bookmarkStart w:id="2661" w:name="_Toc36566526"/>
      <w:bookmarkStart w:id="2662" w:name="_Toc36809940"/>
      <w:bookmarkStart w:id="2663" w:name="_Toc36846304"/>
      <w:bookmarkStart w:id="2664" w:name="_Toc36938957"/>
      <w:bookmarkStart w:id="2665" w:name="_Toc37081937"/>
      <w:bookmarkStart w:id="2666" w:name="_Toc46480564"/>
      <w:bookmarkStart w:id="2667" w:name="_Toc46481798"/>
      <w:bookmarkStart w:id="2668" w:name="_Toc46483032"/>
      <w:bookmarkStart w:id="2669" w:name="_Toc185640200"/>
      <w:bookmarkStart w:id="2670" w:name="_Toc193473883"/>
      <w:bookmarkStart w:id="2671" w:name="_Toc201561816"/>
      <w:r w:rsidRPr="0098192A">
        <w:t>5.3.10.4</w:t>
      </w:r>
      <w:r w:rsidRPr="0098192A">
        <w:tab/>
        <w:t>MAC main reconfiguration</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Heading4"/>
      </w:pPr>
      <w:bookmarkStart w:id="2672" w:name="_Toc20486845"/>
      <w:bookmarkStart w:id="2673" w:name="_Toc29342137"/>
      <w:bookmarkStart w:id="2674" w:name="_Toc29343276"/>
      <w:bookmarkStart w:id="2675" w:name="_Toc36566527"/>
      <w:bookmarkStart w:id="2676" w:name="_Toc36809941"/>
      <w:bookmarkStart w:id="2677" w:name="_Toc36846305"/>
      <w:bookmarkStart w:id="2678" w:name="_Toc36938958"/>
      <w:bookmarkStart w:id="2679" w:name="_Toc37081938"/>
      <w:bookmarkStart w:id="2680" w:name="_Toc46480565"/>
      <w:bookmarkStart w:id="2681" w:name="_Toc46481799"/>
      <w:bookmarkStart w:id="2682" w:name="_Toc46483033"/>
      <w:bookmarkStart w:id="2683" w:name="_Toc185640201"/>
      <w:bookmarkStart w:id="2684" w:name="_Toc193473884"/>
      <w:bookmarkStart w:id="2685" w:name="_Toc201561817"/>
      <w:bookmarkStart w:id="2686" w:name="OLE_LINK89"/>
      <w:bookmarkStart w:id="2687" w:name="OLE_LINK90"/>
      <w:r w:rsidRPr="0098192A">
        <w:t>5.3.10.5</w:t>
      </w:r>
      <w:r w:rsidRPr="0098192A">
        <w:tab/>
        <w:t>Semi-persistent scheduling reconfiguration</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Heading4"/>
      </w:pPr>
      <w:bookmarkStart w:id="2688" w:name="_Toc20486846"/>
      <w:bookmarkStart w:id="2689" w:name="_Toc29342138"/>
      <w:bookmarkStart w:id="2690" w:name="_Toc29343277"/>
      <w:bookmarkStart w:id="2691" w:name="_Toc36566528"/>
      <w:bookmarkStart w:id="2692" w:name="_Toc36809942"/>
      <w:bookmarkStart w:id="2693" w:name="_Toc36846306"/>
      <w:bookmarkStart w:id="2694" w:name="_Toc36938959"/>
      <w:bookmarkStart w:id="2695" w:name="_Toc37081939"/>
      <w:bookmarkStart w:id="2696" w:name="_Toc46480566"/>
      <w:bookmarkStart w:id="2697" w:name="_Toc46481800"/>
      <w:bookmarkStart w:id="2698" w:name="_Toc46483034"/>
      <w:bookmarkStart w:id="2699" w:name="_Toc185640202"/>
      <w:bookmarkStart w:id="2700" w:name="_Toc193473885"/>
      <w:bookmarkStart w:id="2701" w:name="_Toc201561818"/>
      <w:r w:rsidRPr="0098192A">
        <w:t>5.3.10.6</w:t>
      </w:r>
      <w:r w:rsidRPr="0098192A">
        <w:tab/>
        <w:t>Physical channel reconfiguration</w:t>
      </w:r>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702" w:name="OLE_LINK81"/>
      <w:bookmarkStart w:id="2703" w:name="OLE_LINK83"/>
      <w:r w:rsidRPr="0098192A">
        <w:rPr>
          <w:i/>
        </w:rPr>
        <w:t>physicalConfig</w:t>
      </w:r>
      <w:bookmarkEnd w:id="2702"/>
      <w:bookmarkEnd w:id="2703"/>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704" w:name="_Toc20486847"/>
      <w:bookmarkStart w:id="2705" w:name="_Toc29342139"/>
      <w:bookmarkStart w:id="2706" w:name="_Toc29343278"/>
      <w:bookmarkStart w:id="2707"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708" w:name="_Toc36809943"/>
      <w:bookmarkStart w:id="2709" w:name="_Toc36846307"/>
      <w:bookmarkStart w:id="2710" w:name="_Toc36938960"/>
      <w:bookmarkStart w:id="2711" w:name="_Toc37081940"/>
      <w:bookmarkStart w:id="2712" w:name="_Toc46480567"/>
      <w:bookmarkStart w:id="2713" w:name="_Toc46481801"/>
      <w:bookmarkStart w:id="2714" w:name="_Toc46483035"/>
      <w:bookmarkStart w:id="2715" w:name="_Toc185640203"/>
      <w:bookmarkStart w:id="2716" w:name="_Toc193473886"/>
      <w:bookmarkStart w:id="2717" w:name="_Toc201561819"/>
      <w:r w:rsidRPr="0098192A">
        <w:t>5.3.10.7</w:t>
      </w:r>
      <w:r w:rsidRPr="0098192A">
        <w:tab/>
        <w:t>Radio Link Failure Timers and Constants reconfiguration</w:t>
      </w:r>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718" w:name="OLE_LINK124"/>
      <w:bookmarkStart w:id="2719"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718"/>
      <w:bookmarkEnd w:id="2719"/>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720" w:name="_Toc20486848"/>
      <w:bookmarkStart w:id="2721" w:name="_Toc29342140"/>
      <w:bookmarkStart w:id="2722" w:name="_Toc29343279"/>
      <w:bookmarkStart w:id="2723" w:name="_Toc36566530"/>
      <w:bookmarkStart w:id="2724" w:name="_Toc36809944"/>
      <w:bookmarkStart w:id="2725" w:name="_Toc36846308"/>
      <w:bookmarkStart w:id="2726" w:name="_Toc36938961"/>
      <w:bookmarkStart w:id="2727" w:name="_Toc37081941"/>
      <w:bookmarkStart w:id="2728" w:name="_Toc46480568"/>
      <w:bookmarkStart w:id="2729" w:name="_Toc46481802"/>
      <w:bookmarkStart w:id="2730"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731" w:name="_Toc185640204"/>
      <w:bookmarkStart w:id="2732" w:name="_Toc193473887"/>
      <w:bookmarkStart w:id="2733" w:name="_Toc201561820"/>
      <w:r w:rsidRPr="0098192A">
        <w:t>5.3.10.8</w:t>
      </w:r>
      <w:r w:rsidRPr="0098192A">
        <w:tab/>
        <w:t>Time domain measurement resource restriction for serving cell</w:t>
      </w:r>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Heading4"/>
      </w:pPr>
      <w:bookmarkStart w:id="2734" w:name="_Toc20486849"/>
      <w:bookmarkStart w:id="2735" w:name="_Toc29342141"/>
      <w:bookmarkStart w:id="2736" w:name="_Toc29343280"/>
      <w:bookmarkStart w:id="2737" w:name="_Toc36566531"/>
      <w:bookmarkStart w:id="2738" w:name="_Toc36809945"/>
      <w:bookmarkStart w:id="2739" w:name="_Toc36846309"/>
      <w:bookmarkStart w:id="2740" w:name="_Toc36938962"/>
      <w:bookmarkStart w:id="2741" w:name="_Toc37081942"/>
      <w:bookmarkStart w:id="2742" w:name="_Toc46480569"/>
      <w:bookmarkStart w:id="2743" w:name="_Toc46481803"/>
      <w:bookmarkStart w:id="2744" w:name="_Toc46483037"/>
      <w:bookmarkStart w:id="2745" w:name="_Toc185640205"/>
      <w:bookmarkStart w:id="2746" w:name="_Toc193473888"/>
      <w:bookmarkStart w:id="2747" w:name="_Toc201561821"/>
      <w:bookmarkEnd w:id="2686"/>
      <w:bookmarkEnd w:id="2687"/>
      <w:r w:rsidRPr="0098192A">
        <w:t>5.3.10.9</w:t>
      </w:r>
      <w:r w:rsidRPr="0098192A">
        <w:tab/>
        <w:t>Other configuration</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748" w:name="_Toc20486850"/>
      <w:bookmarkStart w:id="2749" w:name="_Toc29342142"/>
      <w:bookmarkStart w:id="2750" w:name="_Toc29343281"/>
      <w:bookmarkStart w:id="2751" w:name="_Toc36566532"/>
      <w:bookmarkStart w:id="2752" w:name="_Toc36809946"/>
      <w:bookmarkStart w:id="2753" w:name="_Toc36846310"/>
      <w:bookmarkStart w:id="2754" w:name="_Toc36938963"/>
      <w:bookmarkStart w:id="2755" w:name="_Toc37081943"/>
      <w:bookmarkStart w:id="2756" w:name="_Toc46480570"/>
      <w:bookmarkStart w:id="2757" w:name="_Toc46481804"/>
      <w:bookmarkStart w:id="2758" w:name="_Toc46483038"/>
      <w:bookmarkStart w:id="2759" w:name="_Toc185640206"/>
      <w:bookmarkStart w:id="2760" w:name="_Toc193473889"/>
      <w:bookmarkStart w:id="2761" w:name="_Toc201561822"/>
      <w:r w:rsidRPr="0098192A">
        <w:t>5.3.10.10</w:t>
      </w:r>
      <w:r w:rsidRPr="0098192A">
        <w:tab/>
        <w:t>SCG reconfiguration</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762" w:name="OLE_LINK133"/>
      <w:bookmarkStart w:id="2763" w:name="OLE_LINK134"/>
      <w:r w:rsidRPr="0098192A">
        <w:rPr>
          <w:rFonts w:eastAsia="宋体"/>
          <w:lang w:eastAsia="zh-CN"/>
        </w:rPr>
        <w:t>one or more split</w:t>
      </w:r>
      <w:bookmarkEnd w:id="2762"/>
      <w:bookmarkEnd w:id="2763"/>
      <w:r w:rsidRPr="0098192A">
        <w:rPr>
          <w:rFonts w:eastAsia="宋体"/>
          <w:lang w:eastAsia="zh-CN"/>
        </w:rPr>
        <w:t xml:space="preserve"> or SCG DRBs and the received </w:t>
      </w:r>
      <w:r w:rsidRPr="0098192A">
        <w:rPr>
          <w:rFonts w:eastAsia="宋体"/>
          <w:i/>
          <w:lang w:eastAsia="zh-CN"/>
        </w:rPr>
        <w:t>RRCConnectionReconfiguration</w:t>
      </w:r>
      <w:r w:rsidRPr="0098192A">
        <w:rPr>
          <w:rFonts w:eastAsia="宋体"/>
          <w:lang w:eastAsia="zh-CN"/>
        </w:rPr>
        <w:t xml:space="preserve"> message includes </w:t>
      </w:r>
      <w:r w:rsidRPr="0098192A">
        <w:rPr>
          <w:rFonts w:eastAsia="宋体"/>
          <w:i/>
          <w:lang w:eastAsia="zh-CN"/>
        </w:rPr>
        <w:t>radioResourceConfigDedicated</w:t>
      </w:r>
      <w:r w:rsidRPr="0098192A">
        <w:rPr>
          <w:rFonts w:eastAsia="宋体"/>
          <w:lang w:eastAsia="zh-CN"/>
        </w:rPr>
        <w:t xml:space="preserve"> including </w:t>
      </w:r>
      <w:r w:rsidRPr="0098192A">
        <w:rPr>
          <w:rFonts w:eastAsia="宋体"/>
          <w:i/>
          <w:lang w:eastAsia="zh-CN"/>
        </w:rPr>
        <w:t>drb-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r w:rsidRPr="0098192A">
        <w:rPr>
          <w:rFonts w:eastAsia="宋体"/>
          <w:i/>
          <w:lang w:eastAsia="zh-CN"/>
        </w:rPr>
        <w:t>drb-ToAddModList</w:t>
      </w:r>
      <w:r w:rsidRPr="0098192A">
        <w:rPr>
          <w:rFonts w:eastAsia="宋体"/>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宋体"/>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764" w:name="_Toc20486851"/>
      <w:bookmarkStart w:id="2765" w:name="_Toc29342143"/>
      <w:bookmarkStart w:id="2766" w:name="_Toc29343282"/>
      <w:bookmarkStart w:id="2767" w:name="_Toc36566533"/>
      <w:bookmarkStart w:id="2768" w:name="_Toc36809947"/>
      <w:bookmarkStart w:id="2769" w:name="_Toc36846311"/>
      <w:bookmarkStart w:id="2770" w:name="_Toc36938964"/>
      <w:bookmarkStart w:id="2771" w:name="_Toc37081944"/>
      <w:bookmarkStart w:id="2772" w:name="_Toc46480571"/>
      <w:bookmarkStart w:id="2773" w:name="_Toc46481805"/>
      <w:bookmarkStart w:id="2774" w:name="_Toc46483039"/>
      <w:bookmarkStart w:id="2775" w:name="_Toc185640207"/>
      <w:bookmarkStart w:id="2776" w:name="_Toc193473890"/>
      <w:bookmarkStart w:id="2777" w:name="_Toc201561823"/>
      <w:r w:rsidRPr="0098192A">
        <w:t>5.3.10.11</w:t>
      </w:r>
      <w:r w:rsidRPr="0098192A">
        <w:tab/>
        <w:t>SCG dedicated resource configuration</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778" w:name="_Toc20486852"/>
      <w:bookmarkStart w:id="2779" w:name="_Toc29342144"/>
      <w:bookmarkStart w:id="2780" w:name="_Toc29343283"/>
      <w:bookmarkStart w:id="2781" w:name="_Toc36566534"/>
      <w:bookmarkStart w:id="2782" w:name="_Toc36809948"/>
      <w:bookmarkStart w:id="2783" w:name="_Toc36846312"/>
      <w:bookmarkStart w:id="2784" w:name="_Toc36938965"/>
      <w:bookmarkStart w:id="2785" w:name="_Toc37081945"/>
      <w:bookmarkStart w:id="2786" w:name="_Toc46480572"/>
      <w:bookmarkStart w:id="2787" w:name="_Toc46481806"/>
      <w:bookmarkStart w:id="2788" w:name="_Toc46483040"/>
      <w:bookmarkStart w:id="2789" w:name="_Toc185640208"/>
      <w:bookmarkStart w:id="2790" w:name="_Toc193473891"/>
      <w:bookmarkStart w:id="2791" w:name="_Toc201561824"/>
      <w:r w:rsidRPr="0098192A">
        <w:t>5.3.10.12</w:t>
      </w:r>
      <w:r w:rsidRPr="0098192A">
        <w:tab/>
        <w:t xml:space="preserve">Reconfiguration SCG or split DRB by </w:t>
      </w:r>
      <w:r w:rsidRPr="0098192A">
        <w:rPr>
          <w:i/>
        </w:rPr>
        <w:t>drb-ToAddModList</w:t>
      </w:r>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792" w:name="_Toc20486853"/>
      <w:bookmarkStart w:id="2793" w:name="_Toc29342145"/>
      <w:bookmarkStart w:id="2794" w:name="_Toc29343284"/>
      <w:bookmarkStart w:id="2795" w:name="_Toc36566535"/>
      <w:bookmarkStart w:id="2796" w:name="_Toc36809949"/>
      <w:bookmarkStart w:id="2797" w:name="_Toc36846313"/>
      <w:bookmarkStart w:id="2798" w:name="_Toc36938966"/>
      <w:bookmarkStart w:id="2799" w:name="_Toc37081946"/>
      <w:bookmarkStart w:id="2800" w:name="_Toc46480573"/>
      <w:bookmarkStart w:id="2801" w:name="_Toc46481807"/>
      <w:bookmarkStart w:id="2802" w:name="_Toc46483041"/>
      <w:bookmarkStart w:id="2803" w:name="_Toc185640209"/>
      <w:bookmarkStart w:id="2804" w:name="_Toc193473892"/>
      <w:bookmarkStart w:id="2805" w:name="_Toc201561825"/>
      <w:r w:rsidRPr="0098192A">
        <w:t>5.3.10.13</w:t>
      </w:r>
      <w:r w:rsidRPr="0098192A">
        <w:tab/>
        <w:t>Neighbour cell information reconfiguration</w:t>
      </w:r>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Heading4"/>
      </w:pPr>
      <w:bookmarkStart w:id="2806" w:name="_Toc20486854"/>
      <w:bookmarkStart w:id="2807" w:name="_Toc29342146"/>
      <w:bookmarkStart w:id="2808" w:name="_Toc29343285"/>
      <w:bookmarkStart w:id="2809" w:name="_Toc36566536"/>
      <w:bookmarkStart w:id="2810" w:name="_Toc36809950"/>
      <w:bookmarkStart w:id="2811" w:name="_Toc36846314"/>
      <w:bookmarkStart w:id="2812" w:name="_Toc36938967"/>
      <w:bookmarkStart w:id="2813" w:name="_Toc37081947"/>
      <w:bookmarkStart w:id="2814" w:name="_Toc46480574"/>
      <w:bookmarkStart w:id="2815" w:name="_Toc46481808"/>
      <w:bookmarkStart w:id="2816" w:name="_Toc46483042"/>
      <w:bookmarkStart w:id="2817" w:name="_Toc185640210"/>
      <w:bookmarkStart w:id="2818" w:name="_Toc193473893"/>
      <w:bookmarkStart w:id="2819" w:name="_Toc201561826"/>
      <w:r w:rsidRPr="0098192A">
        <w:t>5.3.10.14</w:t>
      </w:r>
      <w:r w:rsidRPr="0098192A">
        <w:tab/>
        <w:t>Void</w:t>
      </w:r>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0F3A0D7E" w14:textId="77777777" w:rsidR="009722D5" w:rsidRPr="0098192A" w:rsidRDefault="009722D5" w:rsidP="009722D5">
      <w:pPr>
        <w:pStyle w:val="Heading4"/>
      </w:pPr>
      <w:bookmarkStart w:id="2820" w:name="_Toc20486855"/>
      <w:bookmarkStart w:id="2821" w:name="_Toc29342147"/>
      <w:bookmarkStart w:id="2822" w:name="_Toc29343286"/>
      <w:bookmarkStart w:id="2823" w:name="_Toc36566537"/>
      <w:bookmarkStart w:id="2824" w:name="_Toc36809951"/>
      <w:bookmarkStart w:id="2825" w:name="_Toc36846315"/>
      <w:bookmarkStart w:id="2826" w:name="_Toc36938968"/>
      <w:bookmarkStart w:id="2827" w:name="_Toc37081948"/>
      <w:bookmarkStart w:id="2828" w:name="_Toc46480575"/>
      <w:bookmarkStart w:id="2829" w:name="_Toc46481809"/>
      <w:bookmarkStart w:id="2830" w:name="_Toc46483043"/>
      <w:bookmarkStart w:id="2831" w:name="_Toc185640211"/>
      <w:bookmarkStart w:id="2832" w:name="_Toc193473894"/>
      <w:bookmarkStart w:id="2833" w:name="_Toc201561827"/>
      <w:r w:rsidRPr="0098192A">
        <w:t>5.3.10.15</w:t>
      </w:r>
      <w:r w:rsidRPr="0098192A">
        <w:tab/>
        <w:t>Sidelink dedicated configuration</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Heading4"/>
      </w:pPr>
      <w:bookmarkStart w:id="2834" w:name="_Toc20486856"/>
      <w:bookmarkStart w:id="2835" w:name="_Toc29342148"/>
      <w:bookmarkStart w:id="2836" w:name="_Toc29343287"/>
      <w:bookmarkStart w:id="2837" w:name="_Toc36566538"/>
      <w:bookmarkStart w:id="2838" w:name="_Toc36809952"/>
      <w:bookmarkStart w:id="2839" w:name="_Toc36846316"/>
      <w:bookmarkStart w:id="2840" w:name="_Toc36938969"/>
      <w:bookmarkStart w:id="2841" w:name="_Toc37081949"/>
      <w:bookmarkStart w:id="2842" w:name="_Toc46480576"/>
      <w:bookmarkStart w:id="2843" w:name="_Toc46481810"/>
      <w:bookmarkStart w:id="2844" w:name="_Toc46483044"/>
      <w:bookmarkStart w:id="2845" w:name="_Toc185640212"/>
      <w:bookmarkStart w:id="2846" w:name="_Toc193473895"/>
      <w:bookmarkStart w:id="2847"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宋体"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Heading4"/>
      </w:pPr>
      <w:bookmarkStart w:id="2848" w:name="_Toc20486857"/>
      <w:bookmarkStart w:id="2849" w:name="_Toc29342149"/>
      <w:bookmarkStart w:id="2850" w:name="_Toc29343288"/>
      <w:bookmarkStart w:id="2851" w:name="_Toc36566539"/>
      <w:bookmarkStart w:id="2852" w:name="_Toc36809953"/>
      <w:bookmarkStart w:id="2853" w:name="_Toc36846317"/>
      <w:bookmarkStart w:id="2854" w:name="_Toc36938970"/>
      <w:bookmarkStart w:id="2855" w:name="_Toc37081950"/>
      <w:bookmarkStart w:id="2856" w:name="_Toc46480577"/>
      <w:bookmarkStart w:id="2857" w:name="_Toc46481811"/>
      <w:bookmarkStart w:id="2858" w:name="_Toc46483045"/>
      <w:bookmarkStart w:id="2859" w:name="_Toc185640213"/>
      <w:bookmarkStart w:id="2860" w:name="_Toc193473896"/>
      <w:bookmarkStart w:id="2861" w:name="_Toc201561829"/>
      <w:r w:rsidRPr="0098192A">
        <w:t>5.3.10.16</w:t>
      </w:r>
      <w:r w:rsidRPr="0098192A">
        <w:tab/>
        <w:t>T370 expiry</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Heading4"/>
      </w:pPr>
      <w:bookmarkStart w:id="2862" w:name="_Toc20486858"/>
      <w:bookmarkStart w:id="2863" w:name="_Toc29342150"/>
      <w:bookmarkStart w:id="2864" w:name="_Toc29343289"/>
      <w:bookmarkStart w:id="2865" w:name="_Toc36566540"/>
      <w:bookmarkStart w:id="2866" w:name="_Toc36809954"/>
      <w:bookmarkStart w:id="2867" w:name="_Toc36846318"/>
      <w:bookmarkStart w:id="2868" w:name="_Toc36938971"/>
      <w:bookmarkStart w:id="2869" w:name="_Toc37081951"/>
      <w:bookmarkStart w:id="2870" w:name="_Toc46480578"/>
      <w:bookmarkStart w:id="2871" w:name="_Toc46481812"/>
      <w:bookmarkStart w:id="2872" w:name="_Toc46483046"/>
      <w:bookmarkStart w:id="2873" w:name="_Toc185640214"/>
      <w:bookmarkStart w:id="2874" w:name="_Toc193473897"/>
      <w:bookmarkStart w:id="2875" w:name="_Toc201561830"/>
      <w:r w:rsidRPr="0098192A">
        <w:t>5.3.10.17</w:t>
      </w:r>
      <w:r w:rsidRPr="0098192A">
        <w:tab/>
        <w:t>SRB release</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宋体"/>
        </w:rPr>
      </w:pPr>
      <w:bookmarkStart w:id="2876" w:name="_Toc20486859"/>
      <w:bookmarkStart w:id="2877" w:name="_Toc29342151"/>
      <w:bookmarkStart w:id="2878" w:name="_Toc29343290"/>
      <w:bookmarkStart w:id="2879" w:name="_Toc36566541"/>
      <w:bookmarkStart w:id="2880" w:name="_Toc36809955"/>
      <w:bookmarkStart w:id="2881" w:name="_Toc36846319"/>
      <w:bookmarkStart w:id="2882" w:name="_Toc36938972"/>
      <w:bookmarkStart w:id="2883" w:name="_Toc37081952"/>
      <w:bookmarkStart w:id="2884" w:name="_Toc46480579"/>
      <w:bookmarkStart w:id="2885" w:name="_Toc46481813"/>
      <w:bookmarkStart w:id="2886" w:name="_Toc46483047"/>
      <w:bookmarkStart w:id="2887" w:name="_Toc185640215"/>
      <w:bookmarkStart w:id="2888" w:name="_Toc193473898"/>
      <w:bookmarkStart w:id="2889" w:name="_Toc201561831"/>
      <w:r w:rsidRPr="0098192A">
        <w:rPr>
          <w:rFonts w:eastAsia="宋体"/>
        </w:rPr>
        <w:t>5.3.10.18</w:t>
      </w:r>
      <w:r w:rsidRPr="0098192A">
        <w:rPr>
          <w:rFonts w:eastAsia="宋体"/>
        </w:rPr>
        <w:tab/>
        <w:t>Scheduling Request Configuration for NB-IoT</w:t>
      </w:r>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Heading4"/>
      </w:pPr>
      <w:bookmarkStart w:id="2890" w:name="_Toc20486860"/>
      <w:bookmarkStart w:id="2891" w:name="_Toc29342152"/>
      <w:bookmarkStart w:id="2892" w:name="_Toc29343291"/>
      <w:bookmarkStart w:id="2893" w:name="_Toc36566542"/>
      <w:bookmarkStart w:id="2894" w:name="_Toc36809956"/>
      <w:bookmarkStart w:id="2895" w:name="_Toc36846320"/>
      <w:bookmarkStart w:id="2896" w:name="_Toc36938973"/>
      <w:bookmarkStart w:id="2897" w:name="_Toc37081953"/>
      <w:bookmarkStart w:id="2898" w:name="_Toc46480580"/>
      <w:bookmarkStart w:id="2899" w:name="_Toc46481814"/>
      <w:bookmarkStart w:id="2900" w:name="_Toc46483048"/>
      <w:bookmarkStart w:id="2901" w:name="_Toc185640216"/>
      <w:bookmarkStart w:id="2902" w:name="_Toc193473899"/>
      <w:bookmarkStart w:id="2903" w:name="_Toc201561832"/>
      <w:r w:rsidRPr="0098192A">
        <w:t>5.3.10.19</w:t>
      </w:r>
      <w:r w:rsidRPr="0098192A">
        <w:tab/>
        <w:t>NE-DC release</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Heading3"/>
      </w:pPr>
      <w:bookmarkStart w:id="2904" w:name="_Toc20486861"/>
      <w:bookmarkStart w:id="2905" w:name="_Toc29342153"/>
      <w:bookmarkStart w:id="2906" w:name="_Toc29343292"/>
      <w:bookmarkStart w:id="2907" w:name="_Toc36566543"/>
      <w:bookmarkStart w:id="2908" w:name="_Toc36809957"/>
      <w:bookmarkStart w:id="2909" w:name="_Toc36846321"/>
      <w:bookmarkStart w:id="2910" w:name="_Toc36938974"/>
      <w:bookmarkStart w:id="2911" w:name="_Toc37081954"/>
      <w:bookmarkStart w:id="2912" w:name="_Toc46480581"/>
      <w:bookmarkStart w:id="2913" w:name="_Toc46481815"/>
      <w:bookmarkStart w:id="2914" w:name="_Toc46483049"/>
      <w:bookmarkStart w:id="2915" w:name="_Toc185640217"/>
      <w:bookmarkStart w:id="2916" w:name="_Toc193473900"/>
      <w:bookmarkStart w:id="2917" w:name="_Toc201561833"/>
      <w:r w:rsidRPr="0098192A">
        <w:t>5.3.11</w:t>
      </w:r>
      <w:r w:rsidRPr="0098192A">
        <w:tab/>
        <w:t>Radio link failure related actions</w:t>
      </w:r>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p>
    <w:p w14:paraId="228FBE98" w14:textId="77777777" w:rsidR="009722D5" w:rsidRPr="0098192A" w:rsidRDefault="009722D5" w:rsidP="009722D5">
      <w:pPr>
        <w:pStyle w:val="Heading4"/>
      </w:pPr>
      <w:bookmarkStart w:id="2918" w:name="_Toc20486862"/>
      <w:bookmarkStart w:id="2919" w:name="_Toc29342154"/>
      <w:bookmarkStart w:id="2920" w:name="_Toc29343293"/>
      <w:bookmarkStart w:id="2921" w:name="_Toc36566544"/>
      <w:bookmarkStart w:id="2922" w:name="_Toc36809958"/>
      <w:bookmarkStart w:id="2923" w:name="_Toc36846322"/>
      <w:bookmarkStart w:id="2924" w:name="_Toc36938975"/>
      <w:bookmarkStart w:id="2925" w:name="_Toc37081955"/>
      <w:bookmarkStart w:id="2926" w:name="_Toc46480582"/>
      <w:bookmarkStart w:id="2927" w:name="_Toc46481816"/>
      <w:bookmarkStart w:id="2928" w:name="_Toc46483050"/>
      <w:bookmarkStart w:id="2929" w:name="_Toc185640218"/>
      <w:bookmarkStart w:id="2930" w:name="_Toc193473901"/>
      <w:bookmarkStart w:id="2931" w:name="_Toc201561834"/>
      <w:r w:rsidRPr="0098192A">
        <w:t>5.3.11.1</w:t>
      </w:r>
      <w:r w:rsidRPr="0098192A">
        <w:tab/>
        <w:t>Detection of physical layer problems in RRC_CONNECTED</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宋体"/>
          <w:lang w:eastAsia="zh-CN"/>
        </w:rPr>
        <w:t>P</w:t>
      </w:r>
      <w:r w:rsidRPr="0098192A">
        <w:t>Cell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r w:rsidRPr="0098192A">
        <w:rPr>
          <w:rFonts w:eastAsia="宋体"/>
          <w:lang w:eastAsia="zh-CN"/>
        </w:rPr>
        <w:t>P</w:t>
      </w:r>
      <w:r w:rsidRPr="0098192A">
        <w:t>Cell</w:t>
      </w:r>
      <w:r w:rsidRPr="0098192A">
        <w:rPr>
          <w:rFonts w:eastAsia="宋体"/>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Heading4"/>
      </w:pPr>
      <w:bookmarkStart w:id="2932" w:name="_Toc20486863"/>
      <w:bookmarkStart w:id="2933" w:name="_Toc29342155"/>
      <w:bookmarkStart w:id="2934" w:name="_Toc29343294"/>
      <w:bookmarkStart w:id="2935" w:name="_Toc36566545"/>
      <w:bookmarkStart w:id="2936" w:name="_Toc36809959"/>
      <w:bookmarkStart w:id="2937" w:name="_Toc36846323"/>
      <w:bookmarkStart w:id="2938" w:name="_Toc36938976"/>
      <w:bookmarkStart w:id="2939" w:name="_Toc37081956"/>
      <w:bookmarkStart w:id="2940" w:name="_Toc46480583"/>
      <w:bookmarkStart w:id="2941" w:name="_Toc46481817"/>
      <w:bookmarkStart w:id="2942" w:name="_Toc46483051"/>
      <w:bookmarkStart w:id="2943" w:name="_Toc185640219"/>
      <w:bookmarkStart w:id="2944" w:name="_Toc193473902"/>
      <w:bookmarkStart w:id="2945" w:name="_Toc201561835"/>
      <w:r w:rsidRPr="0098192A">
        <w:lastRenderedPageBreak/>
        <w:t>5.3.11.1a</w:t>
      </w:r>
      <w:r w:rsidRPr="0098192A">
        <w:tab/>
        <w:t>Early detection of physical layer problems in RRC_CONNECTED</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946" w:name="_Toc20486864"/>
      <w:bookmarkStart w:id="2947" w:name="_Toc29342156"/>
      <w:bookmarkStart w:id="2948" w:name="_Toc29343295"/>
      <w:bookmarkStart w:id="2949" w:name="_Toc36566546"/>
      <w:bookmarkStart w:id="2950" w:name="_Toc36809960"/>
      <w:bookmarkStart w:id="2951" w:name="_Toc36846324"/>
      <w:bookmarkStart w:id="2952" w:name="_Toc36938977"/>
      <w:bookmarkStart w:id="2953" w:name="_Toc37081957"/>
      <w:bookmarkStart w:id="2954" w:name="_Toc46480584"/>
      <w:bookmarkStart w:id="2955" w:name="_Toc46481818"/>
      <w:bookmarkStart w:id="2956" w:name="_Toc46483052"/>
      <w:bookmarkStart w:id="2957" w:name="_Toc185640220"/>
      <w:bookmarkStart w:id="2958" w:name="_Toc193473903"/>
      <w:bookmarkStart w:id="2959" w:name="_Toc201561836"/>
      <w:r w:rsidRPr="0098192A">
        <w:t>5.3.11.1b</w:t>
      </w:r>
      <w:r w:rsidRPr="0098192A">
        <w:tab/>
        <w:t>Detection of physical layer improvements in RRC_CONNECTED</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960" w:name="_Toc20486865"/>
      <w:bookmarkStart w:id="2961" w:name="_Toc29342157"/>
      <w:bookmarkStart w:id="2962" w:name="_Toc29343296"/>
      <w:bookmarkStart w:id="2963" w:name="_Toc36566547"/>
      <w:bookmarkStart w:id="2964" w:name="_Toc36809961"/>
      <w:bookmarkStart w:id="2965" w:name="_Toc36846325"/>
      <w:bookmarkStart w:id="2966" w:name="_Toc36938978"/>
      <w:bookmarkStart w:id="2967" w:name="_Toc37081958"/>
      <w:bookmarkStart w:id="2968" w:name="_Toc46480585"/>
      <w:bookmarkStart w:id="2969" w:name="_Toc46481819"/>
      <w:bookmarkStart w:id="2970" w:name="_Toc46483053"/>
      <w:bookmarkStart w:id="2971" w:name="_Toc185640221"/>
      <w:bookmarkStart w:id="2972" w:name="_Toc193473904"/>
      <w:bookmarkStart w:id="2973" w:name="_Toc201561837"/>
      <w:r w:rsidRPr="0098192A">
        <w:t>5.3.11.2</w:t>
      </w:r>
      <w:r w:rsidRPr="0098192A">
        <w:tab/>
        <w:t>Recovery of physical layer problems</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974" w:name="OLE_LINK57"/>
      <w:bookmarkStart w:id="2975" w:name="OLE_LINK65"/>
      <w:r w:rsidRPr="0098192A">
        <w:t>while T310 is running</w:t>
      </w:r>
      <w:bookmarkEnd w:id="2974"/>
      <w:bookmarkEnd w:id="2975"/>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976" w:name="_Toc20486866"/>
      <w:bookmarkStart w:id="2977" w:name="_Toc29342158"/>
      <w:bookmarkStart w:id="2978" w:name="_Toc29343297"/>
      <w:bookmarkStart w:id="2979" w:name="_Toc36566548"/>
      <w:bookmarkStart w:id="2980" w:name="_Toc36809962"/>
      <w:bookmarkStart w:id="2981" w:name="_Toc36846326"/>
      <w:bookmarkStart w:id="2982" w:name="_Toc36938979"/>
      <w:bookmarkStart w:id="2983" w:name="_Toc37081959"/>
      <w:bookmarkStart w:id="2984" w:name="_Toc46480586"/>
      <w:bookmarkStart w:id="2985" w:name="_Toc46481820"/>
      <w:bookmarkStart w:id="2986" w:name="_Toc46483054"/>
      <w:bookmarkStart w:id="2987" w:name="_Toc185640222"/>
      <w:bookmarkStart w:id="2988" w:name="_Toc193473905"/>
      <w:bookmarkStart w:id="2989" w:name="_Toc201561838"/>
      <w:r w:rsidRPr="0098192A">
        <w:t>5.3.11.2a</w:t>
      </w:r>
      <w:r w:rsidRPr="0098192A">
        <w:tab/>
        <w:t>Recovery of early detection of physical layer problems</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2990" w:name="_Toc20486867"/>
      <w:bookmarkStart w:id="2991" w:name="_Toc29342159"/>
      <w:bookmarkStart w:id="2992" w:name="_Toc29343298"/>
      <w:bookmarkStart w:id="2993" w:name="_Toc36566549"/>
      <w:bookmarkStart w:id="2994" w:name="_Toc36809963"/>
      <w:bookmarkStart w:id="2995" w:name="_Toc36846327"/>
      <w:bookmarkStart w:id="2996" w:name="_Toc36938980"/>
      <w:bookmarkStart w:id="2997" w:name="_Toc37081960"/>
      <w:bookmarkStart w:id="2998" w:name="_Toc46480587"/>
      <w:bookmarkStart w:id="2999" w:name="_Toc46481821"/>
      <w:bookmarkStart w:id="3000" w:name="_Toc46483055"/>
      <w:bookmarkStart w:id="3001" w:name="_Toc185640223"/>
      <w:bookmarkStart w:id="3002" w:name="_Toc193473906"/>
      <w:bookmarkStart w:id="3003" w:name="_Toc201561839"/>
      <w:r w:rsidRPr="0098192A">
        <w:t>5.3.11.2b</w:t>
      </w:r>
      <w:r w:rsidRPr="0098192A">
        <w:tab/>
        <w:t>Cancellation of physical layer improvements in RRC_CONNECTED</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3004" w:name="_Toc20486868"/>
      <w:bookmarkStart w:id="3005" w:name="_Toc29342160"/>
      <w:bookmarkStart w:id="3006" w:name="_Toc29343299"/>
      <w:bookmarkStart w:id="3007" w:name="_Toc36566550"/>
      <w:bookmarkStart w:id="3008" w:name="_Toc36809964"/>
      <w:bookmarkStart w:id="3009" w:name="_Toc36846328"/>
      <w:bookmarkStart w:id="3010" w:name="_Toc36938981"/>
      <w:bookmarkStart w:id="3011" w:name="_Toc37081961"/>
      <w:bookmarkStart w:id="3012" w:name="_Toc46480588"/>
      <w:bookmarkStart w:id="3013" w:name="_Toc46481822"/>
      <w:bookmarkStart w:id="3014" w:name="_Toc46483056"/>
      <w:bookmarkStart w:id="3015" w:name="_Toc185640224"/>
      <w:bookmarkStart w:id="3016" w:name="_Toc193473907"/>
      <w:bookmarkStart w:id="3017" w:name="_Toc201561840"/>
      <w:r w:rsidRPr="0098192A">
        <w:t>5.3.11.3</w:t>
      </w:r>
      <w:r w:rsidRPr="0098192A">
        <w:tab/>
        <w:t>Detection of radio link failure</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3018" w:name="_Toc20486869"/>
      <w:bookmarkStart w:id="3019" w:name="_Toc29342161"/>
      <w:bookmarkStart w:id="3020" w:name="_Toc29343300"/>
      <w:bookmarkStart w:id="3021" w:name="_Toc36566551"/>
      <w:bookmarkStart w:id="3022" w:name="_Toc36809965"/>
      <w:bookmarkStart w:id="3023" w:name="_Toc36846329"/>
      <w:bookmarkStart w:id="3024" w:name="_Toc36938982"/>
      <w:bookmarkStart w:id="3025" w:name="_Toc37081962"/>
      <w:bookmarkStart w:id="3026" w:name="_Toc46480589"/>
      <w:bookmarkStart w:id="3027" w:name="_Toc46481823"/>
      <w:bookmarkStart w:id="3028" w:name="_Toc46483057"/>
      <w:bookmarkStart w:id="3029" w:name="_Toc185640225"/>
      <w:bookmarkStart w:id="3030" w:name="_Toc193473908"/>
      <w:bookmarkStart w:id="3031" w:name="_Toc201561841"/>
      <w:r w:rsidRPr="0098192A">
        <w:t>5.3.11.3a</w:t>
      </w:r>
      <w:r w:rsidRPr="0098192A">
        <w:tab/>
        <w:t>Detection of early-out-of-sync event</w:t>
      </w:r>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Heading4"/>
      </w:pPr>
      <w:bookmarkStart w:id="3032" w:name="_Toc20486870"/>
      <w:bookmarkStart w:id="3033" w:name="_Toc29342162"/>
      <w:bookmarkStart w:id="3034" w:name="_Toc29343301"/>
      <w:bookmarkStart w:id="3035" w:name="_Toc36566552"/>
      <w:bookmarkStart w:id="3036" w:name="_Toc36809966"/>
      <w:bookmarkStart w:id="3037" w:name="_Toc36846330"/>
      <w:bookmarkStart w:id="3038" w:name="_Toc36938983"/>
      <w:bookmarkStart w:id="3039" w:name="_Toc37081963"/>
      <w:bookmarkStart w:id="3040" w:name="_Toc46480590"/>
      <w:bookmarkStart w:id="3041" w:name="_Toc46481824"/>
      <w:bookmarkStart w:id="3042" w:name="_Toc46483058"/>
      <w:bookmarkStart w:id="3043" w:name="_Toc185640226"/>
      <w:bookmarkStart w:id="3044" w:name="_Toc193473909"/>
      <w:bookmarkStart w:id="3045" w:name="_Toc201561842"/>
      <w:r w:rsidRPr="0098192A">
        <w:t>5.3.11.3b</w:t>
      </w:r>
      <w:r w:rsidRPr="0098192A">
        <w:tab/>
        <w:t>Detection of early-in-sync event</w:t>
      </w:r>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Heading3"/>
      </w:pPr>
      <w:bookmarkStart w:id="3046" w:name="_Toc20486871"/>
      <w:bookmarkStart w:id="3047" w:name="_Toc29342163"/>
      <w:bookmarkStart w:id="3048" w:name="_Toc29343302"/>
      <w:bookmarkStart w:id="3049" w:name="_Toc36566553"/>
      <w:bookmarkStart w:id="3050" w:name="_Toc36809967"/>
      <w:bookmarkStart w:id="3051" w:name="_Toc36846331"/>
      <w:bookmarkStart w:id="3052" w:name="_Toc36938984"/>
      <w:bookmarkStart w:id="3053" w:name="_Toc37081964"/>
      <w:bookmarkStart w:id="3054" w:name="_Toc46480591"/>
      <w:bookmarkStart w:id="3055" w:name="_Toc46481825"/>
      <w:bookmarkStart w:id="3056" w:name="_Toc46483059"/>
      <w:bookmarkStart w:id="3057" w:name="_Toc185640227"/>
      <w:bookmarkStart w:id="3058" w:name="_Toc193473910"/>
      <w:bookmarkStart w:id="3059" w:name="_Toc201561843"/>
      <w:r w:rsidRPr="0098192A">
        <w:t>5.3.12</w:t>
      </w:r>
      <w:r w:rsidRPr="0098192A">
        <w:tab/>
        <w:t>UE actions upon leaving RRC_CONNECTED</w:t>
      </w:r>
      <w:r w:rsidR="001B245A" w:rsidRPr="0098192A">
        <w:t xml:space="preserve"> or RRC_INACTIVE</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3060" w:name="_Toc20486872"/>
      <w:bookmarkStart w:id="3061" w:name="_Toc29342164"/>
      <w:bookmarkStart w:id="3062" w:name="_Toc29343303"/>
      <w:bookmarkStart w:id="3063" w:name="_Toc36566554"/>
      <w:bookmarkStart w:id="3064" w:name="_Toc36809968"/>
      <w:bookmarkStart w:id="3065" w:name="_Toc36846332"/>
      <w:bookmarkStart w:id="3066" w:name="_Toc36938985"/>
      <w:bookmarkStart w:id="3067" w:name="_Toc37081965"/>
      <w:bookmarkStart w:id="3068" w:name="_Toc46480592"/>
      <w:bookmarkStart w:id="3069" w:name="_Toc46481826"/>
      <w:bookmarkStart w:id="3070" w:name="_Toc46483060"/>
      <w:bookmarkStart w:id="3071" w:name="_Toc185640228"/>
      <w:bookmarkStart w:id="3072" w:name="_Toc193473911"/>
      <w:bookmarkStart w:id="3073" w:name="_Toc201561844"/>
      <w:r w:rsidRPr="0098192A">
        <w:t>5.3.13</w:t>
      </w:r>
      <w:r w:rsidRPr="0098192A">
        <w:tab/>
        <w:t>UE actions upon PUCCH/</w:t>
      </w:r>
      <w:r w:rsidR="00B300BF" w:rsidRPr="0098192A">
        <w:t xml:space="preserve"> SPUCCH/</w:t>
      </w:r>
      <w:r w:rsidRPr="0098192A">
        <w:t xml:space="preserve"> SRS release request</w:t>
      </w:r>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Heading3"/>
      </w:pPr>
      <w:bookmarkStart w:id="3074" w:name="_Toc20486873"/>
      <w:bookmarkStart w:id="3075" w:name="_Toc29342165"/>
      <w:bookmarkStart w:id="3076" w:name="_Toc29343304"/>
      <w:bookmarkStart w:id="3077" w:name="_Toc36566555"/>
      <w:bookmarkStart w:id="3078" w:name="_Toc36809969"/>
      <w:bookmarkStart w:id="3079" w:name="_Toc36846333"/>
      <w:bookmarkStart w:id="3080" w:name="_Toc36938986"/>
      <w:bookmarkStart w:id="3081" w:name="_Toc37081966"/>
      <w:bookmarkStart w:id="3082" w:name="_Toc46480593"/>
      <w:bookmarkStart w:id="3083" w:name="_Toc46481827"/>
      <w:bookmarkStart w:id="3084" w:name="_Toc46483061"/>
      <w:bookmarkStart w:id="3085" w:name="_Toc185640229"/>
      <w:bookmarkStart w:id="3086" w:name="_Toc193473912"/>
      <w:bookmarkStart w:id="3087" w:name="_Toc201561845"/>
      <w:r w:rsidRPr="0098192A">
        <w:t>5.3.13a</w:t>
      </w:r>
      <w:r w:rsidRPr="0098192A">
        <w:tab/>
        <w:t>UE actions upon SR release request for NB-IoT</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Heading3"/>
      </w:pPr>
      <w:bookmarkStart w:id="3088" w:name="_Toc36566556"/>
      <w:bookmarkStart w:id="3089" w:name="_Toc36809970"/>
      <w:bookmarkStart w:id="3090" w:name="_Toc36846334"/>
      <w:bookmarkStart w:id="3091" w:name="_Toc36938987"/>
      <w:bookmarkStart w:id="3092" w:name="_Toc37081967"/>
      <w:bookmarkStart w:id="3093" w:name="_Toc46480594"/>
      <w:bookmarkStart w:id="3094" w:name="_Toc46481828"/>
      <w:bookmarkStart w:id="3095" w:name="_Toc46483062"/>
      <w:bookmarkStart w:id="3096" w:name="_Toc185640230"/>
      <w:bookmarkStart w:id="3097" w:name="_Toc193473913"/>
      <w:bookmarkStart w:id="3098" w:name="_Toc201561846"/>
      <w:bookmarkStart w:id="3099" w:name="_Toc20486874"/>
      <w:bookmarkStart w:id="3100" w:name="_Toc29342166"/>
      <w:bookmarkStart w:id="3101" w:name="_Toc29343305"/>
      <w:r w:rsidRPr="0098192A">
        <w:t>5.3.13b</w:t>
      </w:r>
      <w:r w:rsidRPr="0098192A">
        <w:tab/>
        <w:t>UE actions upon PUR release request</w:t>
      </w:r>
      <w:bookmarkEnd w:id="3088"/>
      <w:bookmarkEnd w:id="3089"/>
      <w:bookmarkEnd w:id="3090"/>
      <w:bookmarkEnd w:id="3091"/>
      <w:bookmarkEnd w:id="3092"/>
      <w:bookmarkEnd w:id="3093"/>
      <w:bookmarkEnd w:id="3094"/>
      <w:bookmarkEnd w:id="3095"/>
      <w:bookmarkEnd w:id="3096"/>
      <w:bookmarkEnd w:id="3097"/>
      <w:bookmarkEnd w:id="3098"/>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Heading3"/>
      </w:pPr>
      <w:bookmarkStart w:id="3102" w:name="_Toc36566557"/>
      <w:bookmarkStart w:id="3103" w:name="_Toc36809971"/>
      <w:bookmarkStart w:id="3104" w:name="_Toc36846335"/>
      <w:bookmarkStart w:id="3105" w:name="_Toc36938988"/>
      <w:bookmarkStart w:id="3106" w:name="_Toc37081968"/>
      <w:bookmarkStart w:id="3107" w:name="_Toc46480595"/>
      <w:bookmarkStart w:id="3108" w:name="_Toc46481829"/>
      <w:bookmarkStart w:id="3109" w:name="_Toc46483063"/>
      <w:bookmarkStart w:id="3110" w:name="_Toc185640231"/>
      <w:bookmarkStart w:id="3111" w:name="_Toc193473914"/>
      <w:bookmarkStart w:id="3112" w:name="_Toc201561847"/>
      <w:r w:rsidRPr="0098192A">
        <w:lastRenderedPageBreak/>
        <w:t>5.3.14</w:t>
      </w:r>
      <w:r w:rsidRPr="0098192A">
        <w:tab/>
        <w:t>Proximity indication</w:t>
      </w:r>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p>
    <w:p w14:paraId="3F5382D7" w14:textId="77777777" w:rsidR="009722D5" w:rsidRPr="0098192A" w:rsidRDefault="009722D5" w:rsidP="009722D5">
      <w:pPr>
        <w:pStyle w:val="Heading4"/>
      </w:pPr>
      <w:bookmarkStart w:id="3113" w:name="_Toc20486875"/>
      <w:bookmarkStart w:id="3114" w:name="_Toc29342167"/>
      <w:bookmarkStart w:id="3115" w:name="_Toc29343306"/>
      <w:bookmarkStart w:id="3116" w:name="_Toc36566558"/>
      <w:bookmarkStart w:id="3117" w:name="_Toc36809972"/>
      <w:bookmarkStart w:id="3118" w:name="_Toc36846336"/>
      <w:bookmarkStart w:id="3119" w:name="_Toc36938989"/>
      <w:bookmarkStart w:id="3120" w:name="_Toc37081969"/>
      <w:bookmarkStart w:id="3121" w:name="_Toc46480596"/>
      <w:bookmarkStart w:id="3122" w:name="_Toc46481830"/>
      <w:bookmarkStart w:id="3123" w:name="_Toc46483064"/>
      <w:bookmarkStart w:id="3124" w:name="_Toc185640232"/>
      <w:bookmarkStart w:id="3125" w:name="_Toc193473915"/>
      <w:bookmarkStart w:id="3126" w:name="_Toc201561848"/>
      <w:r w:rsidRPr="0098192A">
        <w:t>5.3.14.1</w:t>
      </w:r>
      <w:r w:rsidRPr="0098192A">
        <w:tab/>
        <w:t>General</w:t>
      </w:r>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14:paraId="01CF57B6" w14:textId="77777777" w:rsidR="009722D5" w:rsidRPr="0098192A" w:rsidRDefault="009722D5" w:rsidP="009722D5">
      <w:pPr>
        <w:pStyle w:val="TH"/>
      </w:pPr>
      <w:r w:rsidRPr="0098192A">
        <w:tab/>
      </w:r>
      <w:bookmarkStart w:id="3127" w:name="_MON_1315919417"/>
      <w:bookmarkStart w:id="3128" w:name="_MON_1319434194"/>
      <w:bookmarkStart w:id="3129" w:name="_MON_1319434328"/>
      <w:bookmarkStart w:id="3130" w:name="_MON_1319434375"/>
      <w:bookmarkStart w:id="3131" w:name="_MON_1319610773"/>
      <w:bookmarkEnd w:id="3127"/>
      <w:bookmarkEnd w:id="3128"/>
      <w:bookmarkEnd w:id="3129"/>
      <w:bookmarkEnd w:id="3130"/>
      <w:bookmarkEnd w:id="3131"/>
      <w:bookmarkStart w:id="3132" w:name="_MON_1323470418"/>
      <w:bookmarkEnd w:id="3132"/>
      <w:r w:rsidR="00292B3C" w:rsidRPr="0098192A">
        <w:rPr>
          <w:noProof/>
        </w:rPr>
        <w:object w:dxaOrig="6854" w:dyaOrig="2534" w14:anchorId="0D1804A2">
          <v:shape id="_x0000_i1052" type="#_x0000_t75" style="width:316.5pt;height:118.5pt" o:ole="">
            <v:imagedata r:id="rId66" o:title=""/>
          </v:shape>
          <o:OLEObject Type="Embed" ProgID="Word.Picture.8" ShapeID="_x0000_i1052" DrawAspect="Content" ObjectID="_1820053942" r:id="rId67"/>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3133" w:name="_Toc20486876"/>
      <w:bookmarkStart w:id="3134" w:name="_Toc29342168"/>
      <w:bookmarkStart w:id="3135" w:name="_Toc29343307"/>
      <w:bookmarkStart w:id="3136" w:name="_Toc36566559"/>
      <w:bookmarkStart w:id="3137" w:name="_Toc36809973"/>
      <w:bookmarkStart w:id="3138" w:name="_Toc36846337"/>
      <w:bookmarkStart w:id="3139" w:name="_Toc36938990"/>
      <w:bookmarkStart w:id="3140" w:name="_Toc37081970"/>
      <w:bookmarkStart w:id="3141" w:name="_Toc46480597"/>
      <w:bookmarkStart w:id="3142" w:name="_Toc46481831"/>
      <w:bookmarkStart w:id="3143" w:name="_Toc46483065"/>
      <w:bookmarkStart w:id="3144" w:name="_Toc185640233"/>
      <w:bookmarkStart w:id="3145" w:name="_Toc193473916"/>
      <w:bookmarkStart w:id="3146" w:name="_Toc201561849"/>
      <w:r w:rsidRPr="0098192A">
        <w:t>5.3.14.2</w:t>
      </w:r>
      <w:r w:rsidRPr="0098192A">
        <w:tab/>
        <w:t>Initiation</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3147" w:name="_Toc20486877"/>
      <w:bookmarkStart w:id="3148" w:name="_Toc29342169"/>
      <w:bookmarkStart w:id="3149" w:name="_Toc29343308"/>
      <w:bookmarkStart w:id="3150" w:name="_Toc36566560"/>
      <w:bookmarkStart w:id="3151" w:name="_Toc36809974"/>
      <w:bookmarkStart w:id="3152" w:name="_Toc36846338"/>
      <w:bookmarkStart w:id="3153" w:name="_Toc36938991"/>
      <w:bookmarkStart w:id="3154" w:name="_Toc37081971"/>
      <w:bookmarkStart w:id="3155" w:name="_Toc46480598"/>
      <w:bookmarkStart w:id="3156" w:name="_Toc46481832"/>
      <w:bookmarkStart w:id="3157" w:name="_Toc46483066"/>
      <w:bookmarkStart w:id="3158" w:name="_Toc185640234"/>
      <w:bookmarkStart w:id="3159" w:name="_Toc193473917"/>
      <w:bookmarkStart w:id="3160" w:name="_Toc201561850"/>
      <w:r w:rsidRPr="0098192A">
        <w:t>5.3.14.3</w:t>
      </w:r>
      <w:r w:rsidRPr="0098192A">
        <w:tab/>
        <w:t xml:space="preserve">Actions related to transmission of </w:t>
      </w:r>
      <w:r w:rsidRPr="0098192A">
        <w:rPr>
          <w:i/>
        </w:rPr>
        <w:t>ProximityIndication</w:t>
      </w:r>
      <w:r w:rsidRPr="0098192A">
        <w:t xml:space="preserve"> message</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Heading3"/>
      </w:pPr>
      <w:bookmarkStart w:id="3161" w:name="_Toc20486878"/>
      <w:bookmarkStart w:id="3162" w:name="_Toc29342170"/>
      <w:bookmarkStart w:id="3163" w:name="_Toc29343309"/>
      <w:bookmarkStart w:id="3164" w:name="_Toc36566561"/>
      <w:bookmarkStart w:id="3165" w:name="_Toc36809975"/>
      <w:bookmarkStart w:id="3166" w:name="_Toc36846339"/>
      <w:bookmarkStart w:id="3167" w:name="_Toc36938992"/>
      <w:bookmarkStart w:id="3168" w:name="_Toc37081972"/>
      <w:bookmarkStart w:id="3169" w:name="_Toc46480599"/>
      <w:bookmarkStart w:id="3170" w:name="_Toc46481833"/>
      <w:bookmarkStart w:id="3171" w:name="_Toc46483067"/>
      <w:bookmarkStart w:id="3172" w:name="_Toc185640235"/>
      <w:bookmarkStart w:id="3173" w:name="_Toc193473918"/>
      <w:bookmarkStart w:id="3174" w:name="_Toc201561851"/>
      <w:r w:rsidRPr="0098192A">
        <w:t>5.3.15</w:t>
      </w:r>
      <w:r w:rsidRPr="0098192A">
        <w:tab/>
        <w:t>Void</w:t>
      </w:r>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p>
    <w:p w14:paraId="3499E81A" w14:textId="77777777" w:rsidR="001B245A" w:rsidRPr="0098192A" w:rsidRDefault="001B245A" w:rsidP="001B245A">
      <w:pPr>
        <w:pStyle w:val="Heading3"/>
      </w:pPr>
      <w:bookmarkStart w:id="3175" w:name="_Toc20486879"/>
      <w:bookmarkStart w:id="3176" w:name="_Toc29342171"/>
      <w:bookmarkStart w:id="3177" w:name="_Toc29343310"/>
      <w:bookmarkStart w:id="3178" w:name="_Toc36566562"/>
      <w:bookmarkStart w:id="3179" w:name="_Toc36809976"/>
      <w:bookmarkStart w:id="3180" w:name="_Toc36846340"/>
      <w:bookmarkStart w:id="3181" w:name="_Toc36938993"/>
      <w:bookmarkStart w:id="3182" w:name="_Toc37081973"/>
      <w:bookmarkStart w:id="3183" w:name="_Toc46480600"/>
      <w:bookmarkStart w:id="3184" w:name="_Toc46481834"/>
      <w:bookmarkStart w:id="3185" w:name="_Toc46483068"/>
      <w:bookmarkStart w:id="3186" w:name="_Toc185640236"/>
      <w:bookmarkStart w:id="3187" w:name="_Toc193473919"/>
      <w:bookmarkStart w:id="3188" w:name="_Toc201561852"/>
      <w:r w:rsidRPr="0098192A">
        <w:t>5.3.16</w:t>
      </w:r>
      <w:r w:rsidRPr="0098192A">
        <w:tab/>
        <w:t>Unified Access Control</w:t>
      </w:r>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p>
    <w:p w14:paraId="0F6A038B" w14:textId="77777777" w:rsidR="001B245A" w:rsidRPr="0098192A" w:rsidRDefault="001B245A" w:rsidP="001B245A">
      <w:pPr>
        <w:pStyle w:val="Heading4"/>
      </w:pPr>
      <w:bookmarkStart w:id="3189" w:name="_Toc20486880"/>
      <w:bookmarkStart w:id="3190" w:name="_Toc29342172"/>
      <w:bookmarkStart w:id="3191" w:name="_Toc29343311"/>
      <w:bookmarkStart w:id="3192" w:name="_Toc36566563"/>
      <w:bookmarkStart w:id="3193" w:name="_Toc36809977"/>
      <w:bookmarkStart w:id="3194" w:name="_Toc36846341"/>
      <w:bookmarkStart w:id="3195" w:name="_Toc36938994"/>
      <w:bookmarkStart w:id="3196" w:name="_Toc37081974"/>
      <w:bookmarkStart w:id="3197" w:name="_Toc46480601"/>
      <w:bookmarkStart w:id="3198" w:name="_Toc46481835"/>
      <w:bookmarkStart w:id="3199" w:name="_Toc46483069"/>
      <w:bookmarkStart w:id="3200" w:name="_Toc185640237"/>
      <w:bookmarkStart w:id="3201" w:name="_Toc193473920"/>
      <w:bookmarkStart w:id="3202" w:name="_Toc201561853"/>
      <w:r w:rsidRPr="0098192A">
        <w:t>5.3.16.1</w:t>
      </w:r>
      <w:r w:rsidRPr="0098192A">
        <w:tab/>
        <w:t>General</w:t>
      </w:r>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203" w:name="_Toc20486881"/>
      <w:bookmarkStart w:id="3204" w:name="_Toc29342173"/>
      <w:bookmarkStart w:id="3205" w:name="_Toc29343312"/>
      <w:bookmarkStart w:id="3206"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207" w:name="_Toc36809978"/>
      <w:bookmarkStart w:id="3208" w:name="_Toc36846342"/>
      <w:bookmarkStart w:id="3209" w:name="_Toc36938995"/>
      <w:bookmarkStart w:id="3210" w:name="_Toc37081975"/>
      <w:bookmarkStart w:id="3211" w:name="_Toc46480602"/>
      <w:bookmarkStart w:id="3212" w:name="_Toc46481836"/>
      <w:bookmarkStart w:id="3213" w:name="_Toc46483070"/>
      <w:bookmarkStart w:id="3214" w:name="_Toc185640238"/>
      <w:bookmarkStart w:id="3215" w:name="_Toc193473921"/>
      <w:bookmarkStart w:id="3216" w:name="_Toc201561854"/>
      <w:r w:rsidRPr="0098192A">
        <w:t>5.3.16.2</w:t>
      </w:r>
      <w:r w:rsidRPr="0098192A">
        <w:tab/>
        <w:t>Initiation</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217"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217"/>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218" w:name="_Hlk512846859"/>
      <w:r w:rsidR="001B245A" w:rsidRPr="0098192A">
        <w:t xml:space="preserve">for the Access Category is </w:t>
      </w:r>
      <w:bookmarkEnd w:id="3218"/>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219" w:name="_Toc20486882"/>
      <w:bookmarkStart w:id="3220" w:name="_Toc29342174"/>
      <w:bookmarkStart w:id="3221" w:name="_Toc29343313"/>
      <w:bookmarkStart w:id="3222" w:name="_Toc36566565"/>
      <w:bookmarkStart w:id="3223" w:name="_Toc36809979"/>
      <w:bookmarkStart w:id="3224" w:name="_Toc36846343"/>
      <w:bookmarkStart w:id="3225" w:name="_Toc36938996"/>
      <w:bookmarkStart w:id="3226" w:name="_Toc37081976"/>
      <w:bookmarkStart w:id="3227" w:name="_Toc46480603"/>
      <w:bookmarkStart w:id="3228" w:name="_Toc46481837"/>
      <w:bookmarkStart w:id="3229" w:name="_Toc46483071"/>
      <w:bookmarkStart w:id="3230" w:name="_Toc185640239"/>
      <w:bookmarkStart w:id="3231" w:name="_Toc193473922"/>
      <w:bookmarkStart w:id="3232" w:name="_Toc201561855"/>
      <w:r w:rsidRPr="0098192A">
        <w:t>5.3.16.3</w:t>
      </w:r>
      <w:r w:rsidRPr="0098192A">
        <w:tab/>
      </w:r>
      <w:r w:rsidR="007C716D" w:rsidRPr="0098192A">
        <w:rPr>
          <w:noProof/>
        </w:rPr>
        <w:t>Void</w:t>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0A29A0B6" w14:textId="77777777" w:rsidR="001B245A" w:rsidRPr="0098192A" w:rsidRDefault="001B245A" w:rsidP="001B245A">
      <w:pPr>
        <w:pStyle w:val="Heading4"/>
        <w:rPr>
          <w:lang w:eastAsia="ko-KR"/>
        </w:rPr>
      </w:pPr>
      <w:bookmarkStart w:id="3233" w:name="_Toc20486883"/>
      <w:bookmarkStart w:id="3234" w:name="_Toc29342175"/>
      <w:bookmarkStart w:id="3235" w:name="_Toc29343314"/>
      <w:bookmarkStart w:id="3236" w:name="_Toc36566566"/>
      <w:bookmarkStart w:id="3237" w:name="_Toc36809980"/>
      <w:bookmarkStart w:id="3238" w:name="_Toc36846344"/>
      <w:bookmarkStart w:id="3239" w:name="_Toc36938997"/>
      <w:bookmarkStart w:id="3240" w:name="_Toc37081977"/>
      <w:bookmarkStart w:id="3241" w:name="_Toc46480604"/>
      <w:bookmarkStart w:id="3242" w:name="_Toc46481838"/>
      <w:bookmarkStart w:id="3243" w:name="_Toc46483072"/>
      <w:bookmarkStart w:id="3244" w:name="_Toc185640240"/>
      <w:bookmarkStart w:id="3245" w:name="_Toc193473923"/>
      <w:bookmarkStart w:id="3246"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247" w:name="_Toc20486884"/>
      <w:bookmarkStart w:id="3248" w:name="_Toc29342176"/>
      <w:bookmarkStart w:id="3249" w:name="_Toc29343315"/>
      <w:bookmarkStart w:id="3250"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251" w:name="_Toc36809981"/>
      <w:bookmarkStart w:id="3252" w:name="_Toc36846345"/>
      <w:bookmarkStart w:id="3253" w:name="_Toc36938998"/>
      <w:bookmarkStart w:id="3254" w:name="_Toc37081978"/>
      <w:bookmarkStart w:id="3255" w:name="_Toc46480605"/>
      <w:bookmarkStart w:id="3256" w:name="_Toc46481839"/>
      <w:bookmarkStart w:id="3257" w:name="_Toc46483073"/>
      <w:bookmarkStart w:id="3258" w:name="_Toc185640241"/>
      <w:bookmarkStart w:id="3259" w:name="_Toc193473924"/>
      <w:bookmarkStart w:id="3260" w:name="_Toc201561857"/>
      <w:r w:rsidRPr="0098192A">
        <w:t>5.3.16.5</w:t>
      </w:r>
      <w:r w:rsidRPr="0098192A">
        <w:tab/>
        <w:t>Access barring check</w:t>
      </w:r>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Heading3"/>
      </w:pPr>
      <w:bookmarkStart w:id="3261" w:name="_Toc20486885"/>
      <w:bookmarkStart w:id="3262" w:name="_Toc29342177"/>
      <w:bookmarkStart w:id="3263" w:name="_Toc29343316"/>
      <w:bookmarkStart w:id="3264" w:name="_Toc36566568"/>
      <w:bookmarkStart w:id="3265" w:name="_Toc36809982"/>
      <w:bookmarkStart w:id="3266" w:name="_Toc36846346"/>
      <w:bookmarkStart w:id="3267" w:name="_Toc36938999"/>
      <w:bookmarkStart w:id="3268" w:name="_Toc37081979"/>
      <w:bookmarkStart w:id="3269" w:name="_Toc46480606"/>
      <w:bookmarkStart w:id="3270" w:name="_Toc46481840"/>
      <w:bookmarkStart w:id="3271" w:name="_Toc46483074"/>
      <w:bookmarkStart w:id="3272" w:name="_Toc185640242"/>
      <w:bookmarkStart w:id="3273" w:name="_Toc193473925"/>
      <w:bookmarkStart w:id="3274" w:name="_Toc201561858"/>
      <w:r w:rsidRPr="0098192A">
        <w:t>5.3.17</w:t>
      </w:r>
      <w:r w:rsidRPr="0098192A">
        <w:tab/>
        <w:t>RAN notification area update</w:t>
      </w:r>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p>
    <w:p w14:paraId="1F368BDE" w14:textId="77777777" w:rsidR="001B245A" w:rsidRPr="0098192A" w:rsidRDefault="001B245A" w:rsidP="001B245A">
      <w:pPr>
        <w:pStyle w:val="Heading4"/>
      </w:pPr>
      <w:bookmarkStart w:id="3275" w:name="_Toc20486886"/>
      <w:bookmarkStart w:id="3276" w:name="_Toc29342178"/>
      <w:bookmarkStart w:id="3277" w:name="_Toc29343317"/>
      <w:bookmarkStart w:id="3278" w:name="_Toc36566569"/>
      <w:bookmarkStart w:id="3279" w:name="_Toc36809983"/>
      <w:bookmarkStart w:id="3280" w:name="_Toc36846347"/>
      <w:bookmarkStart w:id="3281" w:name="_Toc36939000"/>
      <w:bookmarkStart w:id="3282" w:name="_Toc37081980"/>
      <w:bookmarkStart w:id="3283" w:name="_Toc46480607"/>
      <w:bookmarkStart w:id="3284" w:name="_Toc46481841"/>
      <w:bookmarkStart w:id="3285" w:name="_Toc46483075"/>
      <w:bookmarkStart w:id="3286" w:name="_Toc185640243"/>
      <w:bookmarkStart w:id="3287" w:name="_Toc193473926"/>
      <w:bookmarkStart w:id="3288" w:name="_Toc201561859"/>
      <w:r w:rsidRPr="0098192A">
        <w:t>5.3.17.1</w:t>
      </w:r>
      <w:r w:rsidRPr="0098192A">
        <w:tab/>
        <w:t>General</w:t>
      </w:r>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289" w:name="_Toc20486887"/>
      <w:bookmarkStart w:id="3290" w:name="_Toc29342179"/>
      <w:bookmarkStart w:id="3291" w:name="_Toc29343318"/>
      <w:bookmarkStart w:id="3292" w:name="_Toc36566570"/>
      <w:bookmarkStart w:id="3293" w:name="_Toc36809984"/>
      <w:bookmarkStart w:id="3294" w:name="_Toc36846348"/>
      <w:bookmarkStart w:id="3295" w:name="_Toc36939001"/>
      <w:bookmarkStart w:id="3296" w:name="_Toc37081981"/>
      <w:bookmarkStart w:id="3297" w:name="_Toc46480608"/>
      <w:bookmarkStart w:id="3298" w:name="_Toc46481842"/>
      <w:bookmarkStart w:id="3299" w:name="_Toc46483076"/>
      <w:bookmarkStart w:id="3300" w:name="_Toc185640244"/>
      <w:bookmarkStart w:id="3301" w:name="_Toc193473927"/>
      <w:bookmarkStart w:id="3302" w:name="_Toc201561860"/>
      <w:r w:rsidRPr="0098192A">
        <w:t>5.3.17.2</w:t>
      </w:r>
      <w:r w:rsidRPr="0098192A">
        <w:tab/>
        <w:t>Initiation</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303" w:name="_Toc20486888"/>
      <w:bookmarkStart w:id="3304" w:name="_Toc29342180"/>
      <w:bookmarkStart w:id="3305" w:name="_Toc29343319"/>
      <w:bookmarkStart w:id="3306" w:name="_Toc36566571"/>
      <w:bookmarkStart w:id="3307" w:name="_Toc36809985"/>
      <w:bookmarkStart w:id="3308" w:name="_Toc36846349"/>
      <w:bookmarkStart w:id="3309" w:name="_Toc36939002"/>
      <w:bookmarkStart w:id="3310" w:name="_Toc37081982"/>
      <w:bookmarkStart w:id="3311" w:name="_Toc46480609"/>
      <w:bookmarkStart w:id="3312" w:name="_Toc46481843"/>
      <w:bookmarkStart w:id="3313" w:name="_Toc46483077"/>
      <w:bookmarkStart w:id="3314" w:name="_Toc185640245"/>
      <w:bookmarkStart w:id="3315" w:name="_Toc193473928"/>
      <w:bookmarkStart w:id="3316" w:name="_Toc201561861"/>
      <w:r w:rsidRPr="0098192A">
        <w:t>5.3.17.3</w:t>
      </w:r>
      <w:r w:rsidRPr="0098192A">
        <w:tab/>
        <w:t>Inter RAT cell reselection or CN type change</w:t>
      </w:r>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317" w:name="_Toc185640246"/>
      <w:bookmarkStart w:id="3318" w:name="_Toc193473929"/>
      <w:bookmarkStart w:id="3319" w:name="_Toc201561862"/>
      <w:r w:rsidRPr="0098192A">
        <w:lastRenderedPageBreak/>
        <w:t>5.3.18</w:t>
      </w:r>
      <w:r w:rsidRPr="0098192A">
        <w:tab/>
        <w:t>T317 expiry</w:t>
      </w:r>
      <w:bookmarkEnd w:id="3317"/>
      <w:bookmarkEnd w:id="3318"/>
      <w:bookmarkEnd w:id="3319"/>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Heading1"/>
      </w:pPr>
      <w:bookmarkStart w:id="3320" w:name="_Toc20487164"/>
      <w:bookmarkStart w:id="3321" w:name="_Toc29342459"/>
      <w:bookmarkStart w:id="3322" w:name="_Toc29343598"/>
      <w:bookmarkStart w:id="3323" w:name="_Toc36566858"/>
      <w:bookmarkStart w:id="3324" w:name="_Toc36810291"/>
      <w:bookmarkStart w:id="3325" w:name="_Toc36846655"/>
      <w:bookmarkStart w:id="3326" w:name="_Toc36939308"/>
      <w:bookmarkStart w:id="3327" w:name="_Toc37082288"/>
      <w:bookmarkStart w:id="3328" w:name="_Toc46480920"/>
      <w:bookmarkStart w:id="3329" w:name="_Toc46482154"/>
      <w:bookmarkStart w:id="3330" w:name="_Toc46483388"/>
      <w:bookmarkStart w:id="3331" w:name="_Toc185640562"/>
      <w:bookmarkStart w:id="3332" w:name="_Toc193474245"/>
      <w:bookmarkStart w:id="3333" w:name="_Toc201562178"/>
      <w:r w:rsidRPr="0098192A">
        <w:t>6</w:t>
      </w:r>
      <w:r w:rsidRPr="0098192A">
        <w:tab/>
        <w:t>Protocol data units, formats and parameters (tabular &amp; ASN.1)</w:t>
      </w:r>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p>
    <w:p w14:paraId="6ADADFC1" w14:textId="77777777" w:rsidR="009722D5" w:rsidRPr="0098192A" w:rsidRDefault="009722D5" w:rsidP="009722D5">
      <w:pPr>
        <w:pStyle w:val="Heading2"/>
      </w:pPr>
      <w:bookmarkStart w:id="3334" w:name="_Toc20487165"/>
      <w:bookmarkStart w:id="3335" w:name="_Toc29342460"/>
      <w:bookmarkStart w:id="3336" w:name="_Toc29343599"/>
      <w:bookmarkStart w:id="3337" w:name="_Toc36566859"/>
      <w:bookmarkStart w:id="3338" w:name="_Toc36810292"/>
      <w:bookmarkStart w:id="3339" w:name="_Toc36846656"/>
      <w:bookmarkStart w:id="3340" w:name="_Toc36939309"/>
      <w:bookmarkStart w:id="3341" w:name="_Toc37082289"/>
      <w:bookmarkStart w:id="3342" w:name="_Toc46480921"/>
      <w:bookmarkStart w:id="3343" w:name="_Toc46482155"/>
      <w:bookmarkStart w:id="3344" w:name="_Toc46483389"/>
      <w:bookmarkStart w:id="3345" w:name="_Toc185640563"/>
      <w:bookmarkStart w:id="3346" w:name="_Toc193474246"/>
      <w:bookmarkStart w:id="3347" w:name="_Toc201562179"/>
      <w:r w:rsidRPr="0098192A">
        <w:t>6.1</w:t>
      </w:r>
      <w:r w:rsidRPr="0098192A">
        <w:tab/>
        <w:t>General</w:t>
      </w:r>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Heading2"/>
      </w:pPr>
      <w:bookmarkStart w:id="3348" w:name="_Toc20487166"/>
      <w:bookmarkStart w:id="3349" w:name="_Toc29342461"/>
      <w:bookmarkStart w:id="3350" w:name="_Toc29343600"/>
      <w:bookmarkStart w:id="3351" w:name="_Toc36566860"/>
      <w:bookmarkStart w:id="3352" w:name="_Toc36810293"/>
      <w:bookmarkStart w:id="3353" w:name="_Toc36846657"/>
      <w:bookmarkStart w:id="3354" w:name="_Toc36939310"/>
      <w:bookmarkStart w:id="3355" w:name="_Toc37082290"/>
      <w:bookmarkStart w:id="3356" w:name="_Toc46480922"/>
      <w:bookmarkStart w:id="3357" w:name="_Toc46482156"/>
      <w:bookmarkStart w:id="3358" w:name="_Toc46483390"/>
      <w:bookmarkStart w:id="3359" w:name="_Toc185640564"/>
      <w:bookmarkStart w:id="3360" w:name="_Toc193474247"/>
      <w:bookmarkStart w:id="3361" w:name="_Toc201562180"/>
      <w:r w:rsidRPr="0098192A">
        <w:t>6.2</w:t>
      </w:r>
      <w:r w:rsidRPr="0098192A">
        <w:tab/>
        <w:t>RRC messages</w:t>
      </w:r>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Heading3"/>
      </w:pPr>
      <w:bookmarkStart w:id="3362" w:name="_Toc20487167"/>
      <w:bookmarkStart w:id="3363" w:name="_Toc29342462"/>
      <w:bookmarkStart w:id="3364" w:name="_Toc29343601"/>
      <w:bookmarkStart w:id="3365" w:name="_Toc36566861"/>
      <w:bookmarkStart w:id="3366" w:name="_Toc36810294"/>
      <w:bookmarkStart w:id="3367" w:name="_Toc36846658"/>
      <w:bookmarkStart w:id="3368" w:name="_Toc36939311"/>
      <w:bookmarkStart w:id="3369" w:name="_Toc37082291"/>
      <w:bookmarkStart w:id="3370" w:name="_Toc46480923"/>
      <w:bookmarkStart w:id="3371" w:name="_Toc46482157"/>
      <w:bookmarkStart w:id="3372" w:name="_Toc46483391"/>
      <w:bookmarkStart w:id="3373" w:name="_Toc185640565"/>
      <w:bookmarkStart w:id="3374" w:name="_Toc193474248"/>
      <w:bookmarkStart w:id="3375" w:name="_Toc201562181"/>
      <w:r w:rsidRPr="0098192A">
        <w:t>6.2.1</w:t>
      </w:r>
      <w:r w:rsidRPr="0098192A">
        <w:tab/>
        <w:t>General message structure</w:t>
      </w:r>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p>
    <w:p w14:paraId="3BF1E4B0" w14:textId="77777777" w:rsidR="009722D5" w:rsidRPr="0098192A" w:rsidRDefault="009722D5" w:rsidP="009722D5">
      <w:pPr>
        <w:pStyle w:val="Heading4"/>
        <w:rPr>
          <w:noProof/>
        </w:rPr>
      </w:pPr>
      <w:bookmarkStart w:id="3376" w:name="_Toc20487168"/>
      <w:bookmarkStart w:id="3377" w:name="_Toc29342463"/>
      <w:bookmarkStart w:id="3378" w:name="_Toc29343602"/>
      <w:bookmarkStart w:id="3379" w:name="_Toc36566862"/>
      <w:bookmarkStart w:id="3380" w:name="_Toc36810295"/>
      <w:bookmarkStart w:id="3381" w:name="_Toc36846659"/>
      <w:bookmarkStart w:id="3382" w:name="_Toc36939312"/>
      <w:bookmarkStart w:id="3383" w:name="_Toc37082292"/>
      <w:bookmarkStart w:id="3384" w:name="_Toc46480924"/>
      <w:bookmarkStart w:id="3385" w:name="_Toc46482158"/>
      <w:bookmarkStart w:id="3386" w:name="_Toc46483392"/>
      <w:bookmarkStart w:id="3387" w:name="_Toc185640566"/>
      <w:bookmarkStart w:id="3388" w:name="_Toc193474249"/>
      <w:bookmarkStart w:id="3389" w:name="_Toc201562182"/>
      <w:r w:rsidRPr="0098192A">
        <w:t>–</w:t>
      </w:r>
      <w:r w:rsidRPr="0098192A">
        <w:tab/>
      </w:r>
      <w:r w:rsidRPr="0098192A">
        <w:rPr>
          <w:i/>
          <w:noProof/>
        </w:rPr>
        <w:t>EUTRA-RRC-Definitions</w:t>
      </w:r>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Heading4"/>
      </w:pPr>
      <w:bookmarkStart w:id="3390" w:name="_Toc20487169"/>
      <w:bookmarkStart w:id="3391" w:name="_Toc29342464"/>
      <w:bookmarkStart w:id="3392" w:name="_Toc29343603"/>
      <w:bookmarkStart w:id="3393" w:name="_Toc36566863"/>
      <w:bookmarkStart w:id="3394" w:name="_Toc36810296"/>
      <w:bookmarkStart w:id="3395" w:name="_Toc36846660"/>
      <w:bookmarkStart w:id="3396" w:name="_Toc36939313"/>
      <w:bookmarkStart w:id="3397" w:name="_Toc37082293"/>
      <w:bookmarkStart w:id="3398" w:name="_Toc46480925"/>
      <w:bookmarkStart w:id="3399" w:name="_Toc46482159"/>
      <w:bookmarkStart w:id="3400" w:name="_Toc46483393"/>
      <w:bookmarkStart w:id="3401" w:name="_Toc185640567"/>
      <w:bookmarkStart w:id="3402" w:name="_Toc193474250"/>
      <w:bookmarkStart w:id="3403" w:name="_Toc201562183"/>
      <w:r w:rsidRPr="0098192A">
        <w:t>–</w:t>
      </w:r>
      <w:r w:rsidRPr="0098192A">
        <w:tab/>
      </w:r>
      <w:r w:rsidRPr="0098192A">
        <w:rPr>
          <w:i/>
          <w:noProof/>
        </w:rPr>
        <w:t>BCCH-BCH-Message</w:t>
      </w:r>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Heading4"/>
      </w:pPr>
      <w:bookmarkStart w:id="3404" w:name="_Toc20487170"/>
      <w:bookmarkStart w:id="3405" w:name="_Toc29342465"/>
      <w:bookmarkStart w:id="3406" w:name="_Toc29343604"/>
      <w:bookmarkStart w:id="3407" w:name="_Toc36566864"/>
      <w:bookmarkStart w:id="3408" w:name="_Toc36810297"/>
      <w:bookmarkStart w:id="3409" w:name="_Toc36846661"/>
      <w:bookmarkStart w:id="3410" w:name="_Toc36939314"/>
      <w:bookmarkStart w:id="3411" w:name="_Toc37082294"/>
      <w:bookmarkStart w:id="3412" w:name="_Toc46480926"/>
      <w:bookmarkStart w:id="3413" w:name="_Toc46482160"/>
      <w:bookmarkStart w:id="3414" w:name="_Toc46483394"/>
      <w:bookmarkStart w:id="3415" w:name="_Toc185640568"/>
      <w:bookmarkStart w:id="3416" w:name="_Toc193474251"/>
      <w:bookmarkStart w:id="3417" w:name="_Toc201562184"/>
      <w:r w:rsidRPr="0098192A">
        <w:t>–</w:t>
      </w:r>
      <w:r w:rsidRPr="0098192A">
        <w:tab/>
      </w:r>
      <w:r w:rsidRPr="0098192A">
        <w:rPr>
          <w:i/>
          <w:noProof/>
        </w:rPr>
        <w:t>BCCH-BCH-Message-MBMS</w:t>
      </w:r>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Heading4"/>
      </w:pPr>
      <w:bookmarkStart w:id="3418" w:name="_Toc20487171"/>
      <w:bookmarkStart w:id="3419" w:name="_Toc29342466"/>
      <w:bookmarkStart w:id="3420" w:name="_Toc29343605"/>
      <w:bookmarkStart w:id="3421" w:name="_Toc36566865"/>
      <w:bookmarkStart w:id="3422" w:name="_Toc36810298"/>
      <w:bookmarkStart w:id="3423" w:name="_Toc36846662"/>
      <w:bookmarkStart w:id="3424" w:name="_Toc36939315"/>
      <w:bookmarkStart w:id="3425" w:name="_Toc37082295"/>
      <w:bookmarkStart w:id="3426" w:name="_Toc46480927"/>
      <w:bookmarkStart w:id="3427" w:name="_Toc46482161"/>
      <w:bookmarkStart w:id="3428" w:name="_Toc46483395"/>
      <w:bookmarkStart w:id="3429" w:name="_Toc185640569"/>
      <w:bookmarkStart w:id="3430" w:name="_Toc193474252"/>
      <w:bookmarkStart w:id="3431" w:name="_Toc201562185"/>
      <w:r w:rsidRPr="0098192A">
        <w:t>–</w:t>
      </w:r>
      <w:r w:rsidRPr="0098192A">
        <w:tab/>
      </w:r>
      <w:r w:rsidRPr="0098192A">
        <w:rPr>
          <w:i/>
          <w:noProof/>
        </w:rPr>
        <w:t>BCCH-DL-SCH-Message</w:t>
      </w:r>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Heading4"/>
      </w:pPr>
      <w:bookmarkStart w:id="3432" w:name="_Toc20487172"/>
      <w:bookmarkStart w:id="3433" w:name="_Toc29342467"/>
      <w:bookmarkStart w:id="3434" w:name="_Toc29343606"/>
      <w:bookmarkStart w:id="3435" w:name="_Toc36566866"/>
      <w:bookmarkStart w:id="3436" w:name="_Toc36810299"/>
      <w:bookmarkStart w:id="3437" w:name="_Toc36846663"/>
      <w:bookmarkStart w:id="3438" w:name="_Toc36939316"/>
      <w:bookmarkStart w:id="3439" w:name="_Toc37082296"/>
      <w:bookmarkStart w:id="3440" w:name="_Toc46480928"/>
      <w:bookmarkStart w:id="3441" w:name="_Toc46482162"/>
      <w:bookmarkStart w:id="3442" w:name="_Toc46483396"/>
      <w:bookmarkStart w:id="3443" w:name="_Toc185640570"/>
      <w:bookmarkStart w:id="3444" w:name="_Toc193474253"/>
      <w:bookmarkStart w:id="3445" w:name="_Toc201562186"/>
      <w:r w:rsidRPr="0098192A">
        <w:t>–</w:t>
      </w:r>
      <w:r w:rsidRPr="0098192A">
        <w:tab/>
      </w:r>
      <w:r w:rsidRPr="0098192A">
        <w:rPr>
          <w:i/>
          <w:noProof/>
        </w:rPr>
        <w:t>BCCH-DL-SCH-Message-BR</w:t>
      </w:r>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Heading4"/>
      </w:pPr>
      <w:bookmarkStart w:id="3446" w:name="_Toc20487173"/>
      <w:bookmarkStart w:id="3447" w:name="_Toc29342468"/>
      <w:bookmarkStart w:id="3448" w:name="_Toc29343607"/>
      <w:bookmarkStart w:id="3449" w:name="_Toc36566867"/>
      <w:bookmarkStart w:id="3450" w:name="_Toc36810300"/>
      <w:bookmarkStart w:id="3451" w:name="_Toc36846664"/>
      <w:bookmarkStart w:id="3452" w:name="_Toc36939317"/>
      <w:bookmarkStart w:id="3453" w:name="_Toc37082297"/>
      <w:bookmarkStart w:id="3454" w:name="_Toc46480929"/>
      <w:bookmarkStart w:id="3455" w:name="_Toc46482163"/>
      <w:bookmarkStart w:id="3456" w:name="_Toc46483397"/>
      <w:bookmarkStart w:id="3457" w:name="_Toc185640571"/>
      <w:bookmarkStart w:id="3458" w:name="_Toc193474254"/>
      <w:bookmarkStart w:id="3459" w:name="_Toc201562187"/>
      <w:r w:rsidRPr="0098192A">
        <w:lastRenderedPageBreak/>
        <w:t>–</w:t>
      </w:r>
      <w:r w:rsidRPr="0098192A">
        <w:tab/>
      </w:r>
      <w:r w:rsidRPr="0098192A">
        <w:rPr>
          <w:i/>
          <w:noProof/>
        </w:rPr>
        <w:t>BCCH-DL-SCH-Message-MBMS</w:t>
      </w:r>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Heading4"/>
      </w:pPr>
      <w:bookmarkStart w:id="3460" w:name="_Toc20487174"/>
      <w:bookmarkStart w:id="3461" w:name="_Toc29342469"/>
      <w:bookmarkStart w:id="3462" w:name="_Toc29343608"/>
      <w:bookmarkStart w:id="3463" w:name="_Toc36566868"/>
      <w:bookmarkStart w:id="3464" w:name="_Toc36810301"/>
      <w:bookmarkStart w:id="3465" w:name="_Toc36846665"/>
      <w:bookmarkStart w:id="3466" w:name="_Toc36939318"/>
      <w:bookmarkStart w:id="3467" w:name="_Toc37082298"/>
      <w:bookmarkStart w:id="3468" w:name="_Toc46480930"/>
      <w:bookmarkStart w:id="3469" w:name="_Toc46482164"/>
      <w:bookmarkStart w:id="3470" w:name="_Toc46483398"/>
      <w:bookmarkStart w:id="3471" w:name="_Toc185640572"/>
      <w:bookmarkStart w:id="3472" w:name="_Toc193474255"/>
      <w:bookmarkStart w:id="3473" w:name="_Toc201562188"/>
      <w:r w:rsidRPr="0098192A">
        <w:t>–</w:t>
      </w:r>
      <w:r w:rsidRPr="0098192A">
        <w:tab/>
      </w:r>
      <w:r w:rsidRPr="0098192A">
        <w:rPr>
          <w:i/>
          <w:noProof/>
        </w:rPr>
        <w:t>MCCH-Message</w:t>
      </w:r>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Heading4"/>
      </w:pPr>
      <w:bookmarkStart w:id="3474" w:name="_Toc20487175"/>
      <w:bookmarkStart w:id="3475" w:name="_Toc29342470"/>
      <w:bookmarkStart w:id="3476" w:name="_Toc29343609"/>
      <w:bookmarkStart w:id="3477" w:name="_Toc36566869"/>
      <w:bookmarkStart w:id="3478" w:name="_Toc36810302"/>
      <w:bookmarkStart w:id="3479" w:name="_Toc36846666"/>
      <w:bookmarkStart w:id="3480" w:name="_Toc36939319"/>
      <w:bookmarkStart w:id="3481" w:name="_Toc37082299"/>
      <w:bookmarkStart w:id="3482" w:name="_Toc46480931"/>
      <w:bookmarkStart w:id="3483" w:name="_Toc46482165"/>
      <w:bookmarkStart w:id="3484" w:name="_Toc46483399"/>
      <w:bookmarkStart w:id="3485" w:name="_Toc185640573"/>
      <w:bookmarkStart w:id="3486" w:name="_Toc193474256"/>
      <w:bookmarkStart w:id="3487" w:name="_Toc201562189"/>
      <w:r w:rsidRPr="0098192A">
        <w:t>–</w:t>
      </w:r>
      <w:r w:rsidRPr="0098192A">
        <w:tab/>
      </w:r>
      <w:r w:rsidRPr="0098192A">
        <w:rPr>
          <w:i/>
          <w:noProof/>
        </w:rPr>
        <w:t>PCCH-Message</w:t>
      </w:r>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Heading4"/>
      </w:pPr>
      <w:bookmarkStart w:id="3488" w:name="_Toc20487176"/>
      <w:bookmarkStart w:id="3489" w:name="_Toc29342471"/>
      <w:bookmarkStart w:id="3490" w:name="_Toc29343610"/>
      <w:bookmarkStart w:id="3491" w:name="_Toc36566870"/>
      <w:bookmarkStart w:id="3492" w:name="_Toc36810303"/>
      <w:bookmarkStart w:id="3493" w:name="_Toc36846667"/>
      <w:bookmarkStart w:id="3494" w:name="_Toc36939320"/>
      <w:bookmarkStart w:id="3495" w:name="_Toc37082300"/>
      <w:bookmarkStart w:id="3496" w:name="_Toc46480932"/>
      <w:bookmarkStart w:id="3497" w:name="_Toc46482166"/>
      <w:bookmarkStart w:id="3498" w:name="_Toc46483400"/>
      <w:bookmarkStart w:id="3499" w:name="_Toc185640574"/>
      <w:bookmarkStart w:id="3500" w:name="_Toc193474257"/>
      <w:bookmarkStart w:id="3501" w:name="_Toc201562190"/>
      <w:r w:rsidRPr="0098192A">
        <w:lastRenderedPageBreak/>
        <w:t>–</w:t>
      </w:r>
      <w:r w:rsidRPr="0098192A">
        <w:tab/>
      </w:r>
      <w:r w:rsidRPr="0098192A">
        <w:rPr>
          <w:i/>
          <w:noProof/>
        </w:rPr>
        <w:t>DL-CCCH-Message</w:t>
      </w:r>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Heading4"/>
      </w:pPr>
      <w:bookmarkStart w:id="3502" w:name="_Toc20487177"/>
      <w:bookmarkStart w:id="3503" w:name="_Toc29342472"/>
      <w:bookmarkStart w:id="3504" w:name="_Toc29343611"/>
      <w:bookmarkStart w:id="3505" w:name="_Toc36566871"/>
      <w:bookmarkStart w:id="3506" w:name="_Toc36810304"/>
      <w:bookmarkStart w:id="3507" w:name="_Toc36846668"/>
      <w:bookmarkStart w:id="3508" w:name="_Toc36939321"/>
      <w:bookmarkStart w:id="3509" w:name="_Toc37082301"/>
      <w:bookmarkStart w:id="3510" w:name="_Toc46480933"/>
      <w:bookmarkStart w:id="3511" w:name="_Toc46482167"/>
      <w:bookmarkStart w:id="3512" w:name="_Toc46483401"/>
      <w:bookmarkStart w:id="3513" w:name="_Toc185640575"/>
      <w:bookmarkStart w:id="3514" w:name="_Toc193474258"/>
      <w:bookmarkStart w:id="3515" w:name="_Toc201562191"/>
      <w:r w:rsidRPr="0098192A">
        <w:t>–</w:t>
      </w:r>
      <w:r w:rsidRPr="0098192A">
        <w:tab/>
      </w:r>
      <w:r w:rsidRPr="0098192A">
        <w:rPr>
          <w:i/>
          <w:noProof/>
        </w:rPr>
        <w:t>DL-DCCH-Message</w:t>
      </w:r>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Heading4"/>
      </w:pPr>
      <w:bookmarkStart w:id="3516" w:name="_Toc20487178"/>
      <w:bookmarkStart w:id="3517" w:name="_Toc29342473"/>
      <w:bookmarkStart w:id="3518" w:name="_Toc29343612"/>
      <w:bookmarkStart w:id="3519" w:name="_Toc36566872"/>
      <w:bookmarkStart w:id="3520" w:name="_Toc36810305"/>
      <w:bookmarkStart w:id="3521" w:name="_Toc36846669"/>
      <w:bookmarkStart w:id="3522" w:name="_Toc36939322"/>
      <w:bookmarkStart w:id="3523" w:name="_Toc37082302"/>
      <w:bookmarkStart w:id="3524" w:name="_Toc46480934"/>
      <w:bookmarkStart w:id="3525" w:name="_Toc46482168"/>
      <w:bookmarkStart w:id="3526" w:name="_Toc46483402"/>
      <w:bookmarkStart w:id="3527" w:name="_Toc185640576"/>
      <w:bookmarkStart w:id="3528" w:name="_Toc193474259"/>
      <w:bookmarkStart w:id="3529" w:name="_Toc201562192"/>
      <w:r w:rsidRPr="0098192A">
        <w:t>–</w:t>
      </w:r>
      <w:r w:rsidRPr="0098192A">
        <w:tab/>
      </w:r>
      <w:r w:rsidRPr="0098192A">
        <w:rPr>
          <w:i/>
          <w:noProof/>
        </w:rPr>
        <w:t>UL-CCCH-Message</w:t>
      </w:r>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Heading4"/>
      </w:pPr>
      <w:bookmarkStart w:id="3530" w:name="_Toc20487179"/>
      <w:bookmarkStart w:id="3531" w:name="_Toc29342474"/>
      <w:bookmarkStart w:id="3532" w:name="_Toc29343613"/>
      <w:bookmarkStart w:id="3533" w:name="_Toc36566873"/>
      <w:bookmarkStart w:id="3534" w:name="_Toc36810306"/>
      <w:bookmarkStart w:id="3535" w:name="_Toc36846670"/>
      <w:bookmarkStart w:id="3536" w:name="_Toc36939323"/>
      <w:bookmarkStart w:id="3537" w:name="_Toc37082303"/>
      <w:bookmarkStart w:id="3538" w:name="_Toc46480935"/>
      <w:bookmarkStart w:id="3539" w:name="_Toc46482169"/>
      <w:bookmarkStart w:id="3540" w:name="_Toc46483403"/>
      <w:bookmarkStart w:id="3541" w:name="_Toc185640577"/>
      <w:bookmarkStart w:id="3542" w:name="_Toc193474260"/>
      <w:bookmarkStart w:id="3543" w:name="_Toc201562193"/>
      <w:r w:rsidRPr="0098192A">
        <w:t>–</w:t>
      </w:r>
      <w:r w:rsidRPr="0098192A">
        <w:tab/>
      </w:r>
      <w:r w:rsidRPr="0098192A">
        <w:rPr>
          <w:i/>
          <w:noProof/>
        </w:rPr>
        <w:t>UL-DCCH-Message</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Heading4"/>
      </w:pPr>
      <w:bookmarkStart w:id="3544" w:name="_Toc20487180"/>
      <w:bookmarkStart w:id="3545" w:name="_Toc29342475"/>
      <w:bookmarkStart w:id="3546" w:name="_Toc29343614"/>
      <w:bookmarkStart w:id="3547" w:name="_Toc36566874"/>
      <w:bookmarkStart w:id="3548" w:name="_Toc36810307"/>
      <w:bookmarkStart w:id="3549" w:name="_Toc36846671"/>
      <w:bookmarkStart w:id="3550" w:name="_Toc36939324"/>
      <w:bookmarkStart w:id="3551" w:name="_Toc37082304"/>
      <w:bookmarkStart w:id="3552" w:name="_Toc46480936"/>
      <w:bookmarkStart w:id="3553" w:name="_Toc46482170"/>
      <w:bookmarkStart w:id="3554" w:name="_Toc46483404"/>
      <w:bookmarkStart w:id="3555" w:name="_Toc185640578"/>
      <w:bookmarkStart w:id="3556" w:name="_Toc193474261"/>
      <w:bookmarkStart w:id="3557" w:name="_Toc201562194"/>
      <w:r w:rsidRPr="0098192A">
        <w:t>–</w:t>
      </w:r>
      <w:r w:rsidRPr="0098192A">
        <w:tab/>
      </w:r>
      <w:r w:rsidRPr="0098192A">
        <w:rPr>
          <w:i/>
          <w:noProof/>
        </w:rPr>
        <w:t>SC-MCCH-Message</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Heading3"/>
      </w:pPr>
      <w:bookmarkStart w:id="3558" w:name="_Toc20487181"/>
      <w:bookmarkStart w:id="3559" w:name="_Toc29342476"/>
      <w:bookmarkStart w:id="3560" w:name="_Toc29343615"/>
      <w:bookmarkStart w:id="3561" w:name="_Toc36566875"/>
      <w:bookmarkStart w:id="3562" w:name="_Toc36810308"/>
      <w:bookmarkStart w:id="3563" w:name="_Toc36846672"/>
      <w:bookmarkStart w:id="3564" w:name="_Toc36939325"/>
      <w:bookmarkStart w:id="3565" w:name="_Toc37082305"/>
      <w:bookmarkStart w:id="3566" w:name="_Toc46480937"/>
      <w:bookmarkStart w:id="3567" w:name="_Toc46482171"/>
      <w:bookmarkStart w:id="3568" w:name="_Toc46483405"/>
      <w:bookmarkStart w:id="3569" w:name="_Toc185640579"/>
      <w:bookmarkStart w:id="3570" w:name="_Toc193474262"/>
      <w:bookmarkStart w:id="3571" w:name="_Toc201562195"/>
      <w:r w:rsidRPr="0098192A">
        <w:t>6.2.2</w:t>
      </w:r>
      <w:r w:rsidRPr="0098192A">
        <w:tab/>
        <w:t>Message definitions</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p>
    <w:p w14:paraId="0F959533" w14:textId="77777777" w:rsidR="009722D5" w:rsidRPr="0098192A" w:rsidRDefault="009722D5" w:rsidP="009722D5">
      <w:pPr>
        <w:pStyle w:val="Heading4"/>
        <w:rPr>
          <w:rFonts w:eastAsia="宋体"/>
          <w:lang w:eastAsia="zh-CN"/>
        </w:rPr>
      </w:pPr>
      <w:bookmarkStart w:id="3572" w:name="_Toc20487182"/>
      <w:bookmarkStart w:id="3573" w:name="_Toc29342477"/>
      <w:bookmarkStart w:id="3574" w:name="_Toc29343616"/>
      <w:bookmarkStart w:id="3575" w:name="_Toc36566876"/>
      <w:bookmarkStart w:id="3576" w:name="_Toc36810309"/>
      <w:bookmarkStart w:id="3577" w:name="_Toc36846673"/>
      <w:bookmarkStart w:id="3578" w:name="_Toc36939326"/>
      <w:bookmarkStart w:id="3579" w:name="_Toc37082306"/>
      <w:bookmarkStart w:id="3580" w:name="_Toc46480938"/>
      <w:bookmarkStart w:id="3581" w:name="_Toc46482172"/>
      <w:bookmarkStart w:id="3582" w:name="_Toc46483406"/>
      <w:bookmarkStart w:id="3583" w:name="_Toc185640580"/>
      <w:bookmarkStart w:id="3584" w:name="_Toc193474263"/>
      <w:bookmarkStart w:id="3585" w:name="_Toc201562196"/>
      <w:r w:rsidRPr="0098192A">
        <w:t>–</w:t>
      </w:r>
      <w:r w:rsidRPr="0098192A">
        <w:tab/>
      </w:r>
      <w:r w:rsidRPr="0098192A">
        <w:rPr>
          <w:rFonts w:eastAsia="宋体"/>
          <w:i/>
          <w:noProof/>
          <w:lang w:eastAsia="zh-CN"/>
        </w:rPr>
        <w:t>CounterCheck</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p>
    <w:p w14:paraId="78898331"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w:t>
      </w:r>
      <w:r w:rsidRPr="0098192A">
        <w:rPr>
          <w:iCs/>
        </w:rPr>
        <w:t xml:space="preserve"> message </w:t>
      </w:r>
      <w:r w:rsidRPr="0098192A">
        <w:t xml:space="preserve">is used by the </w:t>
      </w:r>
      <w:r w:rsidRPr="0098192A">
        <w:rPr>
          <w:rFonts w:eastAsia="宋体"/>
          <w:lang w:eastAsia="zh-CN"/>
        </w:rPr>
        <w:t>E-</w:t>
      </w:r>
      <w:r w:rsidRPr="0098192A">
        <w:t xml:space="preserve">UTRAN to indicate the current COUNT MSB values associated to each </w:t>
      </w:r>
      <w:r w:rsidRPr="0098192A">
        <w:rPr>
          <w:rFonts w:eastAsia="宋体"/>
          <w:lang w:eastAsia="zh-CN"/>
        </w:rPr>
        <w:t>DRB</w:t>
      </w:r>
      <w:r w:rsidRPr="0098192A">
        <w:t xml:space="preserve"> and to request the UE to compare these to its COUNT MSB values and to report the comparison results to </w:t>
      </w:r>
      <w:r w:rsidRPr="0098192A">
        <w:rPr>
          <w:rFonts w:eastAsia="宋体"/>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宋体"/>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宋体"/>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U</w:t>
            </w:r>
            <w:r w:rsidRPr="0098192A">
              <w:rPr>
                <w:b/>
                <w:i/>
                <w:lang w:eastAsia="en-GB"/>
              </w:rPr>
              <w:t>plink</w:t>
            </w:r>
          </w:p>
          <w:p w14:paraId="4F9E4E6F" w14:textId="77777777" w:rsidR="009722D5" w:rsidRPr="0098192A" w:rsidRDefault="009B46C8" w:rsidP="005411BB">
            <w:pPr>
              <w:pStyle w:val="TAL"/>
              <w:rPr>
                <w:rFonts w:eastAsia="宋体"/>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宋体"/>
                <w:b/>
                <w:i/>
                <w:lang w:eastAsia="zh-CN"/>
              </w:rPr>
            </w:pPr>
            <w:r w:rsidRPr="0098192A">
              <w:rPr>
                <w:rFonts w:eastAsia="宋体"/>
                <w:b/>
                <w:i/>
                <w:lang w:eastAsia="zh-CN"/>
              </w:rPr>
              <w:t>drb-CountMSB-InfoList</w:t>
            </w:r>
          </w:p>
          <w:p w14:paraId="1636555A" w14:textId="77777777" w:rsidR="009722D5" w:rsidRPr="0098192A" w:rsidRDefault="009722D5" w:rsidP="005411BB">
            <w:pPr>
              <w:pStyle w:val="TAL"/>
              <w:rPr>
                <w:rFonts w:eastAsia="宋体"/>
                <w:lang w:eastAsia="zh-CN"/>
              </w:rPr>
            </w:pPr>
            <w:r w:rsidRPr="0098192A">
              <w:rPr>
                <w:rFonts w:eastAsia="宋体"/>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Heading4"/>
        <w:rPr>
          <w:rFonts w:eastAsia="宋体"/>
          <w:lang w:eastAsia="zh-CN"/>
        </w:rPr>
      </w:pPr>
      <w:bookmarkStart w:id="3586" w:name="_Toc20487183"/>
      <w:bookmarkStart w:id="3587" w:name="_Toc29342478"/>
      <w:bookmarkStart w:id="3588" w:name="_Toc29343617"/>
      <w:bookmarkStart w:id="3589" w:name="_Toc36566877"/>
      <w:bookmarkStart w:id="3590" w:name="_Toc36810310"/>
      <w:bookmarkStart w:id="3591" w:name="_Toc36846674"/>
      <w:bookmarkStart w:id="3592" w:name="_Toc36939327"/>
      <w:bookmarkStart w:id="3593" w:name="_Toc37082307"/>
      <w:bookmarkStart w:id="3594" w:name="_Toc46480939"/>
      <w:bookmarkStart w:id="3595" w:name="_Toc46482173"/>
      <w:bookmarkStart w:id="3596" w:name="_Toc46483407"/>
      <w:bookmarkStart w:id="3597" w:name="_Toc185640581"/>
      <w:bookmarkStart w:id="3598" w:name="_Toc193474264"/>
      <w:bookmarkStart w:id="3599" w:name="_Toc201562197"/>
      <w:r w:rsidRPr="0098192A">
        <w:t>–</w:t>
      </w:r>
      <w:r w:rsidRPr="0098192A">
        <w:tab/>
      </w:r>
      <w:r w:rsidRPr="0098192A">
        <w:rPr>
          <w:rFonts w:eastAsia="宋体"/>
          <w:i/>
          <w:noProof/>
          <w:lang w:eastAsia="zh-CN"/>
        </w:rPr>
        <w:t>CounterCheckResponse</w:t>
      </w:r>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p>
    <w:p w14:paraId="3FDEA968"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Response</w:t>
      </w:r>
      <w:r w:rsidRPr="0098192A">
        <w:rPr>
          <w:iCs/>
        </w:rPr>
        <w:t xml:space="preserve"> message </w:t>
      </w:r>
      <w:r w:rsidRPr="0098192A">
        <w:t xml:space="preserve">is used by the UE to respond to a </w:t>
      </w:r>
      <w:r w:rsidRPr="0098192A">
        <w:rPr>
          <w:rFonts w:eastAsia="宋体"/>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宋体"/>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宋体"/>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宋体"/>
        </w:rPr>
      </w:pPr>
      <w:r w:rsidRPr="0098192A">
        <w:rPr>
          <w:rFonts w:eastAsia="宋体"/>
        </w:rPr>
        <w:tab/>
        <w:t>criticalExtensions</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CHOICE {</w:t>
      </w:r>
    </w:p>
    <w:p w14:paraId="3A1EB0B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ounterCheckResponse-r8</w:t>
      </w:r>
      <w:r w:rsidRPr="0098192A">
        <w:rPr>
          <w:rFonts w:eastAsia="宋体"/>
        </w:rPr>
        <w:tab/>
      </w:r>
      <w:r w:rsidRPr="0098192A">
        <w:rPr>
          <w:rFonts w:eastAsia="宋体"/>
        </w:rPr>
        <w:tab/>
      </w:r>
      <w:r w:rsidRPr="0098192A">
        <w:rPr>
          <w:rFonts w:eastAsia="宋体"/>
        </w:rPr>
        <w:tab/>
      </w:r>
      <w:r w:rsidRPr="0098192A">
        <w:rPr>
          <w:rFonts w:eastAsia="宋体"/>
        </w:rPr>
        <w:tab/>
        <w:t>CounterCheckResponse-r8-IEs,</w:t>
      </w:r>
    </w:p>
    <w:p w14:paraId="466E581D"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riticalExtensions</w:t>
      </w:r>
      <w:r w:rsidRPr="0098192A">
        <w:t>Future</w:t>
      </w:r>
      <w:r w:rsidRPr="0098192A">
        <w:rPr>
          <w:rFonts w:eastAsia="宋体"/>
        </w:rPr>
        <w:tab/>
      </w:r>
      <w:r w:rsidRPr="0098192A">
        <w:rPr>
          <w:rFonts w:eastAsia="宋体"/>
        </w:rPr>
        <w:tab/>
      </w:r>
      <w:r w:rsidRPr="0098192A">
        <w:rPr>
          <w:rFonts w:eastAsia="宋体"/>
        </w:rPr>
        <w:tab/>
        <w:t>SEQUENCE {}</w:t>
      </w:r>
    </w:p>
    <w:p w14:paraId="12371F23" w14:textId="77777777" w:rsidR="009722D5" w:rsidRPr="0098192A" w:rsidRDefault="009722D5" w:rsidP="009722D5">
      <w:pPr>
        <w:pStyle w:val="PL"/>
        <w:shd w:val="clear" w:color="auto" w:fill="E6E6E6"/>
        <w:rPr>
          <w:rFonts w:eastAsia="宋体"/>
        </w:rPr>
      </w:pPr>
      <w:r w:rsidRPr="0098192A">
        <w:rPr>
          <w:rFonts w:eastAsia="宋体"/>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宋体"/>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宋体"/>
        </w:rPr>
      </w:pPr>
      <w:r w:rsidRPr="0098192A">
        <w:tab/>
        <w:t>drb-CountInfoList</w:t>
      </w:r>
      <w:r w:rsidRPr="0098192A">
        <w:tab/>
      </w:r>
      <w:r w:rsidRPr="0098192A">
        <w:tab/>
      </w:r>
      <w:r w:rsidRPr="0098192A">
        <w:tab/>
      </w:r>
      <w:r w:rsidRPr="0098192A">
        <w:tab/>
      </w:r>
      <w:r w:rsidRPr="0098192A">
        <w:rPr>
          <w:rFonts w:eastAsia="宋体"/>
        </w:rPr>
        <w:tab/>
        <w:t>DRB-</w:t>
      </w:r>
      <w:r w:rsidRPr="0098192A">
        <w:t>CountInfoList</w:t>
      </w:r>
      <w:r w:rsidRPr="0098192A">
        <w:rPr>
          <w:rFonts w:eastAsia="宋体"/>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宋体"/>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List</w:t>
      </w:r>
      <w:r w:rsidRPr="0098192A">
        <w:rPr>
          <w:rFonts w:eastAsia="宋体"/>
        </w:rPr>
        <w:t xml:space="preserve"> </w:t>
      </w:r>
      <w:r w:rsidRPr="0098192A">
        <w:t>::=</w:t>
      </w:r>
      <w:r w:rsidRPr="0098192A">
        <w:tab/>
      </w:r>
      <w:r w:rsidRPr="0098192A">
        <w:tab/>
      </w:r>
      <w:r w:rsidRPr="0098192A">
        <w:tab/>
        <w:t xml:space="preserve">SEQUENCE (SIZE (0..maxDRB)) OF </w:t>
      </w:r>
      <w:r w:rsidRPr="0098192A">
        <w:rPr>
          <w:rFonts w:eastAsia="宋体"/>
        </w:rPr>
        <w:t>DRB-</w:t>
      </w:r>
      <w:r w:rsidRPr="0098192A">
        <w:t>Count</w:t>
      </w:r>
      <w:r w:rsidRPr="0098192A">
        <w:rPr>
          <w:rFonts w:eastAsia="宋体"/>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U</w:t>
      </w:r>
      <w:r w:rsidRPr="0098192A">
        <w:t>plink</w:t>
      </w:r>
      <w:r w:rsidRPr="0098192A">
        <w:tab/>
      </w:r>
      <w:r w:rsidRPr="0098192A">
        <w:tab/>
      </w:r>
      <w:r w:rsidRPr="0098192A">
        <w:tab/>
      </w:r>
      <w:r w:rsidRPr="0098192A">
        <w:tab/>
      </w:r>
      <w:r w:rsidRPr="0098192A">
        <w:tab/>
        <w:t>INTEGER</w:t>
      </w:r>
      <w:r w:rsidRPr="0098192A">
        <w:rPr>
          <w:rFonts w:eastAsia="宋体"/>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Down</w:t>
      </w:r>
      <w:r w:rsidRPr="0098192A">
        <w:t>link</w:t>
      </w:r>
      <w:r w:rsidRPr="0098192A">
        <w:tab/>
      </w:r>
      <w:r w:rsidRPr="0098192A">
        <w:tab/>
      </w:r>
      <w:r w:rsidRPr="0098192A">
        <w:tab/>
      </w:r>
      <w:r w:rsidRPr="0098192A">
        <w:tab/>
      </w:r>
      <w:r w:rsidRPr="0098192A">
        <w:tab/>
        <w:t>INTEGER</w:t>
      </w:r>
      <w:r w:rsidRPr="0098192A">
        <w:rPr>
          <w:rFonts w:eastAsia="宋体"/>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宋体"/>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宋体"/>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宋体"/>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rFonts w:eastAsia="宋体"/>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宋体"/>
                <w:b/>
                <w:i/>
                <w:lang w:eastAsia="zh-CN"/>
              </w:rPr>
              <w:t>count-U</w:t>
            </w:r>
            <w:r w:rsidRPr="0098192A">
              <w:rPr>
                <w:b/>
                <w:i/>
                <w:lang w:eastAsia="en-GB"/>
              </w:rPr>
              <w:t>plink</w:t>
            </w:r>
          </w:p>
          <w:p w14:paraId="459CDD89" w14:textId="77777777" w:rsidR="009722D5" w:rsidRPr="0098192A" w:rsidRDefault="00555BF9" w:rsidP="005411BB">
            <w:pPr>
              <w:pStyle w:val="TAL"/>
              <w:rPr>
                <w:rFonts w:eastAsia="宋体"/>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宋体"/>
                <w:b/>
                <w:i/>
                <w:lang w:eastAsia="zh-CN"/>
              </w:rPr>
            </w:pPr>
            <w:r w:rsidRPr="0098192A">
              <w:rPr>
                <w:rFonts w:eastAsia="宋体"/>
                <w:b/>
                <w:i/>
                <w:lang w:eastAsia="zh-CN"/>
              </w:rPr>
              <w:t>drb-CountInfoList</w:t>
            </w:r>
          </w:p>
          <w:p w14:paraId="6FF2FD99" w14:textId="77777777" w:rsidR="009722D5" w:rsidRPr="0098192A" w:rsidRDefault="009722D5" w:rsidP="005411BB">
            <w:pPr>
              <w:pStyle w:val="TAL"/>
              <w:rPr>
                <w:rFonts w:eastAsia="宋体"/>
                <w:lang w:eastAsia="zh-CN"/>
              </w:rPr>
            </w:pPr>
            <w:r w:rsidRPr="0098192A">
              <w:rPr>
                <w:rFonts w:eastAsia="宋体"/>
                <w:lang w:eastAsia="zh-CN"/>
              </w:rPr>
              <w:t>Indicates the COUNT values of the DRBs.</w:t>
            </w:r>
          </w:p>
        </w:tc>
      </w:tr>
    </w:tbl>
    <w:p w14:paraId="57E6C690" w14:textId="77777777" w:rsidR="009722D5" w:rsidRPr="0098192A" w:rsidRDefault="009722D5" w:rsidP="009722D5">
      <w:pPr>
        <w:rPr>
          <w:rFonts w:ascii="Arial" w:eastAsia="宋体" w:hAnsi="Arial" w:cs="Arial"/>
          <w:kern w:val="2"/>
          <w:lang w:eastAsia="zh-CN"/>
        </w:rPr>
      </w:pPr>
    </w:p>
    <w:p w14:paraId="4B5C59AE" w14:textId="77777777" w:rsidR="009722D5" w:rsidRPr="0098192A" w:rsidRDefault="009722D5" w:rsidP="009722D5">
      <w:pPr>
        <w:pStyle w:val="Heading4"/>
      </w:pPr>
      <w:bookmarkStart w:id="3600" w:name="_Toc20487184"/>
      <w:bookmarkStart w:id="3601" w:name="_Toc29342479"/>
      <w:bookmarkStart w:id="3602" w:name="_Toc29343618"/>
      <w:bookmarkStart w:id="3603" w:name="_Toc36566878"/>
      <w:bookmarkStart w:id="3604" w:name="_Toc36810311"/>
      <w:bookmarkStart w:id="3605" w:name="_Toc36846675"/>
      <w:bookmarkStart w:id="3606" w:name="_Toc36939328"/>
      <w:bookmarkStart w:id="3607" w:name="_Toc37082308"/>
      <w:bookmarkStart w:id="3608" w:name="_Toc46480940"/>
      <w:bookmarkStart w:id="3609" w:name="_Toc46482174"/>
      <w:bookmarkStart w:id="3610" w:name="_Toc46483408"/>
      <w:bookmarkStart w:id="3611" w:name="_Toc185640582"/>
      <w:bookmarkStart w:id="3612" w:name="_Toc193474265"/>
      <w:bookmarkStart w:id="3613" w:name="_Toc201562198"/>
      <w:r w:rsidRPr="0098192A">
        <w:t>–</w:t>
      </w:r>
      <w:r w:rsidRPr="0098192A">
        <w:tab/>
      </w:r>
      <w:r w:rsidRPr="0098192A">
        <w:rPr>
          <w:i/>
        </w:rPr>
        <w:t>CSFBParametersRequestCDMA2000</w:t>
      </w:r>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Heading4"/>
      </w:pPr>
      <w:bookmarkStart w:id="3614" w:name="_Toc20487185"/>
      <w:bookmarkStart w:id="3615" w:name="_Toc29342480"/>
      <w:bookmarkStart w:id="3616" w:name="_Toc29343619"/>
      <w:bookmarkStart w:id="3617" w:name="_Toc36566879"/>
      <w:bookmarkStart w:id="3618" w:name="_Toc36810312"/>
      <w:bookmarkStart w:id="3619" w:name="_Toc36846676"/>
      <w:bookmarkStart w:id="3620" w:name="_Toc36939329"/>
      <w:bookmarkStart w:id="3621" w:name="_Toc37082309"/>
      <w:bookmarkStart w:id="3622" w:name="_Toc46480941"/>
      <w:bookmarkStart w:id="3623" w:name="_Toc46482175"/>
      <w:bookmarkStart w:id="3624" w:name="_Toc46483409"/>
      <w:bookmarkStart w:id="3625" w:name="_Toc185640583"/>
      <w:bookmarkStart w:id="3626" w:name="_Toc193474266"/>
      <w:bookmarkStart w:id="3627" w:name="_Toc201562199"/>
      <w:r w:rsidRPr="0098192A">
        <w:t>–</w:t>
      </w:r>
      <w:r w:rsidRPr="0098192A">
        <w:tab/>
      </w:r>
      <w:r w:rsidRPr="0098192A">
        <w:rPr>
          <w:i/>
        </w:rPr>
        <w:t>CSFBParametersResponseCDMA2000</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Heading4"/>
        <w:rPr>
          <w:rFonts w:eastAsia="宋体"/>
          <w:i/>
          <w:iCs/>
          <w:lang w:eastAsia="zh-CN"/>
        </w:rPr>
      </w:pPr>
      <w:bookmarkStart w:id="3628" w:name="_Toc36810313"/>
      <w:bookmarkStart w:id="3629" w:name="_Toc36846677"/>
      <w:bookmarkStart w:id="3630" w:name="_Toc36939330"/>
      <w:bookmarkStart w:id="3631" w:name="_Toc37082310"/>
      <w:bookmarkStart w:id="3632" w:name="_Toc46480942"/>
      <w:bookmarkStart w:id="3633" w:name="_Toc46482176"/>
      <w:bookmarkStart w:id="3634" w:name="_Toc46483410"/>
      <w:bookmarkStart w:id="3635" w:name="_Toc185640584"/>
      <w:bookmarkStart w:id="3636" w:name="_Toc193474267"/>
      <w:bookmarkStart w:id="3637" w:name="_Toc201562200"/>
      <w:r w:rsidRPr="0098192A">
        <w:t>–</w:t>
      </w:r>
      <w:r w:rsidRPr="0098192A">
        <w:tab/>
      </w:r>
      <w:r w:rsidRPr="0098192A">
        <w:rPr>
          <w:i/>
          <w:iCs/>
        </w:rPr>
        <w:t>DLDedicatedMessageSegment</w:t>
      </w:r>
      <w:bookmarkEnd w:id="3628"/>
      <w:bookmarkEnd w:id="3629"/>
      <w:bookmarkEnd w:id="3630"/>
      <w:bookmarkEnd w:id="3631"/>
      <w:bookmarkEnd w:id="3632"/>
      <w:bookmarkEnd w:id="3633"/>
      <w:bookmarkEnd w:id="3634"/>
      <w:bookmarkEnd w:id="3635"/>
      <w:bookmarkEnd w:id="3636"/>
      <w:bookmarkEnd w:id="3637"/>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宋体"/>
          <w:noProof/>
          <w:lang w:eastAsia="zh-CN"/>
        </w:rPr>
        <w:t xml:space="preserve">is used to transfer one segment of the </w:t>
      </w:r>
      <w:r w:rsidRPr="0098192A">
        <w:rPr>
          <w:rFonts w:eastAsia="宋体"/>
          <w:i/>
          <w:iCs/>
          <w:noProof/>
          <w:lang w:eastAsia="zh-CN"/>
        </w:rPr>
        <w:t>RRCConnectionResume</w:t>
      </w:r>
      <w:r w:rsidRPr="0098192A">
        <w:rPr>
          <w:rFonts w:eastAsia="宋体"/>
          <w:noProof/>
          <w:lang w:eastAsia="zh-CN"/>
        </w:rPr>
        <w:t xml:space="preserve"> or </w:t>
      </w:r>
      <w:r w:rsidRPr="0098192A">
        <w:rPr>
          <w:rFonts w:eastAsia="宋体"/>
          <w:i/>
          <w:iCs/>
          <w:noProof/>
          <w:lang w:eastAsia="zh-CN"/>
        </w:rPr>
        <w:t>RRCConnectionReconfiguration</w:t>
      </w:r>
      <w:r w:rsidRPr="0098192A">
        <w:rPr>
          <w:rFonts w:eastAsia="宋体"/>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宋体"/>
          <w:i/>
          <w:iCs/>
          <w:noProof/>
          <w:lang w:eastAsia="zh-CN"/>
        </w:rPr>
        <w:t>DLDedicatedMessageSegment</w:t>
      </w:r>
      <w:r w:rsidRPr="0098192A">
        <w:rPr>
          <w:rFonts w:eastAsia="宋体"/>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lastRenderedPageBreak/>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Heading4"/>
      </w:pPr>
      <w:bookmarkStart w:id="3638" w:name="_Toc20487186"/>
      <w:bookmarkStart w:id="3639" w:name="_Toc29342481"/>
      <w:bookmarkStart w:id="3640" w:name="_Toc29343620"/>
      <w:bookmarkStart w:id="3641" w:name="_Toc36566880"/>
      <w:bookmarkStart w:id="3642" w:name="_Toc36810314"/>
      <w:bookmarkStart w:id="3643" w:name="_Toc36846678"/>
      <w:bookmarkStart w:id="3644" w:name="_Toc36939331"/>
      <w:bookmarkStart w:id="3645" w:name="_Toc37082311"/>
      <w:bookmarkStart w:id="3646" w:name="_Toc46480943"/>
      <w:bookmarkStart w:id="3647" w:name="_Toc46482177"/>
      <w:bookmarkStart w:id="3648" w:name="_Toc46483411"/>
      <w:bookmarkStart w:id="3649" w:name="_Toc185640585"/>
      <w:bookmarkStart w:id="3650" w:name="_Toc193474268"/>
      <w:bookmarkStart w:id="3651" w:name="_Toc201562201"/>
      <w:r w:rsidRPr="0098192A">
        <w:t>–</w:t>
      </w:r>
      <w:r w:rsidRPr="0098192A">
        <w:tab/>
      </w:r>
      <w:r w:rsidRPr="0098192A">
        <w:rPr>
          <w:i/>
          <w:noProof/>
        </w:rPr>
        <w:t>DLInformationTransfer</w:t>
      </w:r>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652" w:name="OLE_LINK27"/>
      <w:bookmarkStart w:id="3653"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52"/>
      <w:bookmarkEnd w:id="3653"/>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Heading4"/>
      </w:pPr>
      <w:bookmarkStart w:id="3654" w:name="_Toc20487187"/>
      <w:bookmarkStart w:id="3655" w:name="_Toc29342482"/>
      <w:bookmarkStart w:id="3656" w:name="_Toc29343621"/>
      <w:bookmarkStart w:id="3657" w:name="_Toc36566881"/>
      <w:bookmarkStart w:id="3658" w:name="_Toc36810315"/>
      <w:bookmarkStart w:id="3659" w:name="_Toc36846679"/>
      <w:bookmarkStart w:id="3660" w:name="_Toc36939332"/>
      <w:bookmarkStart w:id="3661" w:name="_Toc37082312"/>
      <w:bookmarkStart w:id="3662" w:name="_Toc46480944"/>
      <w:bookmarkStart w:id="3663" w:name="_Toc46482178"/>
      <w:bookmarkStart w:id="3664" w:name="_Toc46483412"/>
      <w:bookmarkStart w:id="3665" w:name="_Toc185640586"/>
      <w:bookmarkStart w:id="3666" w:name="_Toc193474269"/>
      <w:bookmarkStart w:id="3667" w:name="_Toc201562202"/>
      <w:bookmarkStart w:id="3668" w:name="_Hlk523061826"/>
      <w:r w:rsidRPr="0098192A">
        <w:t>–</w:t>
      </w:r>
      <w:r w:rsidRPr="0098192A">
        <w:tab/>
      </w:r>
      <w:r w:rsidRPr="0098192A">
        <w:rPr>
          <w:i/>
          <w:iCs/>
        </w:rPr>
        <w:t>FailureInformation</w:t>
      </w:r>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宋体"/>
          <w:lang w:eastAsia="zh-CN"/>
        </w:rPr>
      </w:pPr>
      <w:r w:rsidRPr="0098192A">
        <w:rPr>
          <w:rFonts w:eastAsia="宋体"/>
          <w:lang w:eastAsia="zh-CN"/>
        </w:rPr>
        <w:tab/>
      </w:r>
      <w:r w:rsidRPr="0098192A">
        <w:rPr>
          <w:rFonts w:eastAsia="宋体"/>
          <w:lang w:eastAsia="zh-CN"/>
        </w:rPr>
        <w:tab/>
        <w:t>cellGroupIndication-r15</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宋体"/>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宋体"/>
          <w:lang w:eastAsia="zh-CN"/>
        </w:rPr>
        <w:t>duplication, dapsHO-failure,</w:t>
      </w:r>
    </w:p>
    <w:p w14:paraId="37A833FD" w14:textId="77777777" w:rsidR="00191D75" w:rsidRPr="0098192A" w:rsidRDefault="00191D75" w:rsidP="00191D75">
      <w:pPr>
        <w:pStyle w:val="PL"/>
        <w:shd w:val="pct10" w:color="auto" w:fill="auto"/>
        <w:rPr>
          <w:rFonts w:eastAsia="宋体"/>
          <w:lang w:eastAsia="zh-CN"/>
        </w:rPr>
      </w:pP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t>spare2, spare1</w:t>
      </w:r>
      <w:r w:rsidRPr="0098192A">
        <w:t>}</w:t>
      </w:r>
      <w:r w:rsidRPr="0098192A">
        <w:tab/>
      </w:r>
      <w:r w:rsidRPr="0098192A">
        <w:tab/>
      </w:r>
      <w:r w:rsidRPr="0098192A">
        <w:tab/>
      </w:r>
      <w:r w:rsidRPr="0098192A">
        <w:tab/>
      </w:r>
      <w:r w:rsidRPr="0098192A">
        <w:tab/>
        <w:t>OPTIONAL</w:t>
      </w:r>
      <w:r w:rsidRPr="0098192A">
        <w:rPr>
          <w:rFonts w:eastAsia="宋体"/>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宋体"/>
          <w:lang w:eastAsia="zh-CN"/>
        </w:rPr>
      </w:pPr>
      <w:r w:rsidRPr="0098192A">
        <w:tab/>
      </w:r>
      <w:r w:rsidRPr="0098192A">
        <w:rPr>
          <w:rFonts w:eastAsia="宋体"/>
          <w:lang w:eastAsia="zh-CN"/>
        </w:rPr>
        <w:t>cellGroupIndication-r16</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宋体"/>
                <w:b/>
                <w:i/>
                <w:lang w:eastAsia="zh-CN"/>
              </w:rPr>
            </w:pPr>
            <w:r w:rsidRPr="0098192A">
              <w:rPr>
                <w:rFonts w:eastAsia="宋体"/>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宋体"/>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宋体"/>
              </w:rPr>
              <w:t xml:space="preserve">. Value </w:t>
            </w:r>
            <w:r w:rsidRPr="0098192A">
              <w:rPr>
                <w:rFonts w:eastAsia="宋体"/>
                <w:i/>
              </w:rPr>
              <w:t>duplication</w:t>
            </w:r>
            <w:r w:rsidRPr="0098192A">
              <w:rPr>
                <w:rFonts w:eastAsia="宋体"/>
              </w:rPr>
              <w:t xml:space="preserve"> indicates that a radio link failure for one of the RLC entities configured with PDCP duplication has been detected.</w:t>
            </w:r>
            <w:r w:rsidR="00191D75" w:rsidRPr="0098192A">
              <w:rPr>
                <w:rFonts w:eastAsia="宋体"/>
              </w:rPr>
              <w:t xml:space="preserve"> Value </w:t>
            </w:r>
            <w:r w:rsidR="00191D75" w:rsidRPr="0098192A">
              <w:rPr>
                <w:rFonts w:eastAsia="宋体"/>
                <w:i/>
                <w:iCs/>
              </w:rPr>
              <w:t>dapsHO-failure</w:t>
            </w:r>
            <w:r w:rsidR="00191D75" w:rsidRPr="0098192A">
              <w:rPr>
                <w:rFonts w:eastAsia="宋体"/>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68"/>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Heading4"/>
        <w:rPr>
          <w:iCs/>
        </w:rPr>
      </w:pPr>
      <w:bookmarkStart w:id="3669" w:name="_Toc20487188"/>
      <w:bookmarkStart w:id="3670" w:name="_Toc29342483"/>
      <w:bookmarkStart w:id="3671" w:name="_Toc29343622"/>
      <w:bookmarkStart w:id="3672" w:name="_Toc36566882"/>
      <w:bookmarkStart w:id="3673" w:name="_Toc36810317"/>
      <w:bookmarkStart w:id="3674" w:name="_Toc36846681"/>
      <w:bookmarkStart w:id="3675" w:name="_Toc36939334"/>
      <w:bookmarkStart w:id="3676" w:name="_Toc37082314"/>
      <w:bookmarkStart w:id="3677" w:name="_Toc46480945"/>
      <w:bookmarkStart w:id="3678" w:name="_Toc46482179"/>
      <w:bookmarkStart w:id="3679" w:name="_Toc46483413"/>
      <w:bookmarkStart w:id="3680" w:name="_Toc185640587"/>
      <w:bookmarkStart w:id="3681" w:name="_Toc193474270"/>
      <w:bookmarkStart w:id="3682" w:name="_Toc201562203"/>
      <w:r w:rsidRPr="0098192A">
        <w:t>–</w:t>
      </w:r>
      <w:r w:rsidRPr="0098192A">
        <w:tab/>
      </w:r>
      <w:r w:rsidRPr="0098192A">
        <w:rPr>
          <w:i/>
          <w:noProof/>
        </w:rPr>
        <w:t xml:space="preserve">HandoverFromEUTRAPreparationRequest </w:t>
      </w:r>
      <w:r w:rsidRPr="0098192A">
        <w:rPr>
          <w:iCs/>
        </w:rPr>
        <w:t>(CDMA2000)</w:t>
      </w:r>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Heading4"/>
        <w:rPr>
          <w:rFonts w:eastAsia="Malgun Gothic"/>
          <w:i/>
          <w:noProof/>
          <w:lang w:eastAsia="ko-KR"/>
        </w:rPr>
      </w:pPr>
      <w:bookmarkStart w:id="3683" w:name="_Toc20487189"/>
      <w:bookmarkStart w:id="3684" w:name="_Toc29342484"/>
      <w:bookmarkStart w:id="3685" w:name="_Toc29343623"/>
      <w:bookmarkStart w:id="3686" w:name="_Toc36566883"/>
      <w:bookmarkStart w:id="3687" w:name="_Toc36810318"/>
      <w:bookmarkStart w:id="3688" w:name="_Toc36846682"/>
      <w:bookmarkStart w:id="3689" w:name="_Toc36939335"/>
      <w:bookmarkStart w:id="3690" w:name="_Toc37082315"/>
      <w:bookmarkStart w:id="3691" w:name="_Toc46480946"/>
      <w:bookmarkStart w:id="3692" w:name="_Toc46482180"/>
      <w:bookmarkStart w:id="3693" w:name="_Toc46483414"/>
      <w:bookmarkStart w:id="3694" w:name="_Toc185640588"/>
      <w:bookmarkStart w:id="3695" w:name="_Toc193474271"/>
      <w:bookmarkStart w:id="3696" w:name="_Toc201562204"/>
      <w:r w:rsidRPr="0098192A">
        <w:rPr>
          <w:rFonts w:eastAsia="Malgun Gothic"/>
          <w:i/>
          <w:noProof/>
          <w:lang w:eastAsia="ko-KR"/>
        </w:rPr>
        <w:t>–</w:t>
      </w:r>
      <w:r w:rsidRPr="0098192A">
        <w:rPr>
          <w:rFonts w:eastAsia="Malgun Gothic"/>
          <w:i/>
          <w:noProof/>
          <w:lang w:eastAsia="ko-KR"/>
        </w:rPr>
        <w:tab/>
        <w:t>InDeviceCoexIndication</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lastRenderedPageBreak/>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Heading4"/>
        <w:rPr>
          <w:lang w:eastAsia="zh-CN"/>
        </w:rPr>
      </w:pPr>
      <w:bookmarkStart w:id="3697" w:name="_Toc20487190"/>
      <w:bookmarkStart w:id="3698" w:name="_Toc29342485"/>
      <w:bookmarkStart w:id="3699" w:name="_Toc29343624"/>
      <w:bookmarkStart w:id="3700" w:name="_Toc36566884"/>
      <w:bookmarkStart w:id="3701" w:name="_Toc36810319"/>
      <w:bookmarkStart w:id="3702" w:name="_Toc36846683"/>
      <w:bookmarkStart w:id="3703" w:name="_Toc36939336"/>
      <w:bookmarkStart w:id="3704" w:name="_Toc37082316"/>
      <w:bookmarkStart w:id="3705" w:name="_Toc46480947"/>
      <w:bookmarkStart w:id="3706" w:name="_Toc46482181"/>
      <w:bookmarkStart w:id="3707" w:name="_Toc46483415"/>
      <w:bookmarkStart w:id="3708" w:name="_Toc185640589"/>
      <w:bookmarkStart w:id="3709" w:name="_Toc193474272"/>
      <w:bookmarkStart w:id="3710" w:name="_Toc201562205"/>
      <w:r w:rsidRPr="0098192A">
        <w:t>–</w:t>
      </w:r>
      <w:r w:rsidRPr="0098192A">
        <w:tab/>
      </w:r>
      <w:r w:rsidRPr="0098192A">
        <w:rPr>
          <w:i/>
          <w:noProof/>
          <w:lang w:eastAsia="zh-CN"/>
        </w:rPr>
        <w:t>InterFreqRSTDMeasurementIndication</w:t>
      </w:r>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711" w:name="_MON_1449250076"/>
    <w:bookmarkEnd w:id="3711"/>
    <w:bookmarkStart w:id="3712" w:name="_MON_1449250108"/>
    <w:bookmarkEnd w:id="3712"/>
    <w:p w14:paraId="18CE4508" w14:textId="77777777" w:rsidR="009722D5" w:rsidRPr="0098192A" w:rsidRDefault="00292B3C" w:rsidP="009722D5">
      <w:pPr>
        <w:pStyle w:val="TH"/>
      </w:pPr>
      <w:r w:rsidRPr="0098192A">
        <w:rPr>
          <w:noProof/>
        </w:rPr>
        <w:object w:dxaOrig="9524" w:dyaOrig="3585" w14:anchorId="3BA3EF1A">
          <v:shape id="_x0000_i1053" type="#_x0000_t75" style="width:477pt;height:179.25pt" o:ole="">
            <v:imagedata r:id="rId68" o:title=""/>
          </v:shape>
          <o:OLEObject Type="Embed" ProgID="Word.Picture.8" ShapeID="_x0000_i1053" DrawAspect="Content" ObjectID="_1820053943" r:id="rId69"/>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Heading4"/>
        <w:rPr>
          <w:rFonts w:eastAsia="Malgun Gothic"/>
          <w:lang w:eastAsia="ko-KR"/>
        </w:rPr>
      </w:pPr>
      <w:bookmarkStart w:id="3713" w:name="_Toc20487191"/>
      <w:bookmarkStart w:id="3714" w:name="_Toc29342486"/>
      <w:bookmarkStart w:id="3715" w:name="_Toc29343625"/>
      <w:bookmarkStart w:id="3716" w:name="_Toc36566885"/>
      <w:bookmarkStart w:id="3717" w:name="_Toc36810320"/>
      <w:bookmarkStart w:id="3718" w:name="_Toc36846684"/>
      <w:bookmarkStart w:id="3719" w:name="_Toc36939337"/>
      <w:bookmarkStart w:id="3720" w:name="_Toc37082317"/>
      <w:bookmarkStart w:id="3721" w:name="_Toc46480948"/>
      <w:bookmarkStart w:id="3722" w:name="_Toc46482182"/>
      <w:bookmarkStart w:id="3723" w:name="_Toc46483416"/>
      <w:bookmarkStart w:id="3724" w:name="_Toc185640590"/>
      <w:bookmarkStart w:id="3725" w:name="_Toc193474273"/>
      <w:bookmarkStart w:id="3726"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bsoluteTimeInfo</w:t>
            </w:r>
          </w:p>
          <w:p w14:paraId="3FB32667" w14:textId="77777777" w:rsidR="009722D5" w:rsidRPr="0098192A" w:rsidRDefault="009722D5" w:rsidP="005411BB">
            <w:pPr>
              <w:pStyle w:val="TAL"/>
              <w:rPr>
                <w:rFonts w:eastAsia="宋体"/>
                <w:bCs/>
                <w:iCs/>
                <w:noProof/>
                <w:lang w:eastAsia="ko-KR"/>
              </w:rPr>
            </w:pPr>
            <w:r w:rsidRPr="0098192A">
              <w:rPr>
                <w:bCs/>
                <w:iCs/>
                <w:noProof/>
                <w:lang w:eastAsia="ko-KR"/>
              </w:rPr>
              <w:t xml:space="preserve">Indicates </w:t>
            </w:r>
            <w:r w:rsidRPr="0098192A">
              <w:rPr>
                <w:rFonts w:eastAsia="宋体"/>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reaConfiguration</w:t>
            </w:r>
          </w:p>
          <w:p w14:paraId="14C99420" w14:textId="77777777" w:rsidR="009722D5" w:rsidRPr="0098192A" w:rsidRDefault="009722D5" w:rsidP="005411BB">
            <w:pPr>
              <w:pStyle w:val="TAL"/>
              <w:rPr>
                <w:rFonts w:eastAsia="宋体"/>
                <w:bCs/>
                <w:iCs/>
                <w:noProof/>
                <w:lang w:eastAsia="ko-KR"/>
              </w:rPr>
            </w:pPr>
            <w:r w:rsidRPr="0098192A">
              <w:rPr>
                <w:bCs/>
                <w:iCs/>
                <w:noProof/>
                <w:lang w:eastAsia="ko-KR"/>
              </w:rPr>
              <w:t xml:space="preserve">Used </w:t>
            </w:r>
            <w:r w:rsidRPr="0098192A">
              <w:rPr>
                <w:rFonts w:eastAsia="宋体"/>
                <w:kern w:val="2"/>
                <w:lang w:eastAsia="en-GB"/>
              </w:rPr>
              <w:t xml:space="preserve">to </w:t>
            </w:r>
            <w:r w:rsidRPr="0098192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宋体"/>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宋体"/>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plmn-IdentityList</w:t>
            </w:r>
          </w:p>
          <w:p w14:paraId="6E13BD5B"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宋体"/>
                <w:b/>
                <w:bCs/>
                <w:i/>
                <w:kern w:val="2"/>
                <w:lang w:eastAsia="en-GB"/>
              </w:rPr>
            </w:pPr>
            <w:r w:rsidRPr="0098192A">
              <w:rPr>
                <w:rFonts w:eastAsia="宋体"/>
                <w:b/>
                <w:bCs/>
                <w:i/>
                <w:kern w:val="2"/>
                <w:lang w:eastAsia="en-GB"/>
              </w:rPr>
              <w:t>sigLoggedMeasType</w:t>
            </w:r>
          </w:p>
          <w:p w14:paraId="4720EADA" w14:textId="54C759D7" w:rsidR="001D4F01" w:rsidRPr="0098192A" w:rsidRDefault="001D4F01" w:rsidP="001D4F01">
            <w:pPr>
              <w:pStyle w:val="TAL"/>
              <w:rPr>
                <w:rFonts w:eastAsia="宋体"/>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宋体"/>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Heading4"/>
      </w:pPr>
      <w:bookmarkStart w:id="3727" w:name="_Toc20487192"/>
      <w:bookmarkStart w:id="3728" w:name="_Toc29342487"/>
      <w:bookmarkStart w:id="3729" w:name="_Toc29343626"/>
      <w:bookmarkStart w:id="3730" w:name="_Toc36566886"/>
      <w:bookmarkStart w:id="3731" w:name="_Toc36810321"/>
      <w:bookmarkStart w:id="3732" w:name="_Toc36846685"/>
      <w:bookmarkStart w:id="3733" w:name="_Toc36939338"/>
      <w:bookmarkStart w:id="3734" w:name="_Toc37082318"/>
      <w:bookmarkStart w:id="3735" w:name="_Toc46480949"/>
      <w:bookmarkStart w:id="3736" w:name="_Toc46482183"/>
      <w:bookmarkStart w:id="3737" w:name="_Toc46483417"/>
      <w:bookmarkStart w:id="3738" w:name="_Toc185640591"/>
      <w:bookmarkStart w:id="3739" w:name="_Toc193474274"/>
      <w:bookmarkStart w:id="3740" w:name="_Toc201562207"/>
      <w:r w:rsidRPr="0098192A">
        <w:t>–</w:t>
      </w:r>
      <w:r w:rsidRPr="0098192A">
        <w:tab/>
      </w:r>
      <w:r w:rsidRPr="0098192A">
        <w:rPr>
          <w:i/>
          <w:noProof/>
        </w:rPr>
        <w:t>MasterInformationBlock</w:t>
      </w:r>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宋体"/>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Heading4"/>
      </w:pPr>
      <w:bookmarkStart w:id="3741" w:name="_Toc20487193"/>
      <w:bookmarkStart w:id="3742" w:name="_Toc29342488"/>
      <w:bookmarkStart w:id="3743" w:name="_Toc29343627"/>
      <w:bookmarkStart w:id="3744" w:name="_Toc36566887"/>
      <w:bookmarkStart w:id="3745" w:name="_Toc36810322"/>
      <w:bookmarkStart w:id="3746" w:name="_Toc36846686"/>
      <w:bookmarkStart w:id="3747" w:name="_Toc36939339"/>
      <w:bookmarkStart w:id="3748" w:name="_Toc37082319"/>
      <w:bookmarkStart w:id="3749" w:name="_Toc46480950"/>
      <w:bookmarkStart w:id="3750" w:name="_Toc46482184"/>
      <w:bookmarkStart w:id="3751" w:name="_Toc46483418"/>
      <w:bookmarkStart w:id="3752" w:name="_Toc185640592"/>
      <w:bookmarkStart w:id="3753" w:name="_Toc193474275"/>
      <w:bookmarkStart w:id="3754" w:name="_Toc201562208"/>
      <w:r w:rsidRPr="0098192A">
        <w:t>–</w:t>
      </w:r>
      <w:r w:rsidRPr="0098192A">
        <w:tab/>
      </w:r>
      <w:r w:rsidRPr="0098192A">
        <w:rPr>
          <w:i/>
          <w:noProof/>
        </w:rPr>
        <w:t>MasterInformationBlock-MBMS</w:t>
      </w:r>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Heading4"/>
        <w:rPr>
          <w:rFonts w:eastAsia="Malgun Gothic"/>
          <w:i/>
          <w:noProof/>
          <w:lang w:eastAsia="ko-KR"/>
        </w:rPr>
      </w:pPr>
      <w:bookmarkStart w:id="3755" w:name="_Toc20487194"/>
      <w:bookmarkStart w:id="3756" w:name="_Toc29342489"/>
      <w:bookmarkStart w:id="3757" w:name="_Toc29343628"/>
      <w:bookmarkStart w:id="3758" w:name="_Toc36566888"/>
      <w:bookmarkStart w:id="3759" w:name="_Toc36810323"/>
      <w:bookmarkStart w:id="3760" w:name="_Toc36846687"/>
      <w:bookmarkStart w:id="3761" w:name="_Toc36939340"/>
      <w:bookmarkStart w:id="3762" w:name="_Toc37082320"/>
      <w:bookmarkStart w:id="3763" w:name="_Toc46480951"/>
      <w:bookmarkStart w:id="3764" w:name="_Toc46482185"/>
      <w:bookmarkStart w:id="3765" w:name="_Toc46483419"/>
      <w:bookmarkStart w:id="3766" w:name="_Toc185640593"/>
      <w:bookmarkStart w:id="3767" w:name="_Toc193474276"/>
      <w:bookmarkStart w:id="3768" w:name="_Toc201562209"/>
      <w:r w:rsidRPr="0098192A">
        <w:rPr>
          <w:rFonts w:eastAsia="Malgun Gothic"/>
          <w:i/>
          <w:noProof/>
          <w:lang w:eastAsia="ko-KR"/>
        </w:rPr>
        <w:t>–</w:t>
      </w:r>
      <w:r w:rsidRPr="0098192A">
        <w:rPr>
          <w:rFonts w:eastAsia="Malgun Gothic"/>
          <w:i/>
          <w:noProof/>
          <w:lang w:eastAsia="ko-KR"/>
        </w:rPr>
        <w:tab/>
        <w:t>MBMSCountingRequest</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Heading4"/>
        <w:rPr>
          <w:rFonts w:eastAsia="Malgun Gothic"/>
          <w:i/>
          <w:noProof/>
          <w:lang w:eastAsia="ko-KR"/>
        </w:rPr>
      </w:pPr>
      <w:bookmarkStart w:id="3769" w:name="_Toc20487195"/>
      <w:bookmarkStart w:id="3770" w:name="_Toc29342490"/>
      <w:bookmarkStart w:id="3771" w:name="_Toc29343629"/>
      <w:bookmarkStart w:id="3772" w:name="_Toc36566889"/>
      <w:bookmarkStart w:id="3773" w:name="_Toc36810324"/>
      <w:bookmarkStart w:id="3774" w:name="_Toc36846688"/>
      <w:bookmarkStart w:id="3775" w:name="_Toc36939341"/>
      <w:bookmarkStart w:id="3776" w:name="_Toc37082321"/>
      <w:bookmarkStart w:id="3777" w:name="_Toc46480952"/>
      <w:bookmarkStart w:id="3778" w:name="_Toc46482186"/>
      <w:bookmarkStart w:id="3779" w:name="_Toc46483420"/>
      <w:bookmarkStart w:id="3780" w:name="_Toc185640594"/>
      <w:bookmarkStart w:id="3781" w:name="_Toc193474277"/>
      <w:bookmarkStart w:id="3782" w:name="_Toc201562210"/>
      <w:r w:rsidRPr="0098192A">
        <w:rPr>
          <w:rFonts w:eastAsia="Malgun Gothic"/>
          <w:i/>
          <w:noProof/>
          <w:lang w:eastAsia="ko-KR"/>
        </w:rPr>
        <w:t>–</w:t>
      </w:r>
      <w:r w:rsidRPr="0098192A">
        <w:rPr>
          <w:rFonts w:eastAsia="Malgun Gothic"/>
          <w:i/>
          <w:noProof/>
          <w:lang w:eastAsia="ko-KR"/>
        </w:rPr>
        <w:tab/>
        <w:t>MBMSCountingResponse</w:t>
      </w:r>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Heading4"/>
        <w:rPr>
          <w:rFonts w:eastAsia="Malgun Gothic"/>
          <w:i/>
          <w:noProof/>
          <w:lang w:eastAsia="ko-KR"/>
        </w:rPr>
      </w:pPr>
      <w:bookmarkStart w:id="3783" w:name="_Toc20487196"/>
      <w:bookmarkStart w:id="3784" w:name="_Toc29342491"/>
      <w:bookmarkStart w:id="3785" w:name="_Toc29343630"/>
      <w:bookmarkStart w:id="3786" w:name="_Toc36566890"/>
      <w:bookmarkStart w:id="3787" w:name="_Toc36810325"/>
      <w:bookmarkStart w:id="3788" w:name="_Toc36846689"/>
      <w:bookmarkStart w:id="3789" w:name="_Toc36939342"/>
      <w:bookmarkStart w:id="3790" w:name="_Toc37082322"/>
      <w:bookmarkStart w:id="3791" w:name="_Toc46480953"/>
      <w:bookmarkStart w:id="3792" w:name="_Toc46482187"/>
      <w:bookmarkStart w:id="3793" w:name="_Toc46483421"/>
      <w:bookmarkStart w:id="3794" w:name="_Toc185640595"/>
      <w:bookmarkStart w:id="3795" w:name="_Toc193474278"/>
      <w:bookmarkStart w:id="3796" w:name="_Toc201562211"/>
      <w:r w:rsidRPr="0098192A">
        <w:rPr>
          <w:rFonts w:eastAsia="Malgun Gothic"/>
          <w:i/>
          <w:noProof/>
          <w:lang w:eastAsia="ko-KR"/>
        </w:rPr>
        <w:t>–</w:t>
      </w:r>
      <w:r w:rsidRPr="0098192A">
        <w:rPr>
          <w:rFonts w:eastAsia="Malgun Gothic"/>
          <w:i/>
          <w:noProof/>
          <w:lang w:eastAsia="ko-KR"/>
        </w:rPr>
        <w:tab/>
        <w:t>MBMSInterestIndication</w:t>
      </w:r>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Heading4"/>
        <w:rPr>
          <w:i/>
          <w:noProof/>
        </w:rPr>
      </w:pPr>
      <w:bookmarkStart w:id="3797" w:name="_Toc20487197"/>
      <w:bookmarkStart w:id="3798" w:name="_Toc29342492"/>
      <w:bookmarkStart w:id="3799" w:name="_Toc29343631"/>
      <w:bookmarkStart w:id="3800" w:name="_Toc36566891"/>
      <w:bookmarkStart w:id="3801" w:name="_Toc36810326"/>
      <w:bookmarkStart w:id="3802" w:name="_Toc36846690"/>
      <w:bookmarkStart w:id="3803" w:name="_Toc36939343"/>
      <w:bookmarkStart w:id="3804" w:name="_Toc37082323"/>
      <w:bookmarkStart w:id="3805" w:name="_Toc46480954"/>
      <w:bookmarkStart w:id="3806" w:name="_Toc46482188"/>
      <w:bookmarkStart w:id="3807" w:name="_Toc46483422"/>
      <w:bookmarkStart w:id="3808" w:name="_Toc185640596"/>
      <w:bookmarkStart w:id="3809" w:name="_Toc193474279"/>
      <w:bookmarkStart w:id="3810" w:name="_Toc201562212"/>
      <w:r w:rsidRPr="0098192A">
        <w:t>–</w:t>
      </w:r>
      <w:r w:rsidRPr="0098192A">
        <w:tab/>
      </w:r>
      <w:r w:rsidRPr="0098192A">
        <w:rPr>
          <w:i/>
        </w:rPr>
        <w:t>MBSFNAreaConfiguration</w:t>
      </w:r>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Heading4"/>
      </w:pPr>
      <w:bookmarkStart w:id="3811" w:name="_Toc36810327"/>
      <w:bookmarkStart w:id="3812" w:name="_Toc36846691"/>
      <w:bookmarkStart w:id="3813" w:name="_Toc36939344"/>
      <w:bookmarkStart w:id="3814" w:name="_Toc37082324"/>
      <w:bookmarkStart w:id="3815" w:name="_Toc46480955"/>
      <w:bookmarkStart w:id="3816" w:name="_Toc46482189"/>
      <w:bookmarkStart w:id="3817" w:name="_Toc46483423"/>
      <w:bookmarkStart w:id="3818" w:name="_Toc185640597"/>
      <w:bookmarkStart w:id="3819" w:name="_Toc193474280"/>
      <w:bookmarkStart w:id="3820" w:name="_Toc201562213"/>
      <w:r w:rsidRPr="0098192A">
        <w:t>–</w:t>
      </w:r>
      <w:r w:rsidRPr="0098192A">
        <w:tab/>
      </w:r>
      <w:r w:rsidRPr="0098192A">
        <w:rPr>
          <w:i/>
        </w:rPr>
        <w:t>MCGFailureInformation</w:t>
      </w:r>
      <w:bookmarkEnd w:id="3811"/>
      <w:bookmarkEnd w:id="3812"/>
      <w:bookmarkEnd w:id="3813"/>
      <w:bookmarkEnd w:id="3814"/>
      <w:bookmarkEnd w:id="3815"/>
      <w:bookmarkEnd w:id="3816"/>
      <w:bookmarkEnd w:id="3817"/>
      <w:bookmarkEnd w:id="3818"/>
      <w:bookmarkEnd w:id="3819"/>
      <w:bookmarkEnd w:id="3820"/>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821"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821"/>
    </w:tbl>
    <w:p w14:paraId="2D40AB62" w14:textId="77777777" w:rsidR="005C4197" w:rsidRPr="0098192A" w:rsidRDefault="005C4197" w:rsidP="009722D5">
      <w:pPr>
        <w:rPr>
          <w:iCs/>
        </w:rPr>
      </w:pPr>
    </w:p>
    <w:p w14:paraId="24FBA449" w14:textId="77777777" w:rsidR="00203025" w:rsidRPr="0098192A" w:rsidRDefault="00203025" w:rsidP="00203025">
      <w:pPr>
        <w:pStyle w:val="Heading4"/>
        <w:rPr>
          <w:i/>
          <w:noProof/>
        </w:rPr>
      </w:pPr>
      <w:bookmarkStart w:id="3822" w:name="_Toc20487198"/>
      <w:bookmarkStart w:id="3823" w:name="_Toc29342493"/>
      <w:bookmarkStart w:id="3824" w:name="_Toc29343632"/>
      <w:bookmarkStart w:id="3825" w:name="_Toc36566892"/>
      <w:bookmarkStart w:id="3826" w:name="_Toc36810328"/>
      <w:bookmarkStart w:id="3827" w:name="_Toc36846692"/>
      <w:bookmarkStart w:id="3828" w:name="_Toc36939345"/>
      <w:bookmarkStart w:id="3829" w:name="_Toc37082325"/>
      <w:bookmarkStart w:id="3830" w:name="_Toc46480956"/>
      <w:bookmarkStart w:id="3831" w:name="_Toc46482190"/>
      <w:bookmarkStart w:id="3832" w:name="_Toc46483424"/>
      <w:bookmarkStart w:id="3833" w:name="_Toc185640598"/>
      <w:bookmarkStart w:id="3834" w:name="_Toc193474281"/>
      <w:bookmarkStart w:id="3835" w:name="_Toc201562214"/>
      <w:r w:rsidRPr="0098192A">
        <w:rPr>
          <w:i/>
          <w:noProof/>
        </w:rPr>
        <w:t>–</w:t>
      </w:r>
      <w:r w:rsidRPr="0098192A">
        <w:rPr>
          <w:i/>
          <w:noProof/>
        </w:rPr>
        <w:tab/>
      </w:r>
      <w:r w:rsidRPr="0098192A">
        <w:rPr>
          <w:i/>
          <w:noProof/>
          <w:lang w:eastAsia="zh-CN"/>
        </w:rPr>
        <w:t>MeasReportAppLayer</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Heading4"/>
      </w:pPr>
      <w:bookmarkStart w:id="3836" w:name="_Toc20487199"/>
      <w:bookmarkStart w:id="3837" w:name="_Toc29342494"/>
      <w:bookmarkStart w:id="3838" w:name="_Toc29343633"/>
      <w:bookmarkStart w:id="3839" w:name="_Toc36566893"/>
      <w:bookmarkStart w:id="3840" w:name="_Toc36810329"/>
      <w:bookmarkStart w:id="3841" w:name="_Toc36846693"/>
      <w:bookmarkStart w:id="3842" w:name="_Toc36939346"/>
      <w:bookmarkStart w:id="3843" w:name="_Toc37082326"/>
      <w:bookmarkStart w:id="3844" w:name="_Toc46480957"/>
      <w:bookmarkStart w:id="3845" w:name="_Toc46482191"/>
      <w:bookmarkStart w:id="3846" w:name="_Toc46483425"/>
      <w:bookmarkStart w:id="3847" w:name="_Toc185640599"/>
      <w:bookmarkStart w:id="3848" w:name="_Toc193474282"/>
      <w:bookmarkStart w:id="3849" w:name="_Toc201562215"/>
      <w:r w:rsidRPr="0098192A">
        <w:t>–</w:t>
      </w:r>
      <w:r w:rsidRPr="0098192A">
        <w:tab/>
      </w:r>
      <w:r w:rsidRPr="0098192A">
        <w:rPr>
          <w:i/>
          <w:noProof/>
        </w:rPr>
        <w:t>MeasurementReport</w:t>
      </w:r>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850" w:name="OLE_LINK5"/>
      <w:r w:rsidRPr="0098192A">
        <w:tab/>
        <w:t>MeasResults</w:t>
      </w:r>
      <w:bookmarkEnd w:id="3850"/>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Heading4"/>
      </w:pPr>
      <w:bookmarkStart w:id="3851" w:name="_Toc20487200"/>
      <w:bookmarkStart w:id="3852" w:name="_Toc29342495"/>
      <w:bookmarkStart w:id="3853" w:name="_Toc29343634"/>
      <w:bookmarkStart w:id="3854" w:name="_Toc36566894"/>
      <w:bookmarkStart w:id="3855" w:name="_Toc36810330"/>
      <w:bookmarkStart w:id="3856" w:name="_Toc36846694"/>
      <w:bookmarkStart w:id="3857" w:name="_Toc36939347"/>
      <w:bookmarkStart w:id="3858" w:name="_Toc37082327"/>
      <w:bookmarkStart w:id="3859" w:name="_Toc46480958"/>
      <w:bookmarkStart w:id="3860" w:name="_Toc46482192"/>
      <w:bookmarkStart w:id="3861" w:name="_Toc46483426"/>
      <w:bookmarkStart w:id="3862" w:name="_Toc185640600"/>
      <w:bookmarkStart w:id="3863" w:name="_Toc193474283"/>
      <w:bookmarkStart w:id="3864" w:name="_Toc201562216"/>
      <w:r w:rsidRPr="0098192A">
        <w:t>–</w:t>
      </w:r>
      <w:r w:rsidRPr="0098192A">
        <w:tab/>
      </w:r>
      <w:r w:rsidRPr="0098192A">
        <w:rPr>
          <w:i/>
          <w:noProof/>
        </w:rPr>
        <w:t>MobilityFromEUTRACommand</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65" w:name="OLE_LINK38"/>
      <w:bookmarkStart w:id="3866" w:name="OLE_LINK49"/>
      <w:r w:rsidRPr="0098192A">
        <w:t>systemInformation</w:t>
      </w:r>
      <w:bookmarkEnd w:id="3865"/>
      <w:bookmarkEnd w:id="3866"/>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Heading4"/>
      </w:pPr>
      <w:bookmarkStart w:id="3867" w:name="_Toc20487201"/>
      <w:bookmarkStart w:id="3868" w:name="_Toc29342496"/>
      <w:bookmarkStart w:id="3869" w:name="_Toc29343635"/>
      <w:bookmarkStart w:id="3870" w:name="_Toc36566895"/>
      <w:bookmarkStart w:id="3871" w:name="_Toc36810331"/>
      <w:bookmarkStart w:id="3872" w:name="_Toc36846695"/>
      <w:bookmarkStart w:id="3873" w:name="_Toc36939348"/>
      <w:bookmarkStart w:id="3874" w:name="_Toc37082328"/>
      <w:bookmarkStart w:id="3875" w:name="_Toc46480959"/>
      <w:bookmarkStart w:id="3876" w:name="_Toc46482193"/>
      <w:bookmarkStart w:id="3877" w:name="_Toc46483427"/>
      <w:bookmarkStart w:id="3878" w:name="_Toc185640601"/>
      <w:bookmarkStart w:id="3879" w:name="_Toc193474284"/>
      <w:bookmarkStart w:id="3880" w:name="_Toc201562217"/>
      <w:r w:rsidRPr="0098192A">
        <w:t>–</w:t>
      </w:r>
      <w:r w:rsidRPr="0098192A">
        <w:tab/>
      </w:r>
      <w:r w:rsidRPr="0098192A">
        <w:rPr>
          <w:i/>
          <w:noProof/>
        </w:rPr>
        <w:t>Paging</w:t>
      </w:r>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lastRenderedPageBreak/>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宋体"/>
                <w:lang w:eastAsia="zh-CN"/>
              </w:rPr>
              <w:t>SIB10, SIB11, SIB12</w:t>
            </w:r>
            <w:r w:rsidR="0070261D" w:rsidRPr="0098192A">
              <w:rPr>
                <w:rFonts w:eastAsia="宋体"/>
                <w:lang w:eastAsia="zh-CN"/>
              </w:rPr>
              <w:t>,</w:t>
            </w:r>
            <w:r w:rsidRPr="0098192A">
              <w:rPr>
                <w:rFonts w:eastAsia="宋体"/>
                <w:lang w:eastAsia="zh-CN"/>
              </w:rPr>
              <w:t xml:space="preserve"> SIB14</w:t>
            </w:r>
            <w:r w:rsidR="00CC5B4E" w:rsidRPr="0098192A">
              <w:rPr>
                <w:rFonts w:eastAsia="宋体"/>
                <w:lang w:eastAsia="zh-CN"/>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Heading4"/>
        <w:rPr>
          <w:i/>
          <w:noProof/>
        </w:rPr>
      </w:pPr>
      <w:bookmarkStart w:id="3881" w:name="_Toc20487202"/>
      <w:bookmarkStart w:id="3882" w:name="_Toc29342497"/>
      <w:bookmarkStart w:id="3883" w:name="_Toc29343636"/>
      <w:bookmarkStart w:id="3884" w:name="_Toc36566896"/>
      <w:bookmarkStart w:id="3885" w:name="_Toc36810332"/>
      <w:bookmarkStart w:id="3886" w:name="_Toc36846696"/>
      <w:bookmarkStart w:id="3887" w:name="_Toc36939349"/>
      <w:bookmarkStart w:id="3888" w:name="_Toc37082329"/>
      <w:bookmarkStart w:id="3889" w:name="_Toc46480960"/>
      <w:bookmarkStart w:id="3890" w:name="_Toc46482194"/>
      <w:bookmarkStart w:id="3891" w:name="_Toc46483428"/>
      <w:bookmarkStart w:id="3892" w:name="_Toc185640602"/>
      <w:bookmarkStart w:id="3893" w:name="_Toc193474285"/>
      <w:bookmarkStart w:id="3894" w:name="_Toc201562218"/>
      <w:r w:rsidRPr="0098192A">
        <w:t>–</w:t>
      </w:r>
      <w:r w:rsidRPr="0098192A">
        <w:tab/>
      </w:r>
      <w:r w:rsidRPr="0098192A">
        <w:rPr>
          <w:i/>
          <w:noProof/>
        </w:rPr>
        <w:t>ProximityIndication</w:t>
      </w:r>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Heading4"/>
        <w:rPr>
          <w:rFonts w:eastAsia="Malgun Gothic"/>
          <w:i/>
          <w:noProof/>
          <w:lang w:eastAsia="ko-KR"/>
        </w:rPr>
      </w:pPr>
      <w:bookmarkStart w:id="3895" w:name="_Toc36566897"/>
      <w:bookmarkStart w:id="3896" w:name="_Toc36810333"/>
      <w:bookmarkStart w:id="3897" w:name="_Toc36846697"/>
      <w:bookmarkStart w:id="3898" w:name="_Toc36939350"/>
      <w:bookmarkStart w:id="3899" w:name="_Toc37082330"/>
      <w:bookmarkStart w:id="3900" w:name="_Toc46480961"/>
      <w:bookmarkStart w:id="3901" w:name="_Toc46482195"/>
      <w:bookmarkStart w:id="3902" w:name="_Toc46483429"/>
      <w:bookmarkStart w:id="3903" w:name="_Toc185640603"/>
      <w:bookmarkStart w:id="3904" w:name="_Toc193474286"/>
      <w:bookmarkStart w:id="3905" w:name="_Toc201562219"/>
      <w:r w:rsidRPr="0098192A">
        <w:rPr>
          <w:rFonts w:eastAsia="Malgun Gothic"/>
          <w:i/>
          <w:noProof/>
          <w:lang w:eastAsia="ko-KR"/>
        </w:rPr>
        <w:t>–</w:t>
      </w:r>
      <w:r w:rsidRPr="0098192A">
        <w:rPr>
          <w:rFonts w:eastAsia="Malgun Gothic"/>
          <w:i/>
          <w:noProof/>
          <w:lang w:eastAsia="ko-KR"/>
        </w:rPr>
        <w:tab/>
        <w:t>PURConfigurationRequest</w:t>
      </w:r>
      <w:bookmarkEnd w:id="3895"/>
      <w:bookmarkEnd w:id="3896"/>
      <w:bookmarkEnd w:id="3897"/>
      <w:bookmarkEnd w:id="3898"/>
      <w:bookmarkEnd w:id="3899"/>
      <w:bookmarkEnd w:id="3900"/>
      <w:bookmarkEnd w:id="3901"/>
      <w:bookmarkEnd w:id="3902"/>
      <w:bookmarkEnd w:id="3903"/>
      <w:bookmarkEnd w:id="3904"/>
      <w:bookmarkEnd w:id="3905"/>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906" w:name="_Hlk19100937"/>
      <w:r w:rsidRPr="0098192A">
        <w:t>requestedNumOccasions</w:t>
      </w:r>
      <w:bookmarkEnd w:id="3906"/>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Heading4"/>
        <w:rPr>
          <w:i/>
          <w:noProof/>
        </w:rPr>
      </w:pPr>
      <w:bookmarkStart w:id="3907" w:name="_Toc20487203"/>
      <w:bookmarkStart w:id="3908" w:name="_Toc29342498"/>
      <w:bookmarkStart w:id="3909" w:name="_Toc29343637"/>
      <w:bookmarkStart w:id="3910" w:name="_Toc36566898"/>
      <w:bookmarkStart w:id="3911" w:name="_Toc36810334"/>
      <w:bookmarkStart w:id="3912" w:name="_Toc36846698"/>
      <w:bookmarkStart w:id="3913" w:name="_Toc36939351"/>
      <w:bookmarkStart w:id="3914" w:name="_Toc37082331"/>
      <w:bookmarkStart w:id="3915" w:name="_Toc46480962"/>
      <w:bookmarkStart w:id="3916" w:name="_Toc46482196"/>
      <w:bookmarkStart w:id="3917" w:name="_Toc46483430"/>
      <w:bookmarkStart w:id="3918" w:name="_Toc185640604"/>
      <w:bookmarkStart w:id="3919" w:name="_Toc193474287"/>
      <w:bookmarkStart w:id="3920" w:name="_Toc201562220"/>
      <w:r w:rsidRPr="0098192A">
        <w:rPr>
          <w:i/>
          <w:noProof/>
        </w:rPr>
        <w:t>–</w:t>
      </w:r>
      <w:r w:rsidRPr="0098192A">
        <w:rPr>
          <w:i/>
          <w:noProof/>
        </w:rPr>
        <w:tab/>
        <w:t>RNReconfiguration</w:t>
      </w:r>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Heading4"/>
        <w:rPr>
          <w:i/>
          <w:noProof/>
        </w:rPr>
      </w:pPr>
      <w:bookmarkStart w:id="3921" w:name="_Toc20487204"/>
      <w:bookmarkStart w:id="3922" w:name="_Toc29342499"/>
      <w:bookmarkStart w:id="3923" w:name="_Toc29343638"/>
      <w:bookmarkStart w:id="3924" w:name="_Toc36566899"/>
      <w:bookmarkStart w:id="3925" w:name="_Toc36810335"/>
      <w:bookmarkStart w:id="3926" w:name="_Toc36846699"/>
      <w:bookmarkStart w:id="3927" w:name="_Toc36939352"/>
      <w:bookmarkStart w:id="3928" w:name="_Toc37082332"/>
      <w:bookmarkStart w:id="3929" w:name="_Toc46480963"/>
      <w:bookmarkStart w:id="3930" w:name="_Toc46482197"/>
      <w:bookmarkStart w:id="3931" w:name="_Toc46483431"/>
      <w:bookmarkStart w:id="3932" w:name="_Toc185640605"/>
      <w:bookmarkStart w:id="3933" w:name="_Toc193474288"/>
      <w:bookmarkStart w:id="3934" w:name="_Toc201562221"/>
      <w:r w:rsidRPr="0098192A">
        <w:rPr>
          <w:i/>
          <w:noProof/>
        </w:rPr>
        <w:t>–</w:t>
      </w:r>
      <w:r w:rsidRPr="0098192A">
        <w:rPr>
          <w:i/>
          <w:noProof/>
        </w:rPr>
        <w:tab/>
        <w:t>RNReconfigurationComplete</w:t>
      </w:r>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Heading4"/>
      </w:pPr>
      <w:bookmarkStart w:id="3935" w:name="_Toc20487205"/>
      <w:bookmarkStart w:id="3936" w:name="_Toc29342500"/>
      <w:bookmarkStart w:id="3937" w:name="_Toc29343639"/>
      <w:bookmarkStart w:id="3938" w:name="_Toc36566900"/>
      <w:bookmarkStart w:id="3939" w:name="_Toc36810336"/>
      <w:bookmarkStart w:id="3940" w:name="_Toc36846700"/>
      <w:bookmarkStart w:id="3941" w:name="_Toc36939353"/>
      <w:bookmarkStart w:id="3942" w:name="_Toc37082333"/>
      <w:bookmarkStart w:id="3943" w:name="_Toc46480964"/>
      <w:bookmarkStart w:id="3944" w:name="_Toc46482198"/>
      <w:bookmarkStart w:id="3945" w:name="_Toc46483432"/>
      <w:bookmarkStart w:id="3946" w:name="_Toc185640606"/>
      <w:bookmarkStart w:id="3947" w:name="_Toc193474289"/>
      <w:bookmarkStart w:id="3948" w:name="_Toc201562222"/>
      <w:r w:rsidRPr="0098192A">
        <w:t>–</w:t>
      </w:r>
      <w:r w:rsidRPr="0098192A">
        <w:tab/>
      </w:r>
      <w:r w:rsidRPr="0098192A">
        <w:rPr>
          <w:i/>
          <w:noProof/>
        </w:rPr>
        <w:t>RRCConnectionReconfiguration</w:t>
      </w:r>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49"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49"/>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宋体"/>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50"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50"/>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51" w:name="OLE_LINK208"/>
            <w:bookmarkStart w:id="3952"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51"/>
            <w:bookmarkEnd w:id="3952"/>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lastRenderedPageBreak/>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53" w:name="OLE_LINK79"/>
            <w:r w:rsidR="003D6498" w:rsidRPr="0098192A">
              <w:rPr>
                <w:lang w:eastAsia="zh-CN"/>
              </w:rPr>
              <w:t>NOTE 3.</w:t>
            </w:r>
            <w:bookmarkEnd w:id="3953"/>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宋体"/>
                <w:lang w:eastAsia="zh-CN"/>
              </w:rPr>
              <w:t xml:space="preserve">is </w:t>
            </w:r>
            <w:r w:rsidRPr="0098192A">
              <w:t xml:space="preserve">optionally present, </w:t>
            </w:r>
            <w:r w:rsidRPr="0098192A">
              <w:rPr>
                <w:rFonts w:eastAsia="宋体"/>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宋体"/>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Heading4"/>
      </w:pPr>
      <w:bookmarkStart w:id="3954" w:name="_Toc20487206"/>
      <w:bookmarkStart w:id="3955" w:name="_Toc29342501"/>
      <w:bookmarkStart w:id="3956" w:name="_Toc29343640"/>
      <w:bookmarkStart w:id="3957" w:name="_Toc36566901"/>
      <w:bookmarkStart w:id="3958" w:name="_Toc36810337"/>
      <w:bookmarkStart w:id="3959" w:name="_Toc36846701"/>
      <w:bookmarkStart w:id="3960" w:name="_Toc36939354"/>
      <w:bookmarkStart w:id="3961" w:name="_Toc37082334"/>
      <w:bookmarkStart w:id="3962" w:name="_Toc46480965"/>
      <w:bookmarkStart w:id="3963" w:name="_Toc46482199"/>
      <w:bookmarkStart w:id="3964" w:name="_Toc46483433"/>
      <w:bookmarkStart w:id="3965" w:name="_Toc185640607"/>
      <w:bookmarkStart w:id="3966" w:name="_Toc193474290"/>
      <w:bookmarkStart w:id="3967" w:name="_Toc201562223"/>
      <w:r w:rsidRPr="0098192A">
        <w:t>–</w:t>
      </w:r>
      <w:r w:rsidRPr="0098192A">
        <w:tab/>
      </w:r>
      <w:r w:rsidRPr="0098192A">
        <w:rPr>
          <w:i/>
          <w:noProof/>
        </w:rPr>
        <w:t>RRCConnectionReconfigurationComplete</w:t>
      </w:r>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68"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68"/>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Heading4"/>
      </w:pPr>
      <w:bookmarkStart w:id="3969" w:name="_Toc20487207"/>
      <w:bookmarkStart w:id="3970" w:name="_Toc29342502"/>
      <w:bookmarkStart w:id="3971" w:name="_Toc29343641"/>
      <w:bookmarkStart w:id="3972" w:name="_Toc36566902"/>
      <w:bookmarkStart w:id="3973" w:name="_Toc36810338"/>
      <w:bookmarkStart w:id="3974" w:name="_Toc36846702"/>
      <w:bookmarkStart w:id="3975" w:name="_Toc36939355"/>
      <w:bookmarkStart w:id="3976" w:name="_Toc37082335"/>
      <w:bookmarkStart w:id="3977" w:name="_Toc46480966"/>
      <w:bookmarkStart w:id="3978" w:name="_Toc46482200"/>
      <w:bookmarkStart w:id="3979" w:name="_Toc46483434"/>
      <w:bookmarkStart w:id="3980" w:name="_Toc185640608"/>
      <w:bookmarkStart w:id="3981" w:name="_Toc193474291"/>
      <w:bookmarkStart w:id="3982" w:name="_Toc201562224"/>
      <w:r w:rsidRPr="0098192A">
        <w:t>–</w:t>
      </w:r>
      <w:r w:rsidRPr="0098192A">
        <w:tab/>
      </w:r>
      <w:r w:rsidRPr="0098192A">
        <w:rPr>
          <w:i/>
          <w:noProof/>
        </w:rPr>
        <w:t>RRCConnectionReestablishment</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Heading4"/>
      </w:pPr>
      <w:bookmarkStart w:id="3983" w:name="_Toc20487208"/>
      <w:bookmarkStart w:id="3984" w:name="_Toc29342503"/>
      <w:bookmarkStart w:id="3985" w:name="_Toc29343642"/>
      <w:bookmarkStart w:id="3986" w:name="_Toc36566903"/>
      <w:bookmarkStart w:id="3987" w:name="_Toc36810339"/>
      <w:bookmarkStart w:id="3988" w:name="_Toc36846703"/>
      <w:bookmarkStart w:id="3989" w:name="_Toc36939356"/>
      <w:bookmarkStart w:id="3990" w:name="_Toc37082336"/>
      <w:bookmarkStart w:id="3991" w:name="_Toc46480967"/>
      <w:bookmarkStart w:id="3992" w:name="_Toc46482201"/>
      <w:bookmarkStart w:id="3993" w:name="_Toc46483435"/>
      <w:bookmarkStart w:id="3994" w:name="_Toc185640609"/>
      <w:bookmarkStart w:id="3995" w:name="_Toc193474292"/>
      <w:bookmarkStart w:id="3996" w:name="_Toc201562225"/>
      <w:r w:rsidRPr="0098192A">
        <w:lastRenderedPageBreak/>
        <w:t>–</w:t>
      </w:r>
      <w:r w:rsidRPr="0098192A">
        <w:tab/>
      </w:r>
      <w:r w:rsidRPr="0098192A">
        <w:rPr>
          <w:i/>
          <w:noProof/>
        </w:rPr>
        <w:t>RRCConnectionReestablishmentComplete</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Heading4"/>
      </w:pPr>
      <w:bookmarkStart w:id="3997" w:name="_Toc20487209"/>
      <w:bookmarkStart w:id="3998" w:name="_Toc29342504"/>
      <w:bookmarkStart w:id="3999" w:name="_Toc29343643"/>
      <w:bookmarkStart w:id="4000" w:name="_Toc36566904"/>
      <w:bookmarkStart w:id="4001" w:name="_Toc36810340"/>
      <w:bookmarkStart w:id="4002" w:name="_Toc36846704"/>
      <w:bookmarkStart w:id="4003" w:name="_Toc36939357"/>
      <w:bookmarkStart w:id="4004" w:name="_Toc37082337"/>
      <w:bookmarkStart w:id="4005" w:name="_Toc46480968"/>
      <w:bookmarkStart w:id="4006" w:name="_Toc46482202"/>
      <w:bookmarkStart w:id="4007" w:name="_Toc46483436"/>
      <w:bookmarkStart w:id="4008" w:name="_Toc185640610"/>
      <w:bookmarkStart w:id="4009" w:name="_Toc193474293"/>
      <w:bookmarkStart w:id="4010" w:name="_Toc201562226"/>
      <w:r w:rsidRPr="0098192A">
        <w:t>–</w:t>
      </w:r>
      <w:r w:rsidRPr="0098192A">
        <w:tab/>
      </w:r>
      <w:r w:rsidRPr="0098192A">
        <w:rPr>
          <w:i/>
          <w:noProof/>
        </w:rPr>
        <w:t>RRCConnectionReestablishmentReject</w:t>
      </w:r>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Heading4"/>
      </w:pPr>
      <w:bookmarkStart w:id="4011" w:name="_Toc20487210"/>
      <w:bookmarkStart w:id="4012" w:name="_Toc29342505"/>
      <w:bookmarkStart w:id="4013" w:name="_Toc29343644"/>
      <w:bookmarkStart w:id="4014" w:name="_Toc36566905"/>
      <w:bookmarkStart w:id="4015" w:name="_Toc36810341"/>
      <w:bookmarkStart w:id="4016" w:name="_Toc36846705"/>
      <w:bookmarkStart w:id="4017" w:name="_Toc36939358"/>
      <w:bookmarkStart w:id="4018" w:name="_Toc37082338"/>
      <w:bookmarkStart w:id="4019" w:name="_Toc46480969"/>
      <w:bookmarkStart w:id="4020" w:name="_Toc46482203"/>
      <w:bookmarkStart w:id="4021" w:name="_Toc46483437"/>
      <w:bookmarkStart w:id="4022" w:name="_Toc185640611"/>
      <w:bookmarkStart w:id="4023" w:name="_Toc193474294"/>
      <w:bookmarkStart w:id="4024" w:name="_Toc201562227"/>
      <w:r w:rsidRPr="0098192A">
        <w:t>–</w:t>
      </w:r>
      <w:r w:rsidRPr="0098192A">
        <w:tab/>
      </w:r>
      <w:r w:rsidRPr="0098192A">
        <w:rPr>
          <w:i/>
          <w:noProof/>
        </w:rPr>
        <w:t>RRCConnectionReestablishmentRequest</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Heading4"/>
      </w:pPr>
      <w:bookmarkStart w:id="4025" w:name="_Toc20487211"/>
      <w:bookmarkStart w:id="4026" w:name="_Toc29342506"/>
      <w:bookmarkStart w:id="4027" w:name="_Toc29343645"/>
      <w:bookmarkStart w:id="4028" w:name="_Toc36566906"/>
      <w:bookmarkStart w:id="4029" w:name="_Toc36810342"/>
      <w:bookmarkStart w:id="4030" w:name="_Toc36846706"/>
      <w:bookmarkStart w:id="4031" w:name="_Toc36939359"/>
      <w:bookmarkStart w:id="4032" w:name="_Toc37082339"/>
      <w:bookmarkStart w:id="4033" w:name="_Toc46480970"/>
      <w:bookmarkStart w:id="4034" w:name="_Toc46482204"/>
      <w:bookmarkStart w:id="4035" w:name="_Toc46483438"/>
      <w:bookmarkStart w:id="4036" w:name="_Toc185640612"/>
      <w:bookmarkStart w:id="4037" w:name="_Toc193474295"/>
      <w:bookmarkStart w:id="4038" w:name="_Toc201562228"/>
      <w:r w:rsidRPr="0098192A">
        <w:t>–</w:t>
      </w:r>
      <w:r w:rsidRPr="0098192A">
        <w:tab/>
      </w:r>
      <w:r w:rsidRPr="0098192A">
        <w:rPr>
          <w:i/>
          <w:noProof/>
        </w:rPr>
        <w:t>RRCConnectionReject</w:t>
      </w:r>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Heading4"/>
      </w:pPr>
      <w:bookmarkStart w:id="4039" w:name="_Toc20487212"/>
      <w:bookmarkStart w:id="4040" w:name="_Toc29342507"/>
      <w:bookmarkStart w:id="4041" w:name="_Toc29343646"/>
      <w:bookmarkStart w:id="4042" w:name="_Toc36566907"/>
      <w:bookmarkStart w:id="4043" w:name="_Toc36810343"/>
      <w:bookmarkStart w:id="4044" w:name="_Toc36846707"/>
      <w:bookmarkStart w:id="4045" w:name="_Toc36939360"/>
      <w:bookmarkStart w:id="4046" w:name="_Toc37082340"/>
      <w:bookmarkStart w:id="4047" w:name="_Toc46480971"/>
      <w:bookmarkStart w:id="4048" w:name="_Toc46482205"/>
      <w:bookmarkStart w:id="4049" w:name="_Toc46483439"/>
      <w:bookmarkStart w:id="4050" w:name="_Toc185640613"/>
      <w:bookmarkStart w:id="4051" w:name="_Toc193474296"/>
      <w:bookmarkStart w:id="4052" w:name="_Toc201562229"/>
      <w:r w:rsidRPr="0098192A">
        <w:t>–</w:t>
      </w:r>
      <w:r w:rsidRPr="0098192A">
        <w:tab/>
      </w:r>
      <w:r w:rsidRPr="0098192A">
        <w:rPr>
          <w:i/>
          <w:noProof/>
        </w:rPr>
        <w:t>RRCConnectionRelease</w:t>
      </w:r>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053" w:name="_Hlk21337411"/>
      <w:r w:rsidR="00AA5063" w:rsidRPr="0098192A">
        <w:t>RRCConnectionRelease</w:t>
      </w:r>
      <w:r w:rsidR="0029285D" w:rsidRPr="0098192A">
        <w:t>-</w:t>
      </w:r>
      <w:r w:rsidR="00FE1774" w:rsidRPr="0098192A">
        <w:t>v15b0</w:t>
      </w:r>
      <w:r w:rsidR="00AA5063" w:rsidRPr="0098192A">
        <w:t>-IEs</w:t>
      </w:r>
      <w:bookmarkEnd w:id="4053"/>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54" w:name="OLE_LINK101"/>
      <w:bookmarkStart w:id="4055"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56" w:name="OLE_LINK114"/>
      <w:bookmarkStart w:id="4057" w:name="OLE_LINK115"/>
      <w:r w:rsidRPr="0098192A">
        <w:t>CarrierFreqCDMA2000</w:t>
      </w:r>
      <w:bookmarkEnd w:id="4056"/>
      <w:bookmarkEnd w:id="4057"/>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054"/>
    <w:bookmarkEnd w:id="4055"/>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pagingCycle</w:t>
            </w:r>
          </w:p>
          <w:p w14:paraId="2013B4C4" w14:textId="77777777" w:rsidR="00992B54" w:rsidRPr="0098192A" w:rsidRDefault="00992B54" w:rsidP="00992B54">
            <w:pPr>
              <w:spacing w:after="0"/>
              <w:rPr>
                <w:b/>
                <w:i/>
                <w:noProof/>
                <w:lang w:eastAsia="ko-KR"/>
              </w:rPr>
            </w:pPr>
            <w:r w:rsidRPr="0098192A">
              <w:rPr>
                <w:rFonts w:ascii="Arial" w:eastAsia="宋体"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宋体"/>
                <w:bCs/>
                <w:noProof/>
                <w:lang w:eastAsia="zh-CN"/>
              </w:rPr>
              <w:t xml:space="preserve"> The cause value </w:t>
            </w:r>
            <w:r w:rsidRPr="0098192A">
              <w:rPr>
                <w:rFonts w:eastAsia="宋体"/>
                <w:i/>
                <w:iCs/>
                <w:lang w:eastAsia="zh-CN"/>
              </w:rPr>
              <w:t>cs-FallbackH</w:t>
            </w:r>
            <w:r w:rsidRPr="0098192A">
              <w:rPr>
                <w:rFonts w:eastAsia="宋体"/>
                <w:i/>
                <w:snapToGrid w:val="0"/>
                <w:lang w:eastAsia="zh-CN"/>
              </w:rPr>
              <w:t>ighPriority</w:t>
            </w:r>
            <w:r w:rsidRPr="0098192A">
              <w:rPr>
                <w:rFonts w:eastAsia="宋体"/>
                <w:bCs/>
                <w:noProof/>
                <w:lang w:eastAsia="zh-CN"/>
              </w:rPr>
              <w:t xml:space="preserve"> is only applicable when </w:t>
            </w:r>
            <w:r w:rsidRPr="0098192A">
              <w:rPr>
                <w:bCs/>
                <w:i/>
                <w:noProof/>
                <w:lang w:eastAsia="en-GB"/>
              </w:rPr>
              <w:t>redirectedCarrierInfo</w:t>
            </w:r>
            <w:r w:rsidRPr="0098192A">
              <w:rPr>
                <w:rFonts w:eastAsia="宋体"/>
                <w:bCs/>
                <w:noProof/>
                <w:lang w:eastAsia="zh-CN"/>
              </w:rPr>
              <w:t xml:space="preserve"> is present with the value set to </w:t>
            </w:r>
            <w:r w:rsidRPr="0098192A">
              <w:rPr>
                <w:rFonts w:eastAsia="宋体"/>
                <w:bCs/>
                <w:i/>
                <w:noProof/>
                <w:lang w:eastAsia="zh-CN"/>
              </w:rPr>
              <w:t>utra-FDD,</w:t>
            </w:r>
            <w:r w:rsidRPr="0098192A">
              <w:rPr>
                <w:rFonts w:eastAsia="宋体"/>
                <w:bCs/>
                <w:noProof/>
                <w:lang w:eastAsia="zh-CN"/>
              </w:rPr>
              <w:t xml:space="preserve"> </w:t>
            </w:r>
            <w:r w:rsidRPr="0098192A">
              <w:rPr>
                <w:rFonts w:eastAsia="宋体"/>
                <w:bCs/>
                <w:i/>
                <w:noProof/>
                <w:lang w:eastAsia="zh-CN"/>
              </w:rPr>
              <w:t>utra-TDD</w:t>
            </w:r>
            <w:r w:rsidRPr="0098192A">
              <w:rPr>
                <w:bCs/>
                <w:noProof/>
                <w:lang w:eastAsia="zh-CN"/>
              </w:rPr>
              <w:t xml:space="preserve"> or </w:t>
            </w:r>
            <w:r w:rsidRPr="0098192A">
              <w:rPr>
                <w:bCs/>
                <w:i/>
                <w:noProof/>
                <w:lang w:eastAsia="zh-CN"/>
              </w:rPr>
              <w:t>utra-TDD-r10</w:t>
            </w:r>
            <w:r w:rsidRPr="0098192A">
              <w:rPr>
                <w:rFonts w:eastAsia="宋体"/>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Heading4"/>
      </w:pPr>
      <w:bookmarkStart w:id="4058" w:name="_Toc20487213"/>
      <w:bookmarkStart w:id="4059" w:name="_Toc29342508"/>
      <w:bookmarkStart w:id="4060" w:name="_Toc29343647"/>
      <w:bookmarkStart w:id="4061" w:name="_Toc36566908"/>
      <w:bookmarkStart w:id="4062" w:name="_Toc36810344"/>
      <w:bookmarkStart w:id="4063" w:name="_Toc36846708"/>
      <w:bookmarkStart w:id="4064" w:name="_Toc36939361"/>
      <w:bookmarkStart w:id="4065" w:name="_Toc37082341"/>
      <w:bookmarkStart w:id="4066" w:name="_Toc46480972"/>
      <w:bookmarkStart w:id="4067" w:name="_Toc46482206"/>
      <w:bookmarkStart w:id="4068" w:name="_Toc46483440"/>
      <w:bookmarkStart w:id="4069" w:name="_Toc185640614"/>
      <w:bookmarkStart w:id="4070" w:name="_Toc193474297"/>
      <w:bookmarkStart w:id="4071" w:name="_Toc201562230"/>
      <w:r w:rsidRPr="0098192A">
        <w:t>–</w:t>
      </w:r>
      <w:r w:rsidRPr="0098192A">
        <w:tab/>
      </w:r>
      <w:r w:rsidRPr="0098192A">
        <w:rPr>
          <w:i/>
          <w:noProof/>
        </w:rPr>
        <w:t>RRCConnectionRequest</w:t>
      </w:r>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lastRenderedPageBreak/>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Heading4"/>
      </w:pPr>
      <w:bookmarkStart w:id="4072" w:name="_Toc20487214"/>
      <w:bookmarkStart w:id="4073" w:name="_Toc29342509"/>
      <w:bookmarkStart w:id="4074" w:name="_Toc29343648"/>
      <w:bookmarkStart w:id="4075" w:name="_Toc36566909"/>
      <w:bookmarkStart w:id="4076" w:name="_Toc36810345"/>
      <w:bookmarkStart w:id="4077" w:name="_Toc36846709"/>
      <w:bookmarkStart w:id="4078" w:name="_Toc36939362"/>
      <w:bookmarkStart w:id="4079" w:name="_Toc37082342"/>
      <w:bookmarkStart w:id="4080" w:name="_Toc46480973"/>
      <w:bookmarkStart w:id="4081" w:name="_Toc46482207"/>
      <w:bookmarkStart w:id="4082" w:name="_Toc46483441"/>
      <w:bookmarkStart w:id="4083" w:name="_Toc185640615"/>
      <w:bookmarkStart w:id="4084" w:name="_Toc193474298"/>
      <w:bookmarkStart w:id="4085" w:name="_Toc201562231"/>
      <w:r w:rsidRPr="0098192A">
        <w:t>–</w:t>
      </w:r>
      <w:r w:rsidRPr="0098192A">
        <w:tab/>
      </w:r>
      <w:r w:rsidRPr="0098192A">
        <w:rPr>
          <w:i/>
          <w:noProof/>
        </w:rPr>
        <w:t>RRCConnectionResume</w:t>
      </w:r>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Heading4"/>
      </w:pPr>
      <w:bookmarkStart w:id="4086" w:name="_Toc20487215"/>
      <w:bookmarkStart w:id="4087" w:name="_Toc29342510"/>
      <w:bookmarkStart w:id="4088" w:name="_Toc29343649"/>
      <w:bookmarkStart w:id="4089" w:name="_Toc36566910"/>
      <w:bookmarkStart w:id="4090" w:name="_Toc36810346"/>
      <w:bookmarkStart w:id="4091" w:name="_Toc36846710"/>
      <w:bookmarkStart w:id="4092" w:name="_Toc36939363"/>
      <w:bookmarkStart w:id="4093" w:name="_Toc37082343"/>
      <w:bookmarkStart w:id="4094" w:name="_Toc46480974"/>
      <w:bookmarkStart w:id="4095" w:name="_Toc46482208"/>
      <w:bookmarkStart w:id="4096" w:name="_Toc46483442"/>
      <w:bookmarkStart w:id="4097" w:name="_Toc185640616"/>
      <w:bookmarkStart w:id="4098" w:name="_Toc193474299"/>
      <w:bookmarkStart w:id="4099" w:name="_Toc201562232"/>
      <w:r w:rsidRPr="0098192A">
        <w:lastRenderedPageBreak/>
        <w:t>–</w:t>
      </w:r>
      <w:r w:rsidRPr="0098192A">
        <w:tab/>
      </w:r>
      <w:r w:rsidRPr="0098192A">
        <w:rPr>
          <w:i/>
          <w:noProof/>
        </w:rPr>
        <w:t>RRCConnectionResumeComplete</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Heading4"/>
      </w:pPr>
      <w:bookmarkStart w:id="4100" w:name="_Toc20487216"/>
      <w:bookmarkStart w:id="4101" w:name="_Toc29342511"/>
      <w:bookmarkStart w:id="4102" w:name="_Toc29343650"/>
      <w:bookmarkStart w:id="4103" w:name="_Toc36566911"/>
      <w:bookmarkStart w:id="4104" w:name="_Toc36810347"/>
      <w:bookmarkStart w:id="4105" w:name="_Toc36846711"/>
      <w:bookmarkStart w:id="4106" w:name="_Toc36939364"/>
      <w:bookmarkStart w:id="4107" w:name="_Toc37082344"/>
      <w:bookmarkStart w:id="4108" w:name="_Toc46480975"/>
      <w:bookmarkStart w:id="4109" w:name="_Toc46482209"/>
      <w:bookmarkStart w:id="4110" w:name="_Toc46483443"/>
      <w:bookmarkStart w:id="4111" w:name="_Toc185640617"/>
      <w:bookmarkStart w:id="4112" w:name="_Toc193474300"/>
      <w:bookmarkStart w:id="4113" w:name="_Toc201562233"/>
      <w:r w:rsidRPr="0098192A">
        <w:t>–</w:t>
      </w:r>
      <w:r w:rsidRPr="0098192A">
        <w:tab/>
      </w:r>
      <w:r w:rsidRPr="0098192A">
        <w:rPr>
          <w:i/>
          <w:noProof/>
        </w:rPr>
        <w:t>RRCConnectionResumeRequest</w:t>
      </w:r>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Heading4"/>
      </w:pPr>
      <w:bookmarkStart w:id="4114" w:name="_Toc20487217"/>
      <w:bookmarkStart w:id="4115" w:name="_Toc29342512"/>
      <w:bookmarkStart w:id="4116" w:name="_Toc29343651"/>
      <w:bookmarkStart w:id="4117" w:name="_Toc36566912"/>
      <w:bookmarkStart w:id="4118" w:name="_Toc36810348"/>
      <w:bookmarkStart w:id="4119" w:name="_Toc36846712"/>
      <w:bookmarkStart w:id="4120" w:name="_Toc36939365"/>
      <w:bookmarkStart w:id="4121" w:name="_Toc37082345"/>
      <w:bookmarkStart w:id="4122" w:name="_Toc46480976"/>
      <w:bookmarkStart w:id="4123" w:name="_Toc46482210"/>
      <w:bookmarkStart w:id="4124" w:name="_Toc46483444"/>
      <w:bookmarkStart w:id="4125" w:name="_Toc185640618"/>
      <w:bookmarkStart w:id="4126" w:name="_Toc193474301"/>
      <w:bookmarkStart w:id="4127" w:name="_Toc201562234"/>
      <w:r w:rsidRPr="0098192A">
        <w:t>–</w:t>
      </w:r>
      <w:r w:rsidRPr="0098192A">
        <w:tab/>
      </w:r>
      <w:r w:rsidRPr="0098192A">
        <w:rPr>
          <w:i/>
          <w:noProof/>
        </w:rPr>
        <w:t>RRCConnectionSetup</w:t>
      </w:r>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Heading4"/>
      </w:pPr>
      <w:bookmarkStart w:id="4128" w:name="_Toc20487218"/>
      <w:bookmarkStart w:id="4129" w:name="_Toc29342513"/>
      <w:bookmarkStart w:id="4130" w:name="_Toc29343652"/>
      <w:bookmarkStart w:id="4131" w:name="_Toc36566913"/>
      <w:bookmarkStart w:id="4132" w:name="_Toc36810349"/>
      <w:bookmarkStart w:id="4133" w:name="_Toc36846713"/>
      <w:bookmarkStart w:id="4134" w:name="_Toc36939366"/>
      <w:bookmarkStart w:id="4135" w:name="_Toc37082346"/>
      <w:bookmarkStart w:id="4136" w:name="_Toc46480977"/>
      <w:bookmarkStart w:id="4137" w:name="_Toc46482211"/>
      <w:bookmarkStart w:id="4138" w:name="_Toc46483445"/>
      <w:bookmarkStart w:id="4139" w:name="_Toc185640619"/>
      <w:bookmarkStart w:id="4140" w:name="_Toc193474302"/>
      <w:bookmarkStart w:id="4141" w:name="_Toc201562235"/>
      <w:r w:rsidRPr="0098192A">
        <w:t>–</w:t>
      </w:r>
      <w:r w:rsidRPr="0098192A">
        <w:tab/>
      </w:r>
      <w:r w:rsidRPr="0098192A">
        <w:rPr>
          <w:i/>
          <w:noProof/>
        </w:rPr>
        <w:t>RRCConnectionSetupComplete</w:t>
      </w:r>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142" w:name="OLE_LINK170"/>
      <w:r w:rsidR="004D7266" w:rsidRPr="0098192A">
        <w:t>-IEs</w:t>
      </w:r>
      <w:bookmarkEnd w:id="4142"/>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43" w:name="OLE_LINK192"/>
      <w:bookmarkStart w:id="4144"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43"/>
      <w:bookmarkEnd w:id="4144"/>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Heading4"/>
      </w:pPr>
      <w:bookmarkStart w:id="4145" w:name="_Toc20487219"/>
      <w:bookmarkStart w:id="4146" w:name="_Toc29342514"/>
      <w:bookmarkStart w:id="4147" w:name="_Toc29343653"/>
      <w:bookmarkStart w:id="4148" w:name="_Toc36566914"/>
      <w:bookmarkStart w:id="4149" w:name="_Toc36810350"/>
      <w:bookmarkStart w:id="4150" w:name="_Toc36846714"/>
      <w:bookmarkStart w:id="4151" w:name="_Toc36939367"/>
      <w:bookmarkStart w:id="4152" w:name="_Toc37082347"/>
      <w:bookmarkStart w:id="4153" w:name="_Toc46480978"/>
      <w:bookmarkStart w:id="4154" w:name="_Toc46482212"/>
      <w:bookmarkStart w:id="4155" w:name="_Toc46483446"/>
      <w:bookmarkStart w:id="4156" w:name="_Toc185640620"/>
      <w:bookmarkStart w:id="4157" w:name="_Toc193474303"/>
      <w:bookmarkStart w:id="4158" w:name="_Toc201562236"/>
      <w:r w:rsidRPr="0098192A">
        <w:t>–</w:t>
      </w:r>
      <w:r w:rsidRPr="0098192A">
        <w:tab/>
      </w:r>
      <w:r w:rsidRPr="0098192A">
        <w:rPr>
          <w:i/>
          <w:noProof/>
        </w:rPr>
        <w:t>RRCEarlyDataComplete</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Heading4"/>
      </w:pPr>
      <w:bookmarkStart w:id="4159" w:name="_Toc20487220"/>
      <w:bookmarkStart w:id="4160" w:name="_Toc29342515"/>
      <w:bookmarkStart w:id="4161" w:name="_Toc29343654"/>
      <w:bookmarkStart w:id="4162" w:name="_Toc36566915"/>
      <w:bookmarkStart w:id="4163" w:name="_Toc36810351"/>
      <w:bookmarkStart w:id="4164" w:name="_Toc36846715"/>
      <w:bookmarkStart w:id="4165" w:name="_Toc36939368"/>
      <w:bookmarkStart w:id="4166" w:name="_Toc37082348"/>
      <w:bookmarkStart w:id="4167" w:name="_Toc46480979"/>
      <w:bookmarkStart w:id="4168" w:name="_Toc46482213"/>
      <w:bookmarkStart w:id="4169" w:name="_Toc46483447"/>
      <w:bookmarkStart w:id="4170" w:name="_Toc185640621"/>
      <w:bookmarkStart w:id="4171" w:name="_Toc193474304"/>
      <w:bookmarkStart w:id="4172" w:name="_Toc201562237"/>
      <w:r w:rsidRPr="0098192A">
        <w:lastRenderedPageBreak/>
        <w:t>–</w:t>
      </w:r>
      <w:r w:rsidRPr="0098192A">
        <w:tab/>
      </w:r>
      <w:r w:rsidRPr="0098192A">
        <w:rPr>
          <w:i/>
          <w:noProof/>
        </w:rPr>
        <w:t>RRCEarlyDataRequest</w:t>
      </w:r>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73"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74" w:name="_Hlk21360228"/>
      <w:r w:rsidRPr="0098192A">
        <w:t>establishmentCause-r16</w:t>
      </w:r>
      <w:bookmarkEnd w:id="4174"/>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73"/>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75"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75"/>
    </w:tbl>
    <w:p w14:paraId="488DB06B" w14:textId="77777777" w:rsidR="002E2F4B" w:rsidRPr="0098192A" w:rsidRDefault="002E2F4B" w:rsidP="009722D5"/>
    <w:p w14:paraId="7EB5DC4C" w14:textId="77777777" w:rsidR="009722D5" w:rsidRPr="0098192A" w:rsidRDefault="009722D5" w:rsidP="009722D5">
      <w:pPr>
        <w:pStyle w:val="Heading4"/>
      </w:pPr>
      <w:bookmarkStart w:id="4176" w:name="_Toc20487221"/>
      <w:bookmarkStart w:id="4177" w:name="_Toc29342516"/>
      <w:bookmarkStart w:id="4178" w:name="_Toc29343655"/>
      <w:bookmarkStart w:id="4179" w:name="_Toc36566916"/>
      <w:bookmarkStart w:id="4180" w:name="_Toc36810352"/>
      <w:bookmarkStart w:id="4181" w:name="_Toc36846716"/>
      <w:bookmarkStart w:id="4182" w:name="_Toc36939369"/>
      <w:bookmarkStart w:id="4183" w:name="_Toc37082349"/>
      <w:bookmarkStart w:id="4184" w:name="_Toc46480980"/>
      <w:bookmarkStart w:id="4185" w:name="_Toc46482214"/>
      <w:bookmarkStart w:id="4186" w:name="_Toc46483448"/>
      <w:bookmarkStart w:id="4187" w:name="_Toc185640622"/>
      <w:bookmarkStart w:id="4188" w:name="_Toc193474305"/>
      <w:bookmarkStart w:id="4189" w:name="_Toc201562238"/>
      <w:r w:rsidRPr="0098192A">
        <w:t>–</w:t>
      </w:r>
      <w:r w:rsidRPr="0098192A">
        <w:tab/>
      </w:r>
      <w:r w:rsidRPr="0098192A">
        <w:rPr>
          <w:i/>
          <w:noProof/>
        </w:rPr>
        <w:t>SCGFailureInformation</w:t>
      </w:r>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宋体"/>
        </w:rPr>
        <w:tab/>
        <w:t>measResultServFreqList-r12</w:t>
      </w:r>
      <w:r w:rsidRPr="0098192A">
        <w:rPr>
          <w:rFonts w:eastAsia="宋体"/>
        </w:rPr>
        <w:tab/>
      </w:r>
      <w:r w:rsidRPr="0098192A">
        <w:rPr>
          <w:rFonts w:eastAsia="宋体"/>
        </w:rPr>
        <w:tab/>
      </w:r>
      <w:r w:rsidRPr="0098192A">
        <w:rPr>
          <w:rFonts w:eastAsia="宋体"/>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Heading4"/>
      </w:pPr>
      <w:bookmarkStart w:id="4190" w:name="_Toc20487222"/>
      <w:bookmarkStart w:id="4191" w:name="_Toc29342517"/>
      <w:bookmarkStart w:id="4192" w:name="_Toc29343656"/>
      <w:bookmarkStart w:id="4193" w:name="_Toc36566917"/>
      <w:bookmarkStart w:id="4194" w:name="_Toc36810353"/>
      <w:bookmarkStart w:id="4195" w:name="_Toc36846717"/>
      <w:bookmarkStart w:id="4196" w:name="_Toc36939370"/>
      <w:bookmarkStart w:id="4197" w:name="_Toc37082350"/>
      <w:bookmarkStart w:id="4198" w:name="_Toc46480981"/>
      <w:bookmarkStart w:id="4199" w:name="_Toc46482215"/>
      <w:bookmarkStart w:id="4200" w:name="_Toc46483449"/>
      <w:bookmarkStart w:id="4201" w:name="_Toc185640623"/>
      <w:bookmarkStart w:id="4202" w:name="_Toc193474306"/>
      <w:bookmarkStart w:id="4203" w:name="_Toc201562239"/>
      <w:r w:rsidRPr="0098192A">
        <w:t>–</w:t>
      </w:r>
      <w:r w:rsidRPr="0098192A">
        <w:tab/>
      </w:r>
      <w:r w:rsidRPr="0098192A">
        <w:rPr>
          <w:i/>
          <w:noProof/>
        </w:rPr>
        <w:t>SCGFailureInformationNR</w:t>
      </w:r>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Heading4"/>
        <w:rPr>
          <w:noProof/>
        </w:rPr>
      </w:pPr>
      <w:bookmarkStart w:id="4204" w:name="_Toc20487223"/>
      <w:bookmarkStart w:id="4205" w:name="_Toc29342518"/>
      <w:bookmarkStart w:id="4206" w:name="_Toc29343657"/>
      <w:bookmarkStart w:id="4207" w:name="_Toc36566918"/>
      <w:bookmarkStart w:id="4208" w:name="_Toc36810354"/>
      <w:bookmarkStart w:id="4209" w:name="_Toc36846718"/>
      <w:bookmarkStart w:id="4210" w:name="_Toc36939371"/>
      <w:bookmarkStart w:id="4211" w:name="_Toc37082351"/>
      <w:bookmarkStart w:id="4212" w:name="_Toc46480982"/>
      <w:bookmarkStart w:id="4213" w:name="_Toc46482216"/>
      <w:bookmarkStart w:id="4214" w:name="_Toc46483450"/>
      <w:bookmarkStart w:id="4215" w:name="_Toc185640624"/>
      <w:bookmarkStart w:id="4216" w:name="_Toc193474307"/>
      <w:bookmarkStart w:id="4217" w:name="_Toc201562240"/>
      <w:r w:rsidRPr="0098192A">
        <w:lastRenderedPageBreak/>
        <w:t>–</w:t>
      </w:r>
      <w:r w:rsidRPr="0098192A">
        <w:tab/>
      </w:r>
      <w:r w:rsidRPr="0098192A">
        <w:rPr>
          <w:i/>
        </w:rPr>
        <w:t>SCPTMConfiguration</w:t>
      </w:r>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style="width:15.05pt;height:15.05pt" o:ole="">
                  <v:imagedata r:id="rId70" o:title=""/>
                </v:shape>
                <o:OLEObject Type="Embed" ProgID="Equation.3" ShapeID="_x0000_i1054" DrawAspect="Content" ObjectID="_1820053944" r:id="rId71"/>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Heading4"/>
        <w:rPr>
          <w:noProof/>
        </w:rPr>
      </w:pPr>
      <w:bookmarkStart w:id="4218" w:name="_Toc20487224"/>
      <w:bookmarkStart w:id="4219" w:name="_Toc29342519"/>
      <w:bookmarkStart w:id="4220" w:name="_Toc29343658"/>
      <w:bookmarkStart w:id="4221" w:name="_Toc36566919"/>
      <w:bookmarkStart w:id="4222" w:name="_Toc36810355"/>
      <w:bookmarkStart w:id="4223" w:name="_Toc36846719"/>
      <w:bookmarkStart w:id="4224" w:name="_Toc36939372"/>
      <w:bookmarkStart w:id="4225" w:name="_Toc37082352"/>
      <w:bookmarkStart w:id="4226" w:name="_Toc46480983"/>
      <w:bookmarkStart w:id="4227" w:name="_Toc46482217"/>
      <w:bookmarkStart w:id="4228" w:name="_Toc46483451"/>
      <w:bookmarkStart w:id="4229" w:name="_Toc185640625"/>
      <w:bookmarkStart w:id="4230" w:name="_Toc193474308"/>
      <w:bookmarkStart w:id="4231" w:name="_Toc201562241"/>
      <w:r w:rsidRPr="0098192A">
        <w:t>–</w:t>
      </w:r>
      <w:r w:rsidRPr="0098192A">
        <w:tab/>
      </w:r>
      <w:r w:rsidRPr="0098192A">
        <w:rPr>
          <w:i/>
        </w:rPr>
        <w:t>SCPTMConfiguration-BR</w:t>
      </w:r>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style="width:15.05pt;height:15.05pt" o:ole="">
                  <v:imagedata r:id="rId70" o:title=""/>
                </v:shape>
                <o:OLEObject Type="Embed" ProgID="Equation.3" ShapeID="_x0000_i1055" DrawAspect="Content" ObjectID="_1820053945" r:id="rId72"/>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Heading4"/>
      </w:pPr>
      <w:bookmarkStart w:id="4232" w:name="_Toc20487225"/>
      <w:bookmarkStart w:id="4233" w:name="_Toc29342520"/>
      <w:bookmarkStart w:id="4234" w:name="_Toc29343659"/>
      <w:bookmarkStart w:id="4235" w:name="_Toc36566920"/>
      <w:bookmarkStart w:id="4236" w:name="_Toc36810356"/>
      <w:bookmarkStart w:id="4237" w:name="_Toc36846720"/>
      <w:bookmarkStart w:id="4238" w:name="_Toc36939373"/>
      <w:bookmarkStart w:id="4239" w:name="_Toc37082353"/>
      <w:bookmarkStart w:id="4240" w:name="_Toc46480984"/>
      <w:bookmarkStart w:id="4241" w:name="_Toc46482218"/>
      <w:bookmarkStart w:id="4242" w:name="_Toc46483452"/>
      <w:bookmarkStart w:id="4243" w:name="_Toc185640626"/>
      <w:bookmarkStart w:id="4244" w:name="_Toc193474309"/>
      <w:bookmarkStart w:id="4245" w:name="_Toc201562242"/>
      <w:r w:rsidRPr="0098192A">
        <w:t>–</w:t>
      </w:r>
      <w:r w:rsidRPr="0098192A">
        <w:tab/>
      </w:r>
      <w:r w:rsidRPr="0098192A">
        <w:rPr>
          <w:i/>
          <w:noProof/>
        </w:rPr>
        <w:t>SecurityModeCommand</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Heading4"/>
      </w:pPr>
      <w:bookmarkStart w:id="4246" w:name="_Toc20487226"/>
      <w:bookmarkStart w:id="4247" w:name="_Toc29342521"/>
      <w:bookmarkStart w:id="4248" w:name="_Toc29343660"/>
      <w:bookmarkStart w:id="4249" w:name="_Toc36566921"/>
      <w:bookmarkStart w:id="4250" w:name="_Toc36810357"/>
      <w:bookmarkStart w:id="4251" w:name="_Toc36846721"/>
      <w:bookmarkStart w:id="4252" w:name="_Toc36939374"/>
      <w:bookmarkStart w:id="4253" w:name="_Toc37082354"/>
      <w:bookmarkStart w:id="4254" w:name="_Toc46480985"/>
      <w:bookmarkStart w:id="4255" w:name="_Toc46482219"/>
      <w:bookmarkStart w:id="4256" w:name="_Toc46483453"/>
      <w:bookmarkStart w:id="4257" w:name="_Toc185640627"/>
      <w:bookmarkStart w:id="4258" w:name="_Toc193474310"/>
      <w:bookmarkStart w:id="4259" w:name="_Toc201562243"/>
      <w:r w:rsidRPr="0098192A">
        <w:lastRenderedPageBreak/>
        <w:t>–</w:t>
      </w:r>
      <w:r w:rsidRPr="0098192A">
        <w:tab/>
      </w:r>
      <w:r w:rsidRPr="0098192A">
        <w:rPr>
          <w:i/>
          <w:noProof/>
        </w:rPr>
        <w:t>SecurityModeComplete</w:t>
      </w:r>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Heading4"/>
      </w:pPr>
      <w:bookmarkStart w:id="4260" w:name="_Toc20487227"/>
      <w:bookmarkStart w:id="4261" w:name="_Toc29342522"/>
      <w:bookmarkStart w:id="4262" w:name="_Toc29343661"/>
      <w:bookmarkStart w:id="4263" w:name="_Toc36566922"/>
      <w:bookmarkStart w:id="4264" w:name="_Toc36810358"/>
      <w:bookmarkStart w:id="4265" w:name="_Toc36846722"/>
      <w:bookmarkStart w:id="4266" w:name="_Toc36939375"/>
      <w:bookmarkStart w:id="4267" w:name="_Toc37082355"/>
      <w:bookmarkStart w:id="4268" w:name="_Toc46480986"/>
      <w:bookmarkStart w:id="4269" w:name="_Toc46482220"/>
      <w:bookmarkStart w:id="4270" w:name="_Toc46483454"/>
      <w:bookmarkStart w:id="4271" w:name="_Toc185640628"/>
      <w:bookmarkStart w:id="4272" w:name="_Toc193474311"/>
      <w:bookmarkStart w:id="4273" w:name="_Toc201562244"/>
      <w:r w:rsidRPr="0098192A">
        <w:t>–</w:t>
      </w:r>
      <w:r w:rsidRPr="0098192A">
        <w:tab/>
      </w:r>
      <w:r w:rsidRPr="0098192A">
        <w:rPr>
          <w:i/>
          <w:noProof/>
        </w:rPr>
        <w:t>SecurityModeFailure</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Heading4"/>
      </w:pPr>
      <w:bookmarkStart w:id="4274" w:name="_Toc20487228"/>
      <w:bookmarkStart w:id="4275" w:name="_Toc29342523"/>
      <w:bookmarkStart w:id="4276" w:name="_Toc29343662"/>
      <w:bookmarkStart w:id="4277" w:name="_Toc36566923"/>
      <w:bookmarkStart w:id="4278" w:name="_Toc36810359"/>
      <w:bookmarkStart w:id="4279" w:name="_Toc36846723"/>
      <w:bookmarkStart w:id="4280" w:name="_Toc36939376"/>
      <w:bookmarkStart w:id="4281" w:name="_Toc37082356"/>
      <w:bookmarkStart w:id="4282" w:name="_Toc46480987"/>
      <w:bookmarkStart w:id="4283" w:name="_Toc46482221"/>
      <w:bookmarkStart w:id="4284" w:name="_Toc46483455"/>
      <w:bookmarkStart w:id="4285" w:name="_Toc185640629"/>
      <w:bookmarkStart w:id="4286" w:name="_Toc193474312"/>
      <w:bookmarkStart w:id="4287" w:name="_Toc201562245"/>
      <w:r w:rsidRPr="0098192A">
        <w:lastRenderedPageBreak/>
        <w:t>–</w:t>
      </w:r>
      <w:r w:rsidRPr="0098192A">
        <w:tab/>
      </w:r>
      <w:r w:rsidRPr="0098192A">
        <w:rPr>
          <w:i/>
          <w:noProof/>
        </w:rPr>
        <w:t>SidelinkUEInformation</w:t>
      </w:r>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宋体"/>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宋体"/>
                <w:lang w:eastAsia="zh-CN"/>
              </w:rPr>
              <w:t xml:space="preserve">non-relay related </w:t>
            </w:r>
            <w:r w:rsidRPr="0098192A">
              <w:rPr>
                <w:lang w:eastAsia="en-GB"/>
              </w:rPr>
              <w:t xml:space="preserve">sidelink communication as well as the </w:t>
            </w:r>
            <w:r w:rsidRPr="0098192A">
              <w:rPr>
                <w:rFonts w:eastAsia="宋体"/>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宋体"/>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宋体"/>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Heading4"/>
      </w:pPr>
      <w:bookmarkStart w:id="4288" w:name="_Toc20487229"/>
      <w:bookmarkStart w:id="4289" w:name="_Toc29342524"/>
      <w:bookmarkStart w:id="4290" w:name="_Toc29343663"/>
      <w:bookmarkStart w:id="4291" w:name="_Toc36566924"/>
      <w:bookmarkStart w:id="4292" w:name="_Toc36810361"/>
      <w:bookmarkStart w:id="4293" w:name="_Toc36846725"/>
      <w:bookmarkStart w:id="4294" w:name="_Toc36939378"/>
      <w:bookmarkStart w:id="4295" w:name="_Toc37082358"/>
      <w:bookmarkStart w:id="4296" w:name="_Toc46480988"/>
      <w:bookmarkStart w:id="4297" w:name="_Toc46482222"/>
      <w:bookmarkStart w:id="4298" w:name="_Toc46483456"/>
      <w:bookmarkStart w:id="4299" w:name="_Toc185640630"/>
      <w:bookmarkStart w:id="4300" w:name="_Toc193474313"/>
      <w:bookmarkStart w:id="4301" w:name="_Toc201562246"/>
      <w:r w:rsidRPr="0098192A">
        <w:t>–</w:t>
      </w:r>
      <w:r w:rsidRPr="0098192A">
        <w:tab/>
      </w:r>
      <w:r w:rsidRPr="0098192A">
        <w:rPr>
          <w:i/>
          <w:noProof/>
        </w:rPr>
        <w:t>SystemInformation</w:t>
      </w:r>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Heading4"/>
      </w:pPr>
      <w:bookmarkStart w:id="4302" w:name="_Toc20487230"/>
      <w:bookmarkStart w:id="4303" w:name="_Toc29342525"/>
      <w:bookmarkStart w:id="4304" w:name="_Toc29343664"/>
      <w:bookmarkStart w:id="4305" w:name="_Toc36566925"/>
      <w:bookmarkStart w:id="4306" w:name="_Toc36810362"/>
      <w:bookmarkStart w:id="4307" w:name="_Toc36846726"/>
      <w:bookmarkStart w:id="4308" w:name="_Toc36939379"/>
      <w:bookmarkStart w:id="4309" w:name="_Toc37082359"/>
      <w:bookmarkStart w:id="4310" w:name="_Toc46480989"/>
      <w:bookmarkStart w:id="4311" w:name="_Toc46482223"/>
      <w:bookmarkStart w:id="4312" w:name="_Toc46483457"/>
      <w:bookmarkStart w:id="4313" w:name="_Toc185640631"/>
      <w:bookmarkStart w:id="4314" w:name="_Toc193474314"/>
      <w:bookmarkStart w:id="4315" w:name="_Toc201562247"/>
      <w:r w:rsidRPr="0098192A">
        <w:lastRenderedPageBreak/>
        <w:t>–</w:t>
      </w:r>
      <w:r w:rsidRPr="0098192A">
        <w:tab/>
      </w:r>
      <w:r w:rsidRPr="0098192A">
        <w:rPr>
          <w:i/>
          <w:noProof/>
        </w:rPr>
        <w:t>SystemInformationBlockType1</w:t>
      </w:r>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宋体"/>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316" w:name="_Hlk20476184"/>
      <w:r w:rsidRPr="0098192A">
        <w:rPr>
          <w:rFonts w:eastAsia="Batang"/>
        </w:rPr>
        <w:t>transmissionInControlChRegion-r16</w:t>
      </w:r>
      <w:bookmarkEnd w:id="4316"/>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317" w:author="Huawei, HiSilicon" w:date="2025-09-02T16:04:00Z">
        <w:r w:rsidR="00775E0A" w:rsidRPr="006F5F57">
          <w:t>SystemInformationBlockType1-v1</w:t>
        </w:r>
        <w:r w:rsidR="00775E0A">
          <w:t>9</w:t>
        </w:r>
        <w:r w:rsidR="00775E0A" w:rsidRPr="006F5F57">
          <w:t>00-IEs</w:t>
        </w:r>
      </w:ins>
      <w:del w:id="4318"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319" w:author="Huawei, HiSilicon" w:date="2025-09-02T16:05:00Z"/>
          <w:rFonts w:eastAsiaTheme="minorEastAsia"/>
        </w:rPr>
      </w:pPr>
    </w:p>
    <w:p w14:paraId="6483A375" w14:textId="77777777" w:rsidR="00775E0A" w:rsidRPr="006F5F57" w:rsidRDefault="00775E0A" w:rsidP="00775E0A">
      <w:pPr>
        <w:pStyle w:val="PL"/>
        <w:shd w:val="clear" w:color="auto" w:fill="E6E6E6"/>
        <w:rPr>
          <w:ins w:id="4320" w:author="Huawei, HiSilicon" w:date="2025-09-02T16:05:00Z"/>
        </w:rPr>
      </w:pPr>
      <w:ins w:id="4321"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322" w:author="Huawei, HiSilicon" w:date="2025-09-02T16:05:00Z"/>
        </w:rPr>
      </w:pPr>
      <w:ins w:id="4323"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324" w:author="Huawei, HiSilicon" w:date="2025-09-02T16:05:00Z"/>
        </w:rPr>
      </w:pPr>
      <w:ins w:id="4325"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326" w:author="Huawei, HiSilicon" w:date="2025-09-02T16:05:00Z"/>
        </w:rPr>
      </w:pPr>
      <w:ins w:id="4327"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IdentityList ::=</w:t>
      </w:r>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328" w:name="OLE_LINK11"/>
            <w:r w:rsidRPr="0098192A">
              <w:rPr>
                <w:lang w:eastAsia="en-GB"/>
              </w:rPr>
              <w:t>As defined in TS 36.304 [4]</w:t>
            </w:r>
            <w:bookmarkEnd w:id="4328"/>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329" w:name="_Hlk524373643"/>
            <w:r w:rsidRPr="0098192A">
              <w:rPr>
                <w:b/>
                <w:i/>
              </w:rPr>
              <w:t>crs-IntfMitigConfig</w:t>
            </w:r>
          </w:p>
          <w:bookmarkEnd w:id="4329"/>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lastRenderedPageBreak/>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宋体"/>
                <w:iCs/>
                <w:noProof/>
                <w:lang w:eastAsia="zh-CN"/>
              </w:rPr>
              <w:t>n</w:t>
            </w:r>
            <w:r w:rsidRPr="0098192A">
              <w:rPr>
                <w:iCs/>
                <w:noProof/>
                <w:lang w:eastAsia="en-GB"/>
              </w:rPr>
              <w:t>link frequency hopping parameters for BR versions of SI messages, MPDCCH/PDSCH of paging, MPDCCH/PDSCH of</w:t>
            </w:r>
            <w:r w:rsidRPr="0098192A">
              <w:rPr>
                <w:rFonts w:eastAsia="宋体"/>
                <w:iCs/>
                <w:noProof/>
                <w:lang w:eastAsia="zh-CN"/>
              </w:rPr>
              <w:t xml:space="preserve"> </w:t>
            </w:r>
            <w:r w:rsidRPr="0098192A">
              <w:rPr>
                <w:iCs/>
                <w:noProof/>
                <w:lang w:eastAsia="en-GB"/>
              </w:rPr>
              <w:t xml:space="preserve">RAR/Msg4 and unicast MPDCCH/PDSCH. </w:t>
            </w:r>
            <w:r w:rsidRPr="0098192A">
              <w:rPr>
                <w:rFonts w:eastAsia="宋体"/>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cantSplit/>
          <w:ins w:id="4330" w:author="Huawei, HiSilicon" w:date="2025-09-02T16:06:00Z"/>
        </w:trPr>
        <w:tc>
          <w:tcPr>
            <w:tcW w:w="9639" w:type="dxa"/>
            <w:gridSpan w:val="2"/>
          </w:tcPr>
          <w:p w14:paraId="2B12245F" w14:textId="77777777" w:rsidR="00775E0A" w:rsidRPr="006F5F57" w:rsidRDefault="00775E0A" w:rsidP="00775E0A">
            <w:pPr>
              <w:pStyle w:val="TAL"/>
              <w:rPr>
                <w:ins w:id="4331" w:author="Huawei, HiSilicon" w:date="2025-09-02T16:06:00Z"/>
                <w:b/>
                <w:i/>
              </w:rPr>
            </w:pPr>
            <w:ins w:id="4332"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333" w:author="Huawei, HiSilicon" w:date="2025-09-02T16:06:00Z"/>
                <w:b/>
                <w:bCs/>
                <w:i/>
                <w:iCs/>
              </w:rPr>
            </w:pPr>
            <w:ins w:id="4334" w:author="Huawei, HiSilicon" w:date="2025-09-02T16:06:00Z">
              <w:r>
                <w:rPr>
                  <w:lang w:eastAsia="en-GB"/>
                </w:rPr>
                <w:t xml:space="preserve">Indicates that the cell is operating in Store and Forward mode. If this field is present, UEs supporting the Store and Forward operation ignores </w:t>
              </w:r>
              <w:bookmarkStart w:id="4335" w:name="OLE_LINK186"/>
              <w:r w:rsidRPr="006F5F57">
                <w:rPr>
                  <w:i/>
                  <w:lang w:eastAsia="en-GB"/>
                </w:rPr>
                <w:t>cellBarred-NTN</w:t>
              </w:r>
              <w:bookmarkEnd w:id="4335"/>
              <w:r w:rsidRPr="006F5F57">
                <w:rPr>
                  <w:lang w:eastAsia="en-GB"/>
                </w:rPr>
                <w:t xml:space="preserve"> and </w:t>
              </w:r>
              <w:r w:rsidRPr="006F5F57">
                <w:rPr>
                  <w:i/>
                  <w:lang w:eastAsia="en-GB"/>
                </w:rPr>
                <w:t>cellBarred</w:t>
              </w:r>
              <w:r w:rsidRPr="00F16813">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r w:rsidRPr="006F5F57">
                <w:rPr>
                  <w:lang w:eastAsia="en-GB"/>
                </w:rPr>
                <w:t>.</w:t>
              </w:r>
              <w:r>
                <w:rPr>
                  <w:lang w:eastAsia="en-GB"/>
                </w:rPr>
                <w:t xml:space="preserve"> If this field is absent, the NTN cell is operating in normal mode, i.e., not in the Store and Forward mode and UEs supporting the Store and Forward operation follow </w:t>
              </w:r>
              <w:r w:rsidRPr="006F5F57">
                <w:rPr>
                  <w:i/>
                  <w:lang w:eastAsia="en-GB"/>
                </w:rPr>
                <w:t>cellBarred-NTN</w:t>
              </w:r>
              <w:r w:rsidRPr="00071E0C">
                <w:rPr>
                  <w:i/>
                  <w:lang w:eastAsia="en-GB"/>
                </w:rPr>
                <w:t>.</w:t>
              </w:r>
            </w:ins>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宋体"/>
              </w:rPr>
              <w:t xml:space="preserve">. </w:t>
            </w:r>
            <w:r w:rsidRPr="0098192A">
              <w:t xml:space="preserve">Common for all SIBs within the SI message other than </w:t>
            </w:r>
            <w:r w:rsidRPr="0098192A">
              <w:rPr>
                <w:rFonts w:eastAsia="宋体"/>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宋体"/>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宋体"/>
                <w:lang w:eastAsia="zh-CN"/>
              </w:rPr>
            </w:pPr>
            <w:r w:rsidRPr="0098192A">
              <w:rPr>
                <w:lang w:eastAsia="en-GB"/>
              </w:rPr>
              <w:t xml:space="preserve">Common for all SIBs other than </w:t>
            </w:r>
            <w:r w:rsidRPr="0098192A">
              <w:rPr>
                <w:rFonts w:eastAsia="宋体"/>
                <w:lang w:eastAsia="zh-CN"/>
              </w:rPr>
              <w:t xml:space="preserve">MIB, </w:t>
            </w:r>
            <w:r w:rsidR="006F6FF7" w:rsidRPr="0098192A">
              <w:rPr>
                <w:rFonts w:eastAsia="宋体"/>
                <w:lang w:eastAsia="zh-CN"/>
              </w:rPr>
              <w:t xml:space="preserve">MIB-MBMS, </w:t>
            </w:r>
            <w:r w:rsidR="008361BA" w:rsidRPr="0098192A">
              <w:rPr>
                <w:rFonts w:eastAsia="宋体"/>
                <w:lang w:eastAsia="zh-CN"/>
              </w:rPr>
              <w:t xml:space="preserve">SIB1, </w:t>
            </w:r>
            <w:r w:rsidR="006F6FF7" w:rsidRPr="0098192A">
              <w:rPr>
                <w:rFonts w:eastAsia="宋体"/>
                <w:lang w:eastAsia="zh-CN"/>
              </w:rPr>
              <w:t xml:space="preserve">SIB1-MBMS, </w:t>
            </w:r>
            <w:r w:rsidRPr="0098192A">
              <w:rPr>
                <w:rFonts w:eastAsia="宋体"/>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宋体"/>
                <w:lang w:eastAsia="zh-CN"/>
              </w:rPr>
              <w:t>. Change of MIB</w:t>
            </w:r>
            <w:r w:rsidR="006F6FF7" w:rsidRPr="0098192A">
              <w:rPr>
                <w:rFonts w:eastAsia="宋体"/>
                <w:lang w:eastAsia="zh-CN"/>
              </w:rPr>
              <w:t>, MIB-MBMS,</w:t>
            </w:r>
            <w:r w:rsidRPr="0098192A">
              <w:rPr>
                <w:rFonts w:eastAsia="宋体"/>
                <w:lang w:eastAsia="zh-CN"/>
              </w:rPr>
              <w:t xml:space="preserve"> SIB1</w:t>
            </w:r>
            <w:r w:rsidR="006F6FF7" w:rsidRPr="0098192A">
              <w:rPr>
                <w:rFonts w:eastAsia="宋体"/>
                <w:lang w:eastAsia="zh-CN"/>
              </w:rPr>
              <w:t xml:space="preserve"> and SIB1-MBMS</w:t>
            </w:r>
            <w:r w:rsidRPr="0098192A">
              <w:rPr>
                <w:rFonts w:eastAsia="宋体"/>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Heading4"/>
      </w:pPr>
      <w:bookmarkStart w:id="4336" w:name="_Toc20487231"/>
      <w:bookmarkStart w:id="4337" w:name="_Toc29342526"/>
      <w:bookmarkStart w:id="4338" w:name="_Toc29343665"/>
      <w:bookmarkStart w:id="4339" w:name="_Toc36566926"/>
      <w:bookmarkStart w:id="4340" w:name="_Toc36810363"/>
      <w:bookmarkStart w:id="4341" w:name="_Toc36846727"/>
      <w:bookmarkStart w:id="4342" w:name="_Toc36939380"/>
      <w:bookmarkStart w:id="4343" w:name="_Toc37082360"/>
      <w:bookmarkStart w:id="4344" w:name="_Toc46480990"/>
      <w:bookmarkStart w:id="4345" w:name="_Toc46482224"/>
      <w:bookmarkStart w:id="4346" w:name="_Toc46483458"/>
      <w:bookmarkStart w:id="4347" w:name="_Toc185640632"/>
      <w:bookmarkStart w:id="4348" w:name="_Toc193474315"/>
      <w:bookmarkStart w:id="4349" w:name="_Toc201562248"/>
      <w:r w:rsidRPr="0098192A">
        <w:t>–</w:t>
      </w:r>
      <w:r w:rsidRPr="0098192A">
        <w:tab/>
      </w:r>
      <w:r w:rsidRPr="0098192A">
        <w:rPr>
          <w:i/>
          <w:noProof/>
        </w:rPr>
        <w:t>SystemInformationBlockType1-MBMS</w:t>
      </w:r>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宋体"/>
                <w:lang w:eastAsia="zh-CN"/>
              </w:rPr>
            </w:pPr>
            <w:r w:rsidRPr="0098192A">
              <w:rPr>
                <w:lang w:eastAsia="en-GB"/>
              </w:rPr>
              <w:t xml:space="preserve">Common for all SIBs other than </w:t>
            </w:r>
            <w:r w:rsidRPr="0098192A">
              <w:rPr>
                <w:rFonts w:eastAsia="宋体"/>
                <w:lang w:eastAsia="zh-CN"/>
              </w:rPr>
              <w:t>MIB, SIB1, SIB10, SIB11,</w:t>
            </w:r>
            <w:r w:rsidRPr="0098192A">
              <w:rPr>
                <w:lang w:eastAsia="zh-TW"/>
              </w:rPr>
              <w:t xml:space="preserve"> SIB12 and SIB14</w:t>
            </w:r>
            <w:r w:rsidRPr="0098192A">
              <w:rPr>
                <w:rFonts w:eastAsia="宋体"/>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Heading4"/>
      </w:pPr>
      <w:bookmarkStart w:id="4350" w:name="_Toc20487232"/>
      <w:bookmarkStart w:id="4351" w:name="_Toc29342527"/>
      <w:bookmarkStart w:id="4352" w:name="_Toc29343666"/>
      <w:bookmarkStart w:id="4353" w:name="_Toc36566927"/>
      <w:bookmarkStart w:id="4354" w:name="_Toc36810364"/>
      <w:bookmarkStart w:id="4355" w:name="_Toc36846728"/>
      <w:bookmarkStart w:id="4356" w:name="_Toc36939381"/>
      <w:bookmarkStart w:id="4357" w:name="_Toc37082361"/>
      <w:bookmarkStart w:id="4358" w:name="_Toc46480991"/>
      <w:bookmarkStart w:id="4359" w:name="_Toc46482225"/>
      <w:bookmarkStart w:id="4360" w:name="_Toc46483459"/>
      <w:bookmarkStart w:id="4361" w:name="_Toc185640633"/>
      <w:bookmarkStart w:id="4362" w:name="_Toc193474316"/>
      <w:bookmarkStart w:id="4363" w:name="_Toc201562249"/>
      <w:r w:rsidRPr="0098192A">
        <w:t>–</w:t>
      </w:r>
      <w:r w:rsidRPr="0098192A">
        <w:tab/>
      </w:r>
      <w:r w:rsidRPr="0098192A">
        <w:rPr>
          <w:i/>
          <w:noProof/>
        </w:rPr>
        <w:t>UEAssistanceInformation</w:t>
      </w:r>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Heading4"/>
      </w:pPr>
      <w:bookmarkStart w:id="4364" w:name="_Toc20487233"/>
      <w:bookmarkStart w:id="4365" w:name="_Toc29342528"/>
      <w:bookmarkStart w:id="4366" w:name="_Toc29343667"/>
      <w:bookmarkStart w:id="4367" w:name="_Toc36566928"/>
      <w:bookmarkStart w:id="4368" w:name="_Toc36810366"/>
      <w:bookmarkStart w:id="4369" w:name="_Toc36846730"/>
      <w:bookmarkStart w:id="4370" w:name="_Toc36939383"/>
      <w:bookmarkStart w:id="4371" w:name="_Toc37082363"/>
      <w:bookmarkStart w:id="4372" w:name="_Toc46480992"/>
      <w:bookmarkStart w:id="4373" w:name="_Toc46482226"/>
      <w:bookmarkStart w:id="4374" w:name="_Toc46483460"/>
      <w:bookmarkStart w:id="4375" w:name="_Toc185640634"/>
      <w:bookmarkStart w:id="4376" w:name="_Toc193474317"/>
      <w:bookmarkStart w:id="4377" w:name="_Toc201562250"/>
      <w:r w:rsidRPr="0098192A">
        <w:t>–</w:t>
      </w:r>
      <w:r w:rsidRPr="0098192A">
        <w:tab/>
      </w:r>
      <w:r w:rsidRPr="0098192A">
        <w:rPr>
          <w:i/>
          <w:noProof/>
        </w:rPr>
        <w:t>UECapabilityEnquiry</w:t>
      </w:r>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t>nonCriticalExtension</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378" w:name="_Hlk377278"/>
            <w:r w:rsidRPr="0098192A">
              <w:rPr>
                <w:b/>
                <w:bCs/>
                <w:i/>
                <w:noProof/>
                <w:lang w:eastAsia="en-GB"/>
              </w:rPr>
              <w:t>requestedCapabilityNR</w:t>
            </w:r>
            <w:bookmarkEnd w:id="4378"/>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Heading4"/>
      </w:pPr>
      <w:bookmarkStart w:id="4379" w:name="_Toc20487234"/>
      <w:bookmarkStart w:id="4380" w:name="_Toc29342529"/>
      <w:bookmarkStart w:id="4381" w:name="_Toc29343668"/>
      <w:bookmarkStart w:id="4382" w:name="_Toc36566929"/>
      <w:bookmarkStart w:id="4383" w:name="_Toc36810367"/>
      <w:bookmarkStart w:id="4384" w:name="_Toc36846731"/>
      <w:bookmarkStart w:id="4385" w:name="_Toc36939384"/>
      <w:bookmarkStart w:id="4386" w:name="_Toc37082364"/>
      <w:bookmarkStart w:id="4387" w:name="_Toc46480993"/>
      <w:bookmarkStart w:id="4388" w:name="_Toc46482227"/>
      <w:bookmarkStart w:id="4389" w:name="_Toc46483461"/>
      <w:bookmarkStart w:id="4390" w:name="_Toc185640635"/>
      <w:bookmarkStart w:id="4391" w:name="_Toc193474318"/>
      <w:bookmarkStart w:id="4392" w:name="_Toc201562251"/>
      <w:r w:rsidRPr="0098192A">
        <w:t>–</w:t>
      </w:r>
      <w:r w:rsidRPr="0098192A">
        <w:tab/>
      </w:r>
      <w:r w:rsidRPr="0098192A">
        <w:rPr>
          <w:i/>
          <w:noProof/>
        </w:rPr>
        <w:t>UECapabilityInformation</w:t>
      </w:r>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Heading4"/>
      </w:pPr>
      <w:bookmarkStart w:id="4393" w:name="_Toc36566930"/>
      <w:bookmarkStart w:id="4394" w:name="_Toc36810368"/>
      <w:bookmarkStart w:id="4395" w:name="_Toc36846732"/>
      <w:bookmarkStart w:id="4396" w:name="_Toc36939385"/>
      <w:bookmarkStart w:id="4397" w:name="_Toc37082365"/>
      <w:bookmarkStart w:id="4398" w:name="_Toc46480994"/>
      <w:bookmarkStart w:id="4399" w:name="_Toc46482228"/>
      <w:bookmarkStart w:id="4400" w:name="_Toc46483462"/>
      <w:bookmarkStart w:id="4401" w:name="_Toc185640636"/>
      <w:bookmarkStart w:id="4402" w:name="_Toc193474319"/>
      <w:bookmarkStart w:id="4403" w:name="_Toc201562252"/>
      <w:r w:rsidRPr="0098192A">
        <w:t>–</w:t>
      </w:r>
      <w:r w:rsidRPr="0098192A">
        <w:tab/>
      </w:r>
      <w:r w:rsidRPr="0098192A">
        <w:rPr>
          <w:i/>
        </w:rPr>
        <w:t>ULDedicatedMessageSegment</w:t>
      </w:r>
      <w:bookmarkEnd w:id="4393"/>
      <w:bookmarkEnd w:id="4394"/>
      <w:bookmarkEnd w:id="4395"/>
      <w:bookmarkEnd w:id="4396"/>
      <w:bookmarkEnd w:id="4397"/>
      <w:bookmarkEnd w:id="4398"/>
      <w:bookmarkEnd w:id="4399"/>
      <w:bookmarkEnd w:id="4400"/>
      <w:bookmarkEnd w:id="4401"/>
      <w:bookmarkEnd w:id="4402"/>
      <w:bookmarkEnd w:id="4403"/>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lastRenderedPageBreak/>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Heading4"/>
        <w:rPr>
          <w:rFonts w:eastAsia="Malgun Gothic"/>
          <w:lang w:eastAsia="ko-KR"/>
        </w:rPr>
      </w:pPr>
      <w:bookmarkStart w:id="4404" w:name="_Toc20487235"/>
      <w:bookmarkStart w:id="4405" w:name="_Toc29342530"/>
      <w:bookmarkStart w:id="4406" w:name="_Toc29343669"/>
      <w:bookmarkStart w:id="4407" w:name="_Toc36566931"/>
      <w:bookmarkStart w:id="4408" w:name="_Toc36810369"/>
      <w:bookmarkStart w:id="4409" w:name="_Toc36846733"/>
      <w:bookmarkStart w:id="4410" w:name="_Toc36939386"/>
      <w:bookmarkStart w:id="4411" w:name="_Toc37082366"/>
      <w:bookmarkStart w:id="4412" w:name="_Toc46480995"/>
      <w:bookmarkStart w:id="4413" w:name="_Toc46482229"/>
      <w:bookmarkStart w:id="4414" w:name="_Toc46483463"/>
      <w:bookmarkStart w:id="4415" w:name="_Toc185640637"/>
      <w:bookmarkStart w:id="4416" w:name="_Toc193474320"/>
      <w:bookmarkStart w:id="4417"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Heading4"/>
        <w:rPr>
          <w:rFonts w:eastAsia="Malgun Gothic"/>
          <w:lang w:eastAsia="ko-KR"/>
        </w:rPr>
      </w:pPr>
      <w:bookmarkStart w:id="4418" w:name="_Toc20487236"/>
      <w:bookmarkStart w:id="4419" w:name="_Toc29342531"/>
      <w:bookmarkStart w:id="4420" w:name="_Toc29343670"/>
      <w:bookmarkStart w:id="4421" w:name="_Toc36566932"/>
      <w:bookmarkStart w:id="4422" w:name="_Toc36810370"/>
      <w:bookmarkStart w:id="4423" w:name="_Toc36846734"/>
      <w:bookmarkStart w:id="4424" w:name="_Toc36939387"/>
      <w:bookmarkStart w:id="4425" w:name="_Toc37082367"/>
      <w:bookmarkStart w:id="4426" w:name="_Toc46480996"/>
      <w:bookmarkStart w:id="4427" w:name="_Toc46482230"/>
      <w:bookmarkStart w:id="4428" w:name="_Toc46483464"/>
      <w:bookmarkStart w:id="4429" w:name="_Toc185640638"/>
      <w:bookmarkStart w:id="4430" w:name="_Toc193474321"/>
      <w:bookmarkStart w:id="4431"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宋体"/>
        </w:rPr>
        <w:t>2</w:t>
      </w:r>
      <w:r w:rsidRPr="0098192A">
        <w:t>-Expiry-r1</w:t>
      </w:r>
      <w:r w:rsidRPr="0098192A">
        <w:rPr>
          <w:rFonts w:eastAsia="宋体"/>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Heading4"/>
        <w:rPr>
          <w:i/>
          <w:noProof/>
        </w:rPr>
      </w:pPr>
      <w:bookmarkStart w:id="4432" w:name="_Toc20487237"/>
      <w:bookmarkStart w:id="4433" w:name="_Toc29342532"/>
      <w:bookmarkStart w:id="4434" w:name="_Toc29343671"/>
      <w:bookmarkStart w:id="4435" w:name="_Toc36566933"/>
      <w:bookmarkStart w:id="4436" w:name="_Toc36810371"/>
      <w:bookmarkStart w:id="4437" w:name="_Toc36846735"/>
      <w:bookmarkStart w:id="4438" w:name="_Toc36939388"/>
      <w:bookmarkStart w:id="4439" w:name="_Toc37082368"/>
      <w:bookmarkStart w:id="4440" w:name="_Toc46480997"/>
      <w:bookmarkStart w:id="4441" w:name="_Toc46482231"/>
      <w:bookmarkStart w:id="4442" w:name="_Toc46483465"/>
      <w:bookmarkStart w:id="4443" w:name="_Toc185640639"/>
      <w:bookmarkStart w:id="4444" w:name="_Toc193474322"/>
      <w:bookmarkStart w:id="4445" w:name="_Toc201562255"/>
      <w:r w:rsidRPr="0098192A">
        <w:t>–</w:t>
      </w:r>
      <w:r w:rsidRPr="0098192A">
        <w:tab/>
      </w:r>
      <w:r w:rsidRPr="0098192A">
        <w:rPr>
          <w:i/>
          <w:noProof/>
        </w:rPr>
        <w:t>ULHandoverPreparationTransfer (CDMA2000)</w:t>
      </w:r>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Heading4"/>
      </w:pPr>
      <w:bookmarkStart w:id="4446" w:name="_Toc20487238"/>
      <w:bookmarkStart w:id="4447" w:name="_Toc29342533"/>
      <w:bookmarkStart w:id="4448" w:name="_Toc29343672"/>
      <w:bookmarkStart w:id="4449" w:name="_Toc36566934"/>
      <w:bookmarkStart w:id="4450" w:name="_Toc36810372"/>
      <w:bookmarkStart w:id="4451" w:name="_Toc36846736"/>
      <w:bookmarkStart w:id="4452" w:name="_Toc36939389"/>
      <w:bookmarkStart w:id="4453" w:name="_Toc37082369"/>
      <w:bookmarkStart w:id="4454" w:name="_Toc46480998"/>
      <w:bookmarkStart w:id="4455" w:name="_Toc46482232"/>
      <w:bookmarkStart w:id="4456" w:name="_Toc46483466"/>
      <w:bookmarkStart w:id="4457" w:name="_Toc185640640"/>
      <w:bookmarkStart w:id="4458" w:name="_Toc193474323"/>
      <w:bookmarkStart w:id="4459" w:name="_Toc201562256"/>
      <w:r w:rsidRPr="0098192A">
        <w:t>–</w:t>
      </w:r>
      <w:r w:rsidRPr="0098192A">
        <w:tab/>
      </w:r>
      <w:r w:rsidRPr="0098192A">
        <w:rPr>
          <w:i/>
          <w:noProof/>
        </w:rPr>
        <w:t>ULInformationTransfer</w:t>
      </w:r>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Heading4"/>
      </w:pPr>
      <w:bookmarkStart w:id="4460" w:name="_Toc46480999"/>
      <w:bookmarkStart w:id="4461" w:name="_Toc46482233"/>
      <w:bookmarkStart w:id="4462" w:name="_Toc46483467"/>
      <w:bookmarkStart w:id="4463" w:name="_Toc185640641"/>
      <w:bookmarkStart w:id="4464" w:name="_Toc193474324"/>
      <w:bookmarkStart w:id="4465" w:name="_Toc201562257"/>
      <w:r w:rsidRPr="0098192A">
        <w:t>–</w:t>
      </w:r>
      <w:r w:rsidRPr="0098192A">
        <w:tab/>
      </w:r>
      <w:r w:rsidRPr="0098192A">
        <w:rPr>
          <w:i/>
          <w:noProof/>
        </w:rPr>
        <w:t>ULInformationTransferIRAT</w:t>
      </w:r>
      <w:bookmarkEnd w:id="4460"/>
      <w:bookmarkEnd w:id="4461"/>
      <w:bookmarkEnd w:id="4462"/>
      <w:bookmarkEnd w:id="4463"/>
      <w:bookmarkEnd w:id="4464"/>
      <w:bookmarkEnd w:id="4465"/>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66" w:name="_Toc20487239"/>
      <w:bookmarkStart w:id="4467" w:name="_Toc29342534"/>
      <w:bookmarkStart w:id="4468" w:name="_Toc29343673"/>
      <w:bookmarkStart w:id="4469" w:name="_Toc36566935"/>
      <w:bookmarkStart w:id="4470" w:name="_Toc36810373"/>
      <w:bookmarkStart w:id="4471" w:name="_Toc36846737"/>
      <w:bookmarkStart w:id="4472" w:name="_Toc36939390"/>
      <w:bookmarkStart w:id="4473" w:name="_Toc37082370"/>
      <w:bookmarkStart w:id="4474" w:name="_Toc46481000"/>
      <w:bookmarkStart w:id="4475" w:name="_Toc46482234"/>
      <w:bookmarkStart w:id="4476" w:name="_Toc46483468"/>
    </w:p>
    <w:p w14:paraId="682A2C8B" w14:textId="77777777" w:rsidR="00164B37" w:rsidRPr="0098192A" w:rsidRDefault="00164B37" w:rsidP="00164B37">
      <w:pPr>
        <w:pStyle w:val="Heading4"/>
      </w:pPr>
      <w:bookmarkStart w:id="4477" w:name="_Toc185640642"/>
      <w:bookmarkStart w:id="4478" w:name="_Toc193474325"/>
      <w:bookmarkStart w:id="4479" w:name="_Toc201562258"/>
      <w:r w:rsidRPr="0098192A">
        <w:t>–</w:t>
      </w:r>
      <w:r w:rsidRPr="0098192A">
        <w:tab/>
      </w:r>
      <w:r w:rsidRPr="0098192A">
        <w:rPr>
          <w:i/>
          <w:noProof/>
        </w:rPr>
        <w:t>ULInformationTransferMRDC</w:t>
      </w:r>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Heading4"/>
      </w:pPr>
      <w:bookmarkStart w:id="4480" w:name="_Toc20487240"/>
      <w:bookmarkStart w:id="4481" w:name="_Toc29342535"/>
      <w:bookmarkStart w:id="4482" w:name="_Toc29343674"/>
      <w:bookmarkStart w:id="4483" w:name="_Toc36566936"/>
      <w:bookmarkStart w:id="4484" w:name="_Toc36810374"/>
      <w:bookmarkStart w:id="4485" w:name="_Toc36846738"/>
      <w:bookmarkStart w:id="4486" w:name="_Toc36939391"/>
      <w:bookmarkStart w:id="4487" w:name="_Toc37082371"/>
      <w:bookmarkStart w:id="4488" w:name="_Toc46481001"/>
      <w:bookmarkStart w:id="4489" w:name="_Toc46482235"/>
      <w:bookmarkStart w:id="4490" w:name="_Toc46483469"/>
      <w:bookmarkStart w:id="4491" w:name="_Toc185640643"/>
      <w:bookmarkStart w:id="4492" w:name="_Toc193474326"/>
      <w:bookmarkStart w:id="4493" w:name="_Toc201562259"/>
      <w:r w:rsidRPr="0098192A">
        <w:t>–</w:t>
      </w:r>
      <w:r w:rsidRPr="0098192A">
        <w:tab/>
      </w:r>
      <w:r w:rsidRPr="0098192A">
        <w:rPr>
          <w:i/>
          <w:noProof/>
        </w:rPr>
        <w:t>WLANConnectionStatusReport</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Heading2"/>
      </w:pPr>
      <w:bookmarkStart w:id="4494" w:name="_Toc20487241"/>
      <w:bookmarkStart w:id="4495" w:name="_Toc29342536"/>
      <w:bookmarkStart w:id="4496" w:name="_Toc29343675"/>
      <w:bookmarkStart w:id="4497" w:name="_Toc36566937"/>
      <w:bookmarkStart w:id="4498" w:name="_Toc36810375"/>
      <w:bookmarkStart w:id="4499" w:name="_Toc36846739"/>
      <w:bookmarkStart w:id="4500" w:name="_Toc36939392"/>
      <w:bookmarkStart w:id="4501" w:name="_Toc37082372"/>
      <w:bookmarkStart w:id="4502" w:name="_Toc46481002"/>
      <w:bookmarkStart w:id="4503" w:name="_Toc46482236"/>
      <w:bookmarkStart w:id="4504" w:name="_Toc46483470"/>
      <w:bookmarkStart w:id="4505" w:name="_Toc185640644"/>
      <w:bookmarkStart w:id="4506" w:name="_Toc193474327"/>
      <w:bookmarkStart w:id="4507" w:name="_Toc201562260"/>
      <w:r w:rsidRPr="0098192A">
        <w:t>6.3</w:t>
      </w:r>
      <w:r w:rsidRPr="0098192A">
        <w:tab/>
        <w:t>RRC information elements</w:t>
      </w:r>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p>
    <w:p w14:paraId="29FBA242" w14:textId="77777777" w:rsidR="00D415EF" w:rsidRPr="0098192A" w:rsidRDefault="00D415EF" w:rsidP="004E6D61">
      <w:pPr>
        <w:pStyle w:val="Heading3"/>
      </w:pPr>
      <w:bookmarkStart w:id="4508" w:name="_Toc46481003"/>
      <w:bookmarkStart w:id="4509" w:name="_Toc46482237"/>
      <w:bookmarkStart w:id="4510" w:name="_Toc46483471"/>
      <w:bookmarkStart w:id="4511" w:name="_Toc185640645"/>
      <w:bookmarkStart w:id="4512" w:name="_Toc193474328"/>
      <w:bookmarkStart w:id="4513" w:name="_Toc201562261"/>
      <w:bookmarkStart w:id="4514" w:name="_Toc20487242"/>
      <w:bookmarkStart w:id="4515" w:name="_Toc29342537"/>
      <w:bookmarkStart w:id="4516" w:name="_Toc29343676"/>
      <w:bookmarkStart w:id="4517" w:name="_Toc36566938"/>
      <w:bookmarkStart w:id="4518" w:name="_Toc36810376"/>
      <w:bookmarkStart w:id="4519" w:name="_Toc36846740"/>
      <w:bookmarkStart w:id="4520" w:name="_Toc36939393"/>
      <w:bookmarkStart w:id="4521" w:name="_Toc37082373"/>
      <w:r w:rsidRPr="0098192A">
        <w:t>6.3.0</w:t>
      </w:r>
      <w:r w:rsidRPr="0098192A">
        <w:tab/>
        <w:t>Parameterized types</w:t>
      </w:r>
      <w:bookmarkEnd w:id="4508"/>
      <w:bookmarkEnd w:id="4509"/>
      <w:bookmarkEnd w:id="4510"/>
      <w:bookmarkEnd w:id="4511"/>
      <w:bookmarkEnd w:id="4512"/>
      <w:bookmarkEnd w:id="4513"/>
    </w:p>
    <w:p w14:paraId="358C938C" w14:textId="77777777" w:rsidR="00D415EF" w:rsidRPr="0098192A" w:rsidRDefault="00D415EF" w:rsidP="004E6D61">
      <w:pPr>
        <w:pStyle w:val="Heading4"/>
        <w:rPr>
          <w:noProof/>
          <w:lang w:eastAsia="zh-CN"/>
        </w:rPr>
      </w:pPr>
      <w:bookmarkStart w:id="4522" w:name="_Toc46481004"/>
      <w:bookmarkStart w:id="4523" w:name="_Toc46482238"/>
      <w:bookmarkStart w:id="4524" w:name="_Toc46483472"/>
      <w:bookmarkStart w:id="4525" w:name="_Toc185640646"/>
      <w:bookmarkStart w:id="4526" w:name="_Toc193474329"/>
      <w:bookmarkStart w:id="4527" w:name="_Toc201562262"/>
      <w:r w:rsidRPr="0098192A">
        <w:t>–</w:t>
      </w:r>
      <w:r w:rsidRPr="0098192A">
        <w:tab/>
      </w:r>
      <w:r w:rsidRPr="0098192A">
        <w:rPr>
          <w:i/>
          <w:noProof/>
        </w:rPr>
        <w:t>SetupRelease</w:t>
      </w:r>
      <w:bookmarkEnd w:id="4522"/>
      <w:bookmarkEnd w:id="4523"/>
      <w:bookmarkEnd w:id="4524"/>
      <w:bookmarkEnd w:id="4525"/>
      <w:bookmarkEnd w:id="4526"/>
      <w:bookmarkEnd w:id="4527"/>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Heading3"/>
      </w:pPr>
      <w:bookmarkStart w:id="4528" w:name="_Toc46481005"/>
      <w:bookmarkStart w:id="4529" w:name="_Toc46482239"/>
      <w:bookmarkStart w:id="4530" w:name="_Toc46483473"/>
      <w:bookmarkStart w:id="4531" w:name="_Toc185640647"/>
      <w:bookmarkStart w:id="4532" w:name="_Toc193474330"/>
      <w:bookmarkStart w:id="4533" w:name="_Toc201562263"/>
      <w:r w:rsidRPr="0098192A">
        <w:t>6.3.1</w:t>
      </w:r>
      <w:r w:rsidRPr="0098192A">
        <w:tab/>
        <w:t>System information blocks</w:t>
      </w:r>
      <w:bookmarkEnd w:id="4514"/>
      <w:bookmarkEnd w:id="4515"/>
      <w:bookmarkEnd w:id="4516"/>
      <w:bookmarkEnd w:id="4517"/>
      <w:bookmarkEnd w:id="4518"/>
      <w:bookmarkEnd w:id="4519"/>
      <w:bookmarkEnd w:id="4520"/>
      <w:bookmarkEnd w:id="4521"/>
      <w:bookmarkEnd w:id="4528"/>
      <w:bookmarkEnd w:id="4529"/>
      <w:bookmarkEnd w:id="4530"/>
      <w:bookmarkEnd w:id="4531"/>
      <w:bookmarkEnd w:id="4532"/>
      <w:bookmarkEnd w:id="4533"/>
    </w:p>
    <w:p w14:paraId="6750A8CB" w14:textId="77777777" w:rsidR="00D57360" w:rsidRPr="0098192A" w:rsidRDefault="00D57360" w:rsidP="00D57360">
      <w:pPr>
        <w:pStyle w:val="Heading4"/>
        <w:rPr>
          <w:i/>
          <w:noProof/>
          <w:lang w:eastAsia="zh-CN"/>
        </w:rPr>
      </w:pPr>
      <w:bookmarkStart w:id="4534" w:name="_Toc20487243"/>
      <w:bookmarkStart w:id="4535" w:name="_Toc29342538"/>
      <w:bookmarkStart w:id="4536" w:name="_Toc29343677"/>
      <w:bookmarkStart w:id="4537" w:name="_Toc36566939"/>
      <w:bookmarkStart w:id="4538" w:name="_Toc36810377"/>
      <w:bookmarkStart w:id="4539" w:name="_Toc36846741"/>
      <w:bookmarkStart w:id="4540" w:name="_Toc36939394"/>
      <w:bookmarkStart w:id="4541" w:name="_Toc37082374"/>
      <w:bookmarkStart w:id="4542" w:name="_Toc46481006"/>
      <w:bookmarkStart w:id="4543" w:name="_Toc46482240"/>
      <w:bookmarkStart w:id="4544" w:name="_Toc46483474"/>
      <w:bookmarkStart w:id="4545" w:name="_Toc185640648"/>
      <w:bookmarkStart w:id="4546" w:name="_Toc193474331"/>
      <w:bookmarkStart w:id="4547" w:name="_Toc201562264"/>
      <w:r w:rsidRPr="0098192A">
        <w:t>–</w:t>
      </w:r>
      <w:r w:rsidRPr="0098192A">
        <w:tab/>
      </w:r>
      <w:r w:rsidRPr="0098192A">
        <w:rPr>
          <w:i/>
          <w:noProof/>
        </w:rPr>
        <w:t>SystemInformationBlockPos</w:t>
      </w:r>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Heading4"/>
        <w:rPr>
          <w:i/>
          <w:noProof/>
        </w:rPr>
      </w:pPr>
      <w:bookmarkStart w:id="4548" w:name="_Toc20487244"/>
      <w:bookmarkStart w:id="4549" w:name="_Toc29342539"/>
      <w:bookmarkStart w:id="4550" w:name="_Toc29343678"/>
      <w:bookmarkStart w:id="4551" w:name="_Toc36566940"/>
      <w:bookmarkStart w:id="4552" w:name="_Toc36810378"/>
      <w:bookmarkStart w:id="4553" w:name="_Toc36846742"/>
      <w:bookmarkStart w:id="4554" w:name="_Toc36939395"/>
      <w:bookmarkStart w:id="4555" w:name="_Toc37082375"/>
      <w:bookmarkStart w:id="4556" w:name="_Toc46481007"/>
      <w:bookmarkStart w:id="4557" w:name="_Toc46482241"/>
      <w:bookmarkStart w:id="4558" w:name="_Toc46483475"/>
      <w:bookmarkStart w:id="4559" w:name="_Toc185640649"/>
      <w:bookmarkStart w:id="4560" w:name="_Toc193474332"/>
      <w:bookmarkStart w:id="4561" w:name="_Toc201562265"/>
      <w:r w:rsidRPr="0098192A">
        <w:t>–</w:t>
      </w:r>
      <w:r w:rsidRPr="0098192A">
        <w:tab/>
      </w:r>
      <w:r w:rsidRPr="0098192A">
        <w:rPr>
          <w:i/>
          <w:noProof/>
        </w:rPr>
        <w:t>SystemInformationBlockType2</w:t>
      </w:r>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62"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62"/>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07AAF559" w14:textId="11589433" w:rsidR="00461157" w:rsidRPr="0098192A" w:rsidDel="00210E65" w:rsidRDefault="00803E45" w:rsidP="00803E45">
      <w:pPr>
        <w:pStyle w:val="PL"/>
        <w:shd w:val="clear" w:color="auto" w:fill="E6E6E6"/>
        <w:rPr>
          <w:del w:id="4563" w:author="Huawei, HiSilicon" w:date="2025-09-04T19:35:00Z"/>
        </w:rPr>
      </w:pPr>
      <w:r w:rsidRPr="0098192A">
        <w:tab/>
        <w:t>]]</w:t>
      </w:r>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lastRenderedPageBreak/>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style="width:32.55pt;height:16.9pt" o:ole="">
                  <v:imagedata r:id="rId73" o:title=""/>
                </v:shape>
                <o:OLEObject Type="Embed" ProgID="Equation.3" ShapeID="_x0000_i1056" DrawAspect="Content" ObjectID="_1820053946" r:id="rId74"/>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lastRenderedPageBreak/>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Heading4"/>
        <w:rPr>
          <w:i/>
          <w:noProof/>
        </w:rPr>
      </w:pPr>
      <w:bookmarkStart w:id="4564" w:name="_Toc20487245"/>
      <w:bookmarkStart w:id="4565" w:name="_Toc29342540"/>
      <w:bookmarkStart w:id="4566" w:name="_Toc29343679"/>
      <w:bookmarkStart w:id="4567" w:name="_Toc36566941"/>
      <w:bookmarkStart w:id="4568" w:name="_Toc36810379"/>
      <w:bookmarkStart w:id="4569" w:name="_Toc36846743"/>
      <w:bookmarkStart w:id="4570" w:name="_Toc36939396"/>
      <w:bookmarkStart w:id="4571" w:name="_Toc37082376"/>
      <w:bookmarkStart w:id="4572" w:name="_Toc46481008"/>
      <w:bookmarkStart w:id="4573" w:name="_Toc46482242"/>
      <w:bookmarkStart w:id="4574" w:name="_Toc46483476"/>
      <w:bookmarkStart w:id="4575" w:name="_Toc185640650"/>
      <w:bookmarkStart w:id="4576" w:name="_Toc193474333"/>
      <w:bookmarkStart w:id="4577" w:name="_Toc201562266"/>
      <w:r w:rsidRPr="0098192A">
        <w:t>–</w:t>
      </w:r>
      <w:r w:rsidRPr="0098192A">
        <w:tab/>
      </w:r>
      <w:r w:rsidRPr="0098192A">
        <w:rPr>
          <w:i/>
          <w:noProof/>
        </w:rPr>
        <w:t>SystemInformationBlockType3</w:t>
      </w:r>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578" w:name="OLE_LINK42"/>
      <w:bookmarkStart w:id="4579" w:name="OLE_LINK48"/>
      <w:r w:rsidRPr="0098192A">
        <w:t>Need OP</w:t>
      </w:r>
      <w:bookmarkEnd w:id="4578"/>
      <w:bookmarkEnd w:id="4579"/>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lastRenderedPageBreak/>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lastRenderedPageBreak/>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lastRenderedPageBreak/>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Heading4"/>
        <w:rPr>
          <w:i/>
          <w:noProof/>
        </w:rPr>
      </w:pPr>
      <w:bookmarkStart w:id="4580" w:name="_Toc20487246"/>
      <w:bookmarkStart w:id="4581" w:name="_Toc29342541"/>
      <w:bookmarkStart w:id="4582" w:name="_Toc29343680"/>
      <w:bookmarkStart w:id="4583" w:name="_Toc36566942"/>
      <w:bookmarkStart w:id="4584" w:name="_Toc36810380"/>
      <w:bookmarkStart w:id="4585" w:name="_Toc36846744"/>
      <w:bookmarkStart w:id="4586" w:name="_Toc36939397"/>
      <w:bookmarkStart w:id="4587" w:name="_Toc37082377"/>
      <w:bookmarkStart w:id="4588" w:name="_Toc46481009"/>
      <w:bookmarkStart w:id="4589" w:name="_Toc46482243"/>
      <w:bookmarkStart w:id="4590" w:name="_Toc46483477"/>
      <w:bookmarkStart w:id="4591" w:name="_Toc185640651"/>
      <w:bookmarkStart w:id="4592" w:name="_Toc193474334"/>
      <w:bookmarkStart w:id="4593" w:name="_Toc201562267"/>
      <w:r w:rsidRPr="0098192A">
        <w:t>–</w:t>
      </w:r>
      <w:r w:rsidRPr="0098192A">
        <w:tab/>
      </w:r>
      <w:r w:rsidRPr="0098192A">
        <w:rPr>
          <w:i/>
          <w:noProof/>
        </w:rPr>
        <w:t>SystemInformationBlockType4</w:t>
      </w:r>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Heading4"/>
        <w:rPr>
          <w:i/>
          <w:noProof/>
        </w:rPr>
      </w:pPr>
      <w:bookmarkStart w:id="4594" w:name="_Toc20487247"/>
      <w:bookmarkStart w:id="4595" w:name="_Toc29342542"/>
      <w:bookmarkStart w:id="4596" w:name="_Toc29343681"/>
      <w:bookmarkStart w:id="4597" w:name="_Toc36566943"/>
      <w:bookmarkStart w:id="4598" w:name="_Toc36810381"/>
      <w:bookmarkStart w:id="4599" w:name="_Toc36846745"/>
      <w:bookmarkStart w:id="4600" w:name="_Toc36939398"/>
      <w:bookmarkStart w:id="4601" w:name="_Toc37082378"/>
      <w:bookmarkStart w:id="4602" w:name="_Toc46481010"/>
      <w:bookmarkStart w:id="4603" w:name="_Toc46482244"/>
      <w:bookmarkStart w:id="4604" w:name="_Toc46483478"/>
      <w:bookmarkStart w:id="4605" w:name="_Toc185640652"/>
      <w:bookmarkStart w:id="4606" w:name="_Toc193474335"/>
      <w:bookmarkStart w:id="4607" w:name="_Toc201562268"/>
      <w:r w:rsidRPr="0098192A">
        <w:t>–</w:t>
      </w:r>
      <w:r w:rsidRPr="0098192A">
        <w:tab/>
      </w:r>
      <w:r w:rsidRPr="0098192A">
        <w:rPr>
          <w:i/>
          <w:noProof/>
        </w:rPr>
        <w:t>SystemInformationBlockType5</w:t>
      </w:r>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Heading4"/>
        <w:rPr>
          <w:i/>
          <w:noProof/>
        </w:rPr>
      </w:pPr>
      <w:bookmarkStart w:id="4608" w:name="_Toc20487248"/>
      <w:bookmarkStart w:id="4609" w:name="_Toc29342543"/>
      <w:bookmarkStart w:id="4610" w:name="_Toc29343682"/>
      <w:bookmarkStart w:id="4611" w:name="_Toc36566944"/>
      <w:bookmarkStart w:id="4612" w:name="_Toc36810382"/>
      <w:bookmarkStart w:id="4613" w:name="_Toc36846746"/>
      <w:bookmarkStart w:id="4614" w:name="_Toc36939399"/>
      <w:bookmarkStart w:id="4615" w:name="_Toc37082379"/>
      <w:bookmarkStart w:id="4616" w:name="_Toc46481011"/>
      <w:bookmarkStart w:id="4617" w:name="_Toc46482245"/>
      <w:bookmarkStart w:id="4618" w:name="_Toc46483479"/>
      <w:bookmarkStart w:id="4619" w:name="_Toc185640653"/>
      <w:bookmarkStart w:id="4620" w:name="_Toc193474336"/>
      <w:bookmarkStart w:id="4621" w:name="_Toc201562269"/>
      <w:r w:rsidRPr="0098192A">
        <w:t>–</w:t>
      </w:r>
      <w:r w:rsidRPr="0098192A">
        <w:tab/>
      </w:r>
      <w:r w:rsidRPr="0098192A">
        <w:rPr>
          <w:i/>
          <w:noProof/>
        </w:rPr>
        <w:t>SystemInformationBlockType6</w:t>
      </w:r>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Heading4"/>
        <w:rPr>
          <w:i/>
          <w:noProof/>
        </w:rPr>
      </w:pPr>
      <w:bookmarkStart w:id="4622" w:name="_Toc20487249"/>
      <w:bookmarkStart w:id="4623" w:name="_Toc29342544"/>
      <w:bookmarkStart w:id="4624" w:name="_Toc29343683"/>
      <w:bookmarkStart w:id="4625" w:name="_Toc36566945"/>
      <w:bookmarkStart w:id="4626" w:name="_Toc36810383"/>
      <w:bookmarkStart w:id="4627" w:name="_Toc36846747"/>
      <w:bookmarkStart w:id="4628" w:name="_Toc36939400"/>
      <w:bookmarkStart w:id="4629" w:name="_Toc37082380"/>
      <w:bookmarkStart w:id="4630" w:name="_Toc46481012"/>
      <w:bookmarkStart w:id="4631" w:name="_Toc46482246"/>
      <w:bookmarkStart w:id="4632" w:name="_Toc46483480"/>
      <w:bookmarkStart w:id="4633" w:name="_Toc185640654"/>
      <w:bookmarkStart w:id="4634" w:name="_Toc193474337"/>
      <w:bookmarkStart w:id="4635" w:name="_Toc201562270"/>
      <w:r w:rsidRPr="0098192A">
        <w:t>–</w:t>
      </w:r>
      <w:r w:rsidRPr="0098192A">
        <w:tab/>
      </w:r>
      <w:r w:rsidRPr="0098192A">
        <w:rPr>
          <w:i/>
          <w:noProof/>
        </w:rPr>
        <w:t>SystemInformationBlockType7</w:t>
      </w:r>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Heading4"/>
        <w:rPr>
          <w:i/>
          <w:noProof/>
        </w:rPr>
      </w:pPr>
      <w:bookmarkStart w:id="4636" w:name="_Toc20487250"/>
      <w:bookmarkStart w:id="4637" w:name="_Toc29342545"/>
      <w:bookmarkStart w:id="4638" w:name="_Toc29343684"/>
      <w:bookmarkStart w:id="4639" w:name="_Toc36566946"/>
      <w:bookmarkStart w:id="4640" w:name="_Toc36810384"/>
      <w:bookmarkStart w:id="4641" w:name="_Toc36846748"/>
      <w:bookmarkStart w:id="4642" w:name="_Toc36939401"/>
      <w:bookmarkStart w:id="4643" w:name="_Toc37082381"/>
      <w:bookmarkStart w:id="4644" w:name="_Toc46481013"/>
      <w:bookmarkStart w:id="4645" w:name="_Toc46482247"/>
      <w:bookmarkStart w:id="4646" w:name="_Toc46483481"/>
      <w:bookmarkStart w:id="4647" w:name="_Toc185640655"/>
      <w:bookmarkStart w:id="4648" w:name="_Toc193474338"/>
      <w:bookmarkStart w:id="4649" w:name="_Toc201562271"/>
      <w:r w:rsidRPr="0098192A">
        <w:t>–</w:t>
      </w:r>
      <w:r w:rsidRPr="0098192A">
        <w:tab/>
      </w:r>
      <w:r w:rsidRPr="0098192A">
        <w:rPr>
          <w:i/>
          <w:noProof/>
        </w:rPr>
        <w:t>SystemInformationBlockType8</w:t>
      </w:r>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50" w:name="OLE_LINK59"/>
      <w:bookmarkStart w:id="4651"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lastRenderedPageBreak/>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50"/>
    <w:bookmarkEnd w:id="4651"/>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Cell reselection parameters applicable for cell reselection to </w:t>
            </w:r>
            <w:r w:rsidRPr="0098192A">
              <w:rPr>
                <w:rFonts w:eastAsia="宋体"/>
                <w:kern w:val="2"/>
                <w:lang w:eastAsia="en-GB"/>
              </w:rPr>
              <w:t xml:space="preserve">CDMA2000 </w:t>
            </w:r>
            <w:r w:rsidRPr="0098192A">
              <w:rPr>
                <w:rFonts w:eastAsia="宋体"/>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宋体"/>
                <w:b/>
                <w:bCs/>
                <w:i/>
                <w:iCs/>
                <w:kern w:val="2"/>
                <w:lang w:eastAsia="en-GB"/>
              </w:rPr>
            </w:pPr>
            <w:r w:rsidRPr="0098192A">
              <w:rPr>
                <w:rFonts w:eastAsia="宋体"/>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宋体"/>
                <w:bCs/>
                <w:noProof/>
                <w:kern w:val="2"/>
                <w:lang w:eastAsia="en-GB"/>
              </w:rPr>
            </w:pPr>
            <w:r w:rsidRPr="0098192A">
              <w:rPr>
                <w:rFonts w:eastAsia="宋体"/>
                <w:bCs/>
                <w:noProof/>
                <w:kern w:val="2"/>
                <w:lang w:eastAsia="en-GB"/>
              </w:rPr>
              <w:t xml:space="preserve">Contains the parameters the UE will use to determine if it should perform a </w:t>
            </w:r>
            <w:r w:rsidRPr="0098192A">
              <w:rPr>
                <w:rFonts w:eastAsia="宋体"/>
                <w:kern w:val="2"/>
                <w:lang w:eastAsia="en-GB"/>
              </w:rPr>
              <w:t xml:space="preserve">CDMA2000 </w:t>
            </w:r>
            <w:r w:rsidRPr="0098192A">
              <w:rPr>
                <w:rFonts w:eastAsia="宋体"/>
                <w:bCs/>
                <w:noProof/>
                <w:kern w:val="2"/>
                <w:lang w:eastAsia="en-GB"/>
              </w:rPr>
              <w:t>1xRTT Registration/Re-Registration.</w:t>
            </w:r>
            <w:r w:rsidRPr="0098192A">
              <w:rPr>
                <w:rFonts w:eastAsia="宋体"/>
                <w:kern w:val="2"/>
                <w:lang w:eastAsia="en-GB"/>
              </w:rPr>
              <w:t xml:space="preserve"> </w:t>
            </w:r>
            <w:r w:rsidRPr="0098192A">
              <w:rPr>
                <w:rFonts w:eastAsia="宋体"/>
                <w:bCs/>
                <w:noProof/>
                <w:kern w:val="2"/>
                <w:lang w:eastAsia="en-GB"/>
              </w:rPr>
              <w:t xml:space="preserve">This field is included if either CSFB or enhanced CS fallback to </w:t>
            </w:r>
            <w:r w:rsidRPr="0098192A">
              <w:rPr>
                <w:rFonts w:eastAsia="宋体"/>
                <w:kern w:val="2"/>
                <w:lang w:eastAsia="en-GB"/>
              </w:rPr>
              <w:t xml:space="preserve">CDMA2000 </w:t>
            </w:r>
            <w:r w:rsidRPr="0098192A">
              <w:rPr>
                <w:rFonts w:eastAsia="宋体"/>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rFonts w:eastAsia="宋体"/>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The state of long code generation registers in CDMA2000 1XRTT system as defined in </w:t>
            </w:r>
            <w:proofErr w:type="gramStart"/>
            <w:r w:rsidRPr="0098192A">
              <w:rPr>
                <w:rFonts w:eastAsia="宋体"/>
                <w:kern w:val="2"/>
                <w:lang w:eastAsia="en-GB"/>
              </w:rPr>
              <w:t>C.S</w:t>
            </w:r>
            <w:proofErr w:type="gramEnd"/>
            <w:r w:rsidRPr="0098192A">
              <w:rPr>
                <w:rFonts w:eastAsia="宋体"/>
                <w:kern w:val="2"/>
                <w:lang w:eastAsia="en-GB"/>
              </w:rPr>
              <w:t>0002 [12</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clause</w:t>
            </w:r>
            <w:r w:rsidRPr="0098192A">
              <w:rPr>
                <w:rFonts w:eastAsia="宋体"/>
                <w:kern w:val="2"/>
                <w:lang w:eastAsia="en-GB"/>
              </w:rPr>
              <w:t xml:space="preserve"> 1.3</w:t>
            </w:r>
            <w:r w:rsidR="00977BED" w:rsidRPr="0098192A">
              <w:rPr>
                <w:rFonts w:eastAsia="宋体"/>
                <w:kern w:val="2"/>
                <w:lang w:eastAsia="en-GB"/>
              </w:rPr>
              <w:t>,</w:t>
            </w:r>
            <w:r w:rsidRPr="0098192A">
              <w:rPr>
                <w:rFonts w:eastAsia="宋体"/>
                <w:kern w:val="2"/>
                <w:lang w:eastAsia="en-GB"/>
              </w:rPr>
              <w:t xml:space="preserve"> at </w:t>
            </w:r>
            <w:r w:rsidR="00292B3C" w:rsidRPr="00292B3C">
              <w:rPr>
                <w:rFonts w:eastAsia="宋体"/>
                <w:noProof/>
                <w:kern w:val="2"/>
                <w:position w:val="-12"/>
                <w:lang w:eastAsia="en-GB"/>
              </w:rPr>
              <w:object w:dxaOrig="1719" w:dyaOrig="360" w14:anchorId="36ACF91B">
                <v:shape id="_x0000_i1057" type="#_x0000_t75" style="width:86.4pt;height:18.8pt" o:ole="">
                  <v:imagedata r:id="rId75" o:title=""/>
                </v:shape>
                <o:OLEObject Type="Embed" ProgID="Equation.3" ShapeID="_x0000_i1057" DrawAspect="Content" ObjectID="_1820053947" r:id="rId76"/>
              </w:object>
            </w:r>
            <w:r w:rsidRPr="0098192A">
              <w:rPr>
                <w:rFonts w:eastAsia="宋体"/>
                <w:kern w:val="2"/>
                <w:lang w:eastAsia="en-GB"/>
              </w:rPr>
              <w:t xml:space="preserve">ms, where </w:t>
            </w:r>
            <w:r w:rsidRPr="0098192A">
              <w:rPr>
                <w:rFonts w:eastAsia="宋体"/>
                <w:i/>
                <w:kern w:val="2"/>
                <w:lang w:eastAsia="en-GB"/>
              </w:rPr>
              <w:t>t</w:t>
            </w:r>
            <w:r w:rsidRPr="0098192A">
              <w:rPr>
                <w:rFonts w:eastAsia="宋体"/>
                <w:kern w:val="2"/>
                <w:lang w:eastAsia="en-GB"/>
              </w:rPr>
              <w:t xml:space="preserve"> equals to the </w:t>
            </w:r>
            <w:r w:rsidRPr="0098192A">
              <w:rPr>
                <w:rFonts w:eastAsia="宋体"/>
                <w:i/>
                <w:kern w:val="2"/>
                <w:lang w:eastAsia="en-GB"/>
              </w:rPr>
              <w:t>cdma-SystemTime</w:t>
            </w:r>
            <w:r w:rsidRPr="0098192A">
              <w:rPr>
                <w:rFonts w:eastAsia="宋体"/>
                <w:kern w:val="2"/>
                <w:lang w:eastAsia="en-GB"/>
              </w:rPr>
              <w:t xml:space="preserve">. This field is required for reporting CGI for </w:t>
            </w:r>
            <w:r w:rsidRPr="0098192A">
              <w:rPr>
                <w:lang w:eastAsia="en-GB"/>
              </w:rPr>
              <w:t xml:space="preserve">1xRTT, </w:t>
            </w:r>
            <w:r w:rsidRPr="0098192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宋体"/>
                <w:i/>
                <w:noProof/>
                <w:kern w:val="2"/>
                <w:lang w:eastAsia="en-GB"/>
              </w:rPr>
              <w:t xml:space="preserve">longCodeState1XRTT </w:t>
            </w:r>
            <w:r w:rsidRPr="0098192A">
              <w:rPr>
                <w:rFonts w:eastAsia="宋体"/>
                <w:kern w:val="2"/>
                <w:lang w:eastAsia="en-GB"/>
              </w:rPr>
              <w:t xml:space="preserve">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lastRenderedPageBreak/>
              <w:t>neighCellsPerFreqList</w:t>
            </w:r>
          </w:p>
          <w:p w14:paraId="6DC0E85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arameters applicable for interworking with </w:t>
            </w:r>
            <w:r w:rsidRPr="0098192A">
              <w:rPr>
                <w:rFonts w:eastAsia="宋体"/>
                <w:kern w:val="2"/>
                <w:lang w:eastAsia="en-GB"/>
              </w:rPr>
              <w:t xml:space="preserve">CDMA2000 </w:t>
            </w:r>
            <w:r w:rsidRPr="0098192A">
              <w:rPr>
                <w:rFonts w:eastAsia="宋体"/>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宋体"/>
                <w:b/>
                <w:i/>
                <w:kern w:val="2"/>
                <w:lang w:eastAsia="en-GB"/>
              </w:rPr>
            </w:pPr>
            <w:r w:rsidRPr="0098192A">
              <w:rPr>
                <w:rFonts w:eastAsia="宋体"/>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rovides the corresponding SIB8 parameters for the CDMA2000 network associated with the PLMN indicated in </w:t>
            </w:r>
            <w:r w:rsidRPr="0098192A">
              <w:rPr>
                <w:rFonts w:eastAsia="宋体"/>
                <w:bCs/>
                <w:i/>
                <w:iCs/>
                <w:noProof/>
                <w:kern w:val="2"/>
                <w:lang w:eastAsia="en-GB"/>
              </w:rPr>
              <w:t>plmn-Identity</w:t>
            </w:r>
            <w:r w:rsidRPr="0098192A">
              <w:rPr>
                <w:rFonts w:eastAsia="宋体"/>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Parameters applicable only for interworking with </w:t>
            </w:r>
            <w:r w:rsidRPr="0098192A">
              <w:rPr>
                <w:rFonts w:eastAsia="宋体"/>
                <w:kern w:val="2"/>
                <w:lang w:eastAsia="en-GB"/>
              </w:rPr>
              <w:t xml:space="preserve">CDMA2000 </w:t>
            </w:r>
            <w:r w:rsidRPr="0098192A">
              <w:rPr>
                <w:rFonts w:eastAsia="宋体"/>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宋体"/>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宋体"/>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宋体"/>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The </w:t>
            </w:r>
            <w:r w:rsidRPr="0098192A">
              <w:rPr>
                <w:rFonts w:eastAsia="宋体"/>
                <w:kern w:val="2"/>
                <w:lang w:eastAsia="en-GB"/>
              </w:rPr>
              <w:t xml:space="preserve">CDMA2000 </w:t>
            </w:r>
            <w:r w:rsidRPr="0098192A">
              <w:rPr>
                <w:rFonts w:eastAsia="宋体"/>
                <w:bCs/>
                <w:noProof/>
                <w:kern w:val="2"/>
                <w:lang w:eastAsia="en-GB"/>
              </w:rPr>
              <w:t xml:space="preserve">HRPD Pre-Registration Information tells the UE if it should pre-register with the </w:t>
            </w:r>
            <w:r w:rsidRPr="0098192A">
              <w:rPr>
                <w:rFonts w:eastAsia="宋体"/>
                <w:kern w:val="2"/>
                <w:lang w:eastAsia="en-GB"/>
              </w:rPr>
              <w:t xml:space="preserve">CDMA2000 </w:t>
            </w:r>
            <w:r w:rsidRPr="0098192A">
              <w:rPr>
                <w:rFonts w:eastAsia="宋体"/>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The search window size is a CDMA2000 parameter to be used to assist in searching for the neighbouring pilots. For values see C.S0005 [25</w:t>
            </w:r>
            <w:r w:rsidR="00977BED" w:rsidRPr="0098192A">
              <w:rPr>
                <w:rFonts w:eastAsia="宋体"/>
                <w:kern w:val="2"/>
                <w:lang w:eastAsia="en-GB"/>
              </w:rPr>
              <w:t>]</w:t>
            </w:r>
            <w:r w:rsidRPr="0098192A">
              <w:rPr>
                <w:rFonts w:eastAsia="宋体"/>
                <w:kern w:val="2"/>
                <w:lang w:eastAsia="en-GB"/>
              </w:rPr>
              <w:t>, Table 2.6.6.2.1-1</w:t>
            </w:r>
            <w:r w:rsidR="00977BED" w:rsidRPr="0098192A">
              <w:rPr>
                <w:rFonts w:eastAsia="宋体"/>
                <w:kern w:val="2"/>
                <w:lang w:eastAsia="en-GB"/>
              </w:rPr>
              <w:t>,</w:t>
            </w:r>
            <w:r w:rsidRPr="0098192A">
              <w:rPr>
                <w:rFonts w:eastAsia="宋体"/>
                <w:kern w:val="2"/>
                <w:lang w:eastAsia="en-GB"/>
              </w:rPr>
              <w:t xml:space="preserve"> and C.S0024 [26</w:t>
            </w:r>
            <w:r w:rsidR="00977BED" w:rsidRPr="0098192A">
              <w:rPr>
                <w:rFonts w:eastAsia="宋体"/>
                <w:kern w:val="2"/>
                <w:lang w:eastAsia="en-GB"/>
              </w:rPr>
              <w:t>]</w:t>
            </w:r>
            <w:r w:rsidRPr="0098192A">
              <w:rPr>
                <w:rFonts w:eastAsia="宋体"/>
                <w:kern w:val="2"/>
                <w:lang w:eastAsia="en-GB"/>
              </w:rPr>
              <w:t xml:space="preserve">, Table 8.7.6.2-4.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宋体"/>
                <w:b/>
                <w:i/>
                <w:kern w:val="2"/>
                <w:lang w:eastAsia="en-GB"/>
              </w:rPr>
            </w:pPr>
            <w:r w:rsidRPr="0098192A">
              <w:rPr>
                <w:rFonts w:eastAsia="宋体"/>
                <w:b/>
                <w:i/>
                <w:kern w:val="2"/>
                <w:lang w:eastAsia="en-GB"/>
              </w:rPr>
              <w:t>sib8-PerPLMN-List</w:t>
            </w:r>
          </w:p>
          <w:p w14:paraId="45F8CEC7" w14:textId="77777777" w:rsidR="009722D5" w:rsidRPr="0098192A" w:rsidRDefault="009722D5" w:rsidP="005411BB">
            <w:pPr>
              <w:pStyle w:val="TAL"/>
              <w:keepNext w:val="0"/>
              <w:rPr>
                <w:rFonts w:eastAsia="宋体"/>
                <w:b/>
                <w:i/>
                <w:kern w:val="2"/>
                <w:lang w:eastAsia="en-GB"/>
              </w:rPr>
            </w:pPr>
            <w:r w:rsidRPr="0098192A">
              <w:rPr>
                <w:rFonts w:eastAsia="宋体"/>
                <w:kern w:val="2"/>
                <w:lang w:eastAsia="en-GB"/>
              </w:rPr>
              <w:t>This field provides the values for the interworking CDMA2000 networks corresponding, if any, to the UE</w:t>
            </w:r>
            <w:r w:rsidR="00497FBE" w:rsidRPr="0098192A">
              <w:rPr>
                <w:rFonts w:eastAsia="宋体"/>
                <w:kern w:val="2"/>
                <w:lang w:eastAsia="en-GB"/>
              </w:rPr>
              <w:t>'</w:t>
            </w:r>
            <w:r w:rsidRPr="0098192A">
              <w:rPr>
                <w:rFonts w:eastAsia="宋体"/>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宋体"/>
                <w:b/>
                <w:bCs/>
                <w:i/>
                <w:noProof/>
                <w:kern w:val="2"/>
                <w:lang w:eastAsia="en-GB"/>
              </w:rPr>
            </w:pPr>
            <w:r w:rsidRPr="0098192A">
              <w:rPr>
                <w:rFonts w:eastAsia="宋体"/>
                <w:b/>
                <w:bCs/>
                <w:i/>
                <w:noProof/>
                <w:kern w:val="2"/>
                <w:lang w:eastAsia="en-GB"/>
              </w:rPr>
              <w:t>systemTimeInfo</w:t>
            </w:r>
          </w:p>
          <w:p w14:paraId="49317B3A" w14:textId="77777777" w:rsidR="009722D5" w:rsidRPr="0098192A" w:rsidRDefault="009722D5" w:rsidP="005411BB">
            <w:pPr>
              <w:pStyle w:val="TAL"/>
              <w:keepNext w:val="0"/>
              <w:rPr>
                <w:rFonts w:eastAsia="宋体"/>
                <w:kern w:val="2"/>
                <w:lang w:eastAsia="en-GB"/>
              </w:rPr>
            </w:pPr>
            <w:r w:rsidRPr="0098192A">
              <w:rPr>
                <w:rFonts w:eastAsia="宋体"/>
                <w:kern w:val="2"/>
                <w:lang w:eastAsia="en-GB"/>
              </w:rPr>
              <w:t xml:space="preserve">Information on CDMA2000 system time.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宋体"/>
                <w:i/>
                <w:kern w:val="2"/>
                <w:lang w:eastAsia="en-GB"/>
              </w:rPr>
              <w:t>systemTimeInfo</w:t>
            </w:r>
            <w:r w:rsidRPr="0098192A">
              <w:rPr>
                <w:rFonts w:eastAsia="宋体"/>
                <w:kern w:val="2"/>
                <w:lang w:eastAsia="en-GB"/>
              </w:rPr>
              <w:t xml:space="preserve"> 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p w14:paraId="0A51436E" w14:textId="77777777" w:rsidR="009722D5" w:rsidRPr="0098192A" w:rsidRDefault="009722D5" w:rsidP="005411BB">
            <w:pPr>
              <w:pStyle w:val="TAL"/>
              <w:keepNext w:val="0"/>
              <w:rPr>
                <w:rFonts w:eastAsia="宋体"/>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Paramete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HRPD</w:t>
            </w:r>
            <w:r w:rsidR="00497FBE" w:rsidRPr="0098192A">
              <w:rPr>
                <w:rFonts w:eastAsia="宋体"/>
                <w:kern w:val="2"/>
                <w:lang w:eastAsia="en-GB"/>
              </w:rPr>
              <w:t>"</w:t>
            </w:r>
            <w:r w:rsidRPr="0098192A">
              <w:rPr>
                <w:rFonts w:eastAsia="宋体"/>
                <w:kern w:val="2"/>
                <w:lang w:eastAsia="en-GB"/>
              </w:rPr>
              <w:t xml:space="preserve"> o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1xRTT</w:t>
            </w:r>
            <w:r w:rsidR="00497FBE" w:rsidRPr="0098192A">
              <w:rPr>
                <w:rFonts w:eastAsia="宋体"/>
                <w:kern w:val="2"/>
                <w:lang w:eastAsia="en-GB"/>
              </w:rPr>
              <w:t>"</w:t>
            </w:r>
            <w:r w:rsidRPr="0098192A">
              <w:rPr>
                <w:rFonts w:eastAsia="宋体"/>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Heading4"/>
        <w:rPr>
          <w:i/>
          <w:noProof/>
        </w:rPr>
      </w:pPr>
      <w:bookmarkStart w:id="4652" w:name="_Toc20487251"/>
      <w:bookmarkStart w:id="4653" w:name="_Toc29342546"/>
      <w:bookmarkStart w:id="4654" w:name="_Toc29343685"/>
      <w:bookmarkStart w:id="4655" w:name="_Toc36566947"/>
      <w:bookmarkStart w:id="4656" w:name="_Toc36810385"/>
      <w:bookmarkStart w:id="4657" w:name="_Toc36846749"/>
      <w:bookmarkStart w:id="4658" w:name="_Toc36939402"/>
      <w:bookmarkStart w:id="4659" w:name="_Toc37082382"/>
      <w:bookmarkStart w:id="4660" w:name="_Toc46481014"/>
      <w:bookmarkStart w:id="4661" w:name="_Toc46482248"/>
      <w:bookmarkStart w:id="4662" w:name="_Toc46483482"/>
      <w:bookmarkStart w:id="4663" w:name="_Toc185640656"/>
      <w:bookmarkStart w:id="4664" w:name="_Toc193474339"/>
      <w:bookmarkStart w:id="4665" w:name="_Toc201562272"/>
      <w:r w:rsidRPr="0098192A">
        <w:t>–</w:t>
      </w:r>
      <w:r w:rsidRPr="0098192A">
        <w:tab/>
      </w:r>
      <w:r w:rsidRPr="0098192A">
        <w:rPr>
          <w:i/>
          <w:noProof/>
        </w:rPr>
        <w:t>SystemInformationBlockType9</w:t>
      </w:r>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Heading4"/>
        <w:spacing w:after="120"/>
        <w:ind w:left="1080" w:hangingChars="450" w:hanging="1080"/>
        <w:rPr>
          <w:i/>
          <w:noProof/>
        </w:rPr>
      </w:pPr>
      <w:bookmarkStart w:id="4666" w:name="_Toc20487252"/>
      <w:bookmarkStart w:id="4667" w:name="_Toc29342547"/>
      <w:bookmarkStart w:id="4668" w:name="_Toc29343686"/>
      <w:bookmarkStart w:id="4669" w:name="_Toc36566948"/>
      <w:bookmarkStart w:id="4670" w:name="_Toc36810386"/>
      <w:bookmarkStart w:id="4671" w:name="_Toc36846750"/>
      <w:bookmarkStart w:id="4672" w:name="_Toc36939403"/>
      <w:bookmarkStart w:id="4673" w:name="_Toc37082383"/>
      <w:bookmarkStart w:id="4674" w:name="_Toc46481015"/>
      <w:bookmarkStart w:id="4675" w:name="_Toc46482249"/>
      <w:bookmarkStart w:id="4676" w:name="_Toc46483483"/>
      <w:bookmarkStart w:id="4677" w:name="_Toc185640657"/>
      <w:bookmarkStart w:id="4678" w:name="_Toc193474340"/>
      <w:bookmarkStart w:id="4679" w:name="_Toc201562273"/>
      <w:r w:rsidRPr="0098192A">
        <w:rPr>
          <w:bCs/>
        </w:rPr>
        <w:t>–</w:t>
      </w:r>
      <w:r w:rsidRPr="0098192A">
        <w:rPr>
          <w:bCs/>
        </w:rPr>
        <w:tab/>
      </w:r>
      <w:r w:rsidRPr="0098192A">
        <w:rPr>
          <w:bCs/>
          <w:i/>
          <w:noProof/>
        </w:rPr>
        <w:t>SystemInformationBlockType10</w:t>
      </w:r>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680"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681" w:author="Huawei, HiSilicon" w:date="2025-09-02T16:08:00Z">
        <w:r w:rsidR="00775E0A">
          <w:t>,</w:t>
        </w:r>
      </w:ins>
    </w:p>
    <w:p w14:paraId="5E2B327E" w14:textId="77777777" w:rsidR="00775E0A" w:rsidRDefault="00775E0A" w:rsidP="00775E0A">
      <w:pPr>
        <w:pStyle w:val="PL"/>
        <w:shd w:val="clear" w:color="auto" w:fill="E6E6E6"/>
        <w:rPr>
          <w:ins w:id="4682" w:author="Huawei, HiSilicon" w:date="2025-09-02T16:08:00Z"/>
          <w:rFonts w:eastAsia="等线"/>
          <w:lang w:eastAsia="zh-CN"/>
        </w:rPr>
      </w:pPr>
      <w:ins w:id="4683" w:author="Huawei, HiSilicon" w:date="2025-09-02T16:08: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684" w:author="Huawei, HiSilicon" w:date="2025-09-02T16:08:00Z">
        <w:r>
          <w:rPr>
            <w:rFonts w:eastAsia="等线"/>
            <w:lang w:eastAsia="zh-CN"/>
          </w:rPr>
          <w:tab/>
        </w:r>
        <w:r>
          <w:rPr>
            <w:rFonts w:eastAsia="等线" w:hint="eastAsia"/>
            <w:lang w:eastAsia="zh-CN"/>
          </w:rPr>
          <w:t>]</w:t>
        </w:r>
        <w:r>
          <w:rPr>
            <w:rFonts w:eastAsia="等线"/>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宋体"/>
                <w:noProof/>
                <w:kern w:val="2"/>
                <w:lang w:eastAsia="en-GB"/>
              </w:rPr>
            </w:pPr>
            <w:r w:rsidRPr="0098192A">
              <w:rPr>
                <w:rFonts w:eastAsia="宋体"/>
                <w:noProof/>
                <w:kern w:val="2"/>
                <w:lang w:eastAsia="en-GB"/>
              </w:rPr>
              <w:t xml:space="preserve">Identifies the source and type of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 xml:space="preserve">9.2.1.44) </w:t>
            </w:r>
            <w:r w:rsidRPr="0098192A">
              <w:rPr>
                <w:rFonts w:eastAsia="宋体"/>
                <w:noProof/>
                <w:kern w:val="2"/>
                <w:lang w:eastAsia="en-GB"/>
              </w:rPr>
              <w:t xml:space="preserve">contains bit 7 </w:t>
            </w:r>
            <w:r w:rsidRPr="0098192A">
              <w:rPr>
                <w:rFonts w:eastAsia="宋体"/>
                <w:bCs/>
                <w:noProof/>
                <w:kern w:val="2"/>
                <w:lang w:eastAsia="en-GB"/>
              </w:rPr>
              <w:t xml:space="preserve">of the first octet </w:t>
            </w:r>
            <w:r w:rsidRPr="0098192A">
              <w:rPr>
                <w:rFonts w:eastAsia="宋体"/>
                <w:noProof/>
                <w:kern w:val="2"/>
                <w:lang w:eastAsia="en-GB"/>
              </w:rPr>
              <w:t>of the equivalent IE, defined in and encoded according to TS 23.041 [37</w:t>
            </w:r>
            <w:r w:rsidR="00977BED" w:rsidRPr="0098192A">
              <w:rPr>
                <w:rFonts w:eastAsia="宋体"/>
                <w:noProof/>
                <w:kern w:val="2"/>
                <w:lang w:eastAsia="en-GB"/>
              </w:rPr>
              <w:t>]</w:t>
            </w:r>
            <w:r w:rsidRPr="0098192A">
              <w:rPr>
                <w:rFonts w:eastAsia="宋体"/>
                <w:noProof/>
                <w:kern w:val="2"/>
                <w:lang w:eastAsia="en-GB"/>
              </w:rPr>
              <w:t xml:space="preserve">, </w:t>
            </w:r>
            <w:r w:rsidR="00977BED" w:rsidRPr="0098192A">
              <w:rPr>
                <w:rFonts w:eastAsia="宋体"/>
                <w:noProof/>
                <w:kern w:val="2"/>
                <w:lang w:eastAsia="en-GB"/>
              </w:rPr>
              <w:t xml:space="preserve">clause </w:t>
            </w:r>
            <w:r w:rsidRPr="0098192A">
              <w:rPr>
                <w:rFonts w:eastAsia="宋体"/>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Identifies variations of an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w:t>
            </w:r>
            <w:r w:rsidRPr="0098192A">
              <w:rPr>
                <w:rFonts w:eastAsia="宋体"/>
                <w:kern w:val="2"/>
                <w:lang w:eastAsia="en-GB"/>
              </w:rPr>
              <w:t xml:space="preserve">contains bit 7 </w:t>
            </w:r>
            <w:r w:rsidRPr="0098192A">
              <w:rPr>
                <w:rFonts w:eastAsia="宋体"/>
                <w:bCs/>
                <w:noProof/>
                <w:kern w:val="2"/>
                <w:lang w:eastAsia="en-GB"/>
              </w:rPr>
              <w:t xml:space="preserve">of the first octet </w:t>
            </w:r>
            <w:r w:rsidRPr="0098192A">
              <w:rPr>
                <w:rFonts w:eastAsia="宋体"/>
                <w:kern w:val="2"/>
                <w:lang w:eastAsia="en-GB"/>
              </w:rPr>
              <w:t>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dummy</w:t>
            </w:r>
          </w:p>
          <w:p w14:paraId="3E2200B2" w14:textId="77777777" w:rsidR="009722D5" w:rsidRPr="0098192A" w:rsidRDefault="009722D5" w:rsidP="005411BB">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775E0A" w:rsidRPr="0098192A" w14:paraId="1466D538" w14:textId="77777777" w:rsidTr="005411BB">
        <w:trPr>
          <w:cantSplit/>
          <w:ins w:id="4685" w:author="Huawei, HiSilicon" w:date="2025-09-02T16:09:00Z"/>
        </w:trPr>
        <w:tc>
          <w:tcPr>
            <w:tcW w:w="9639" w:type="dxa"/>
          </w:tcPr>
          <w:p w14:paraId="714B26E8" w14:textId="77777777" w:rsidR="00775E0A" w:rsidRPr="006F5F57" w:rsidRDefault="00775E0A" w:rsidP="00775E0A">
            <w:pPr>
              <w:pStyle w:val="TAL"/>
              <w:rPr>
                <w:ins w:id="4686" w:author="Huawei, HiSilicon" w:date="2025-09-02T16:09:00Z"/>
                <w:b/>
                <w:bCs/>
                <w:i/>
                <w:noProof/>
                <w:lang w:eastAsia="en-GB"/>
              </w:rPr>
            </w:pPr>
            <w:ins w:id="4687"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688" w:author="Huawei, HiSilicon" w:date="2025-09-02T16:09:00Z"/>
                <w:rFonts w:eastAsia="宋体"/>
                <w:b/>
                <w:bCs/>
                <w:i/>
                <w:iCs/>
                <w:kern w:val="2"/>
                <w:lang w:eastAsia="en-GB"/>
              </w:rPr>
            </w:pPr>
            <w:ins w:id="4689"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0) contains the first octet 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Heading4"/>
        <w:spacing w:after="120"/>
        <w:ind w:left="1080" w:hangingChars="450" w:hanging="1080"/>
        <w:rPr>
          <w:i/>
          <w:noProof/>
        </w:rPr>
      </w:pPr>
      <w:bookmarkStart w:id="4690" w:name="_Toc20487253"/>
      <w:bookmarkStart w:id="4691" w:name="_Toc29342548"/>
      <w:bookmarkStart w:id="4692" w:name="_Toc29343687"/>
      <w:bookmarkStart w:id="4693" w:name="_Toc36566949"/>
      <w:bookmarkStart w:id="4694" w:name="_Toc36810387"/>
      <w:bookmarkStart w:id="4695" w:name="_Toc36846751"/>
      <w:bookmarkStart w:id="4696" w:name="_Toc36939404"/>
      <w:bookmarkStart w:id="4697" w:name="_Toc37082384"/>
      <w:bookmarkStart w:id="4698" w:name="_Toc46481016"/>
      <w:bookmarkStart w:id="4699" w:name="_Toc46482250"/>
      <w:bookmarkStart w:id="4700" w:name="_Toc46483484"/>
      <w:bookmarkStart w:id="4701" w:name="_Toc185640658"/>
      <w:bookmarkStart w:id="4702" w:name="_Toc193474341"/>
      <w:bookmarkStart w:id="4703" w:name="_Toc201562274"/>
      <w:r w:rsidRPr="0098192A">
        <w:rPr>
          <w:bCs/>
        </w:rPr>
        <w:t>–</w:t>
      </w:r>
      <w:r w:rsidRPr="0098192A">
        <w:rPr>
          <w:bCs/>
        </w:rPr>
        <w:tab/>
      </w:r>
      <w:r w:rsidRPr="0098192A">
        <w:rPr>
          <w:bCs/>
          <w:i/>
          <w:noProof/>
        </w:rPr>
        <w:t>SystemInformationBlockType11</w:t>
      </w:r>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704"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705" w:author="Huawei, HiSilicon" w:date="2025-09-02T16:09:00Z">
        <w:r w:rsidR="00775E0A">
          <w:t>,</w:t>
        </w:r>
      </w:ins>
    </w:p>
    <w:p w14:paraId="156A9F9D" w14:textId="77777777" w:rsidR="00775E0A" w:rsidRDefault="00775E0A" w:rsidP="00775E0A">
      <w:pPr>
        <w:pStyle w:val="PL"/>
        <w:shd w:val="clear" w:color="auto" w:fill="E6E6E6"/>
        <w:rPr>
          <w:ins w:id="4706" w:author="Huawei, HiSilicon" w:date="2025-09-02T16:09:00Z"/>
          <w:rFonts w:eastAsia="等线"/>
          <w:lang w:eastAsia="zh-CN"/>
        </w:rPr>
      </w:pPr>
      <w:ins w:id="4707" w:author="Huawei, HiSilicon" w:date="2025-09-02T16:09: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708" w:author="Huawei, HiSilicon" w:date="2025-09-02T16:09:00Z">
        <w:r>
          <w:rPr>
            <w:rFonts w:eastAsia="等线"/>
            <w:lang w:eastAsia="zh-CN"/>
          </w:rPr>
          <w:tab/>
        </w:r>
        <w:r>
          <w:rPr>
            <w:rFonts w:eastAsia="等线" w:hint="eastAsia"/>
            <w:lang w:eastAsia="zh-CN"/>
          </w:rPr>
          <w:t>]</w:t>
        </w:r>
        <w:r>
          <w:rPr>
            <w:rFonts w:eastAsia="等线"/>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the source and type of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variations of an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775E0A" w:rsidRPr="0098192A" w14:paraId="04B08957" w14:textId="77777777" w:rsidTr="005411BB">
        <w:trPr>
          <w:cantSplit/>
          <w:ins w:id="4709" w:author="Huawei, HiSilicon" w:date="2025-09-02T16:10:00Z"/>
        </w:trPr>
        <w:tc>
          <w:tcPr>
            <w:tcW w:w="9639" w:type="dxa"/>
          </w:tcPr>
          <w:p w14:paraId="03917652" w14:textId="77777777" w:rsidR="00775E0A" w:rsidRPr="006F5F57" w:rsidRDefault="00775E0A" w:rsidP="00775E0A">
            <w:pPr>
              <w:pStyle w:val="TAL"/>
              <w:rPr>
                <w:ins w:id="4710" w:author="Huawei, HiSilicon" w:date="2025-09-02T16:10:00Z"/>
                <w:b/>
                <w:bCs/>
                <w:i/>
                <w:noProof/>
                <w:lang w:eastAsia="en-GB"/>
              </w:rPr>
            </w:pPr>
            <w:ins w:id="4711"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712" w:author="Huawei, HiSilicon" w:date="2025-09-02T16:10:00Z"/>
                <w:rFonts w:eastAsia="宋体"/>
                <w:b/>
                <w:bCs/>
                <w:i/>
                <w:noProof/>
                <w:kern w:val="2"/>
                <w:lang w:eastAsia="en-GB"/>
              </w:rPr>
            </w:pPr>
            <w:ins w:id="4713"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 xml:space="preserve">Carries a segment of the </w:t>
            </w:r>
            <w:r w:rsidRPr="0098192A">
              <w:rPr>
                <w:rFonts w:eastAsia="宋体"/>
                <w:i/>
                <w:kern w:val="2"/>
                <w:lang w:eastAsia="en-GB"/>
              </w:rPr>
              <w:t>Warning Message Contents</w:t>
            </w:r>
            <w:r w:rsidRPr="0098192A">
              <w:rPr>
                <w:rFonts w:eastAsia="宋体"/>
                <w:kern w:val="2"/>
                <w:lang w:eastAsia="en-GB"/>
              </w:rPr>
              <w:t xml:space="preserve"> IE defined in </w:t>
            </w:r>
            <w:r w:rsidRPr="0098192A">
              <w:rPr>
                <w:rFonts w:eastAsia="宋体"/>
                <w:bCs/>
                <w:noProof/>
                <w:kern w:val="2"/>
                <w:lang w:eastAsia="en-GB"/>
              </w:rPr>
              <w:t>TS 36.413</w:t>
            </w:r>
            <w:r w:rsidRPr="0098192A">
              <w:rPr>
                <w:rFonts w:eastAsia="宋体"/>
                <w:kern w:val="2"/>
                <w:lang w:eastAsia="en-GB"/>
              </w:rPr>
              <w:t xml:space="preserve">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 xml:space="preserve">9.2.1.53. 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Heading4"/>
        <w:spacing w:after="120"/>
        <w:ind w:left="1080" w:hangingChars="450" w:hanging="1080"/>
        <w:rPr>
          <w:i/>
          <w:noProof/>
        </w:rPr>
      </w:pPr>
      <w:bookmarkStart w:id="4714" w:name="_Toc20487254"/>
      <w:bookmarkStart w:id="4715" w:name="_Toc29342549"/>
      <w:bookmarkStart w:id="4716" w:name="_Toc29343688"/>
      <w:bookmarkStart w:id="4717" w:name="_Toc36566950"/>
      <w:bookmarkStart w:id="4718" w:name="_Toc36810388"/>
      <w:bookmarkStart w:id="4719" w:name="_Toc36846752"/>
      <w:bookmarkStart w:id="4720" w:name="_Toc36939405"/>
      <w:bookmarkStart w:id="4721" w:name="_Toc37082385"/>
      <w:bookmarkStart w:id="4722" w:name="_Toc46481017"/>
      <w:bookmarkStart w:id="4723" w:name="_Toc46482251"/>
      <w:bookmarkStart w:id="4724" w:name="_Toc46483485"/>
      <w:bookmarkStart w:id="4725" w:name="_Toc185640659"/>
      <w:bookmarkStart w:id="4726" w:name="_Toc193474342"/>
      <w:bookmarkStart w:id="4727" w:name="_Toc201562275"/>
      <w:r w:rsidRPr="0098192A">
        <w:rPr>
          <w:bCs/>
        </w:rPr>
        <w:t>–</w:t>
      </w:r>
      <w:r w:rsidRPr="0098192A">
        <w:rPr>
          <w:bCs/>
        </w:rPr>
        <w:tab/>
      </w:r>
      <w:r w:rsidRPr="0098192A">
        <w:rPr>
          <w:bCs/>
          <w:i/>
          <w:noProof/>
        </w:rPr>
        <w:t>SystemInformationBlockType12</w:t>
      </w:r>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宋体"/>
                <w:kern w:val="2"/>
                <w:lang w:eastAsia="en-GB"/>
              </w:rPr>
              <w:t>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28" w:name="_Hlk521481586"/>
            <w:r w:rsidRPr="0098192A">
              <w:rPr>
                <w:b/>
                <w:bCs/>
                <w:i/>
                <w:noProof/>
                <w:lang w:eastAsia="en-GB"/>
              </w:rPr>
              <w:t>warningAreaCoordinatesSegment</w:t>
            </w:r>
          </w:p>
          <w:bookmarkEnd w:id="4728"/>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29"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29"/>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宋体"/>
                <w:kern w:val="2"/>
                <w:lang w:eastAsia="en-GB"/>
              </w:rPr>
              <w:t xml:space="preserve">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Heading4"/>
        <w:rPr>
          <w:i/>
          <w:noProof/>
        </w:rPr>
      </w:pPr>
      <w:bookmarkStart w:id="4730" w:name="_Toc20487255"/>
      <w:bookmarkStart w:id="4731" w:name="_Toc29342550"/>
      <w:bookmarkStart w:id="4732" w:name="_Toc29343689"/>
      <w:bookmarkStart w:id="4733" w:name="_Toc36566951"/>
      <w:bookmarkStart w:id="4734" w:name="_Toc36810389"/>
      <w:bookmarkStart w:id="4735" w:name="_Toc36846753"/>
      <w:bookmarkStart w:id="4736" w:name="_Toc36939406"/>
      <w:bookmarkStart w:id="4737" w:name="_Toc37082386"/>
      <w:bookmarkStart w:id="4738" w:name="_Toc46481018"/>
      <w:bookmarkStart w:id="4739" w:name="_Toc46482252"/>
      <w:bookmarkStart w:id="4740" w:name="_Toc46483486"/>
      <w:bookmarkStart w:id="4741" w:name="_Toc185640660"/>
      <w:bookmarkStart w:id="4742" w:name="_Toc193474343"/>
      <w:bookmarkStart w:id="4743" w:name="_Toc201562276"/>
      <w:r w:rsidRPr="0098192A">
        <w:t>–</w:t>
      </w:r>
      <w:r w:rsidRPr="0098192A">
        <w:tab/>
      </w:r>
      <w:r w:rsidRPr="0098192A">
        <w:rPr>
          <w:i/>
          <w:noProof/>
        </w:rPr>
        <w:t>SystemInformationBlockType13</w:t>
      </w:r>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44" w:name="OLE_LINK10"/>
      <w:r w:rsidRPr="0098192A">
        <w:t>-r9</w:t>
      </w:r>
      <w:bookmarkEnd w:id="4744"/>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宋体"/>
                <w:b w:val="0"/>
                <w:i/>
                <w:lang w:eastAsia="en-GB"/>
              </w:rPr>
            </w:pPr>
            <w:r w:rsidRPr="0098192A">
              <w:rPr>
                <w:b w:val="0"/>
                <w:lang w:eastAsia="en-GB"/>
              </w:rPr>
              <w:t>Indicates the MBMS notification related configuration parameters</w:t>
            </w:r>
            <w:r w:rsidRPr="0098192A">
              <w:rPr>
                <w:rFonts w:eastAsia="宋体"/>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宋体"/>
                <w:b w:val="0"/>
                <w:lang w:eastAsia="en-GB"/>
              </w:rPr>
              <w:t xml:space="preserve"> is set to </w:t>
            </w:r>
            <w:r w:rsidRPr="0098192A">
              <w:rPr>
                <w:b w:val="0"/>
                <w:lang w:eastAsia="en-GB"/>
              </w:rPr>
              <w:t>n6</w:t>
            </w:r>
            <w:r w:rsidRPr="0098192A">
              <w:rPr>
                <w:rFonts w:eastAsia="宋体"/>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Heading4"/>
        <w:spacing w:after="120"/>
        <w:ind w:left="1080" w:hangingChars="450" w:hanging="1080"/>
        <w:rPr>
          <w:i/>
          <w:noProof/>
          <w:lang w:eastAsia="zh-CN"/>
        </w:rPr>
      </w:pPr>
      <w:bookmarkStart w:id="4745" w:name="_Toc20487256"/>
      <w:bookmarkStart w:id="4746" w:name="_Toc29342551"/>
      <w:bookmarkStart w:id="4747" w:name="_Toc29343690"/>
      <w:bookmarkStart w:id="4748" w:name="_Toc36566952"/>
      <w:bookmarkStart w:id="4749" w:name="_Toc36810390"/>
      <w:bookmarkStart w:id="4750" w:name="_Toc36846754"/>
      <w:bookmarkStart w:id="4751" w:name="_Toc36939407"/>
      <w:bookmarkStart w:id="4752" w:name="_Toc37082387"/>
      <w:bookmarkStart w:id="4753" w:name="_Toc46481019"/>
      <w:bookmarkStart w:id="4754" w:name="_Toc46482253"/>
      <w:bookmarkStart w:id="4755" w:name="_Toc46483487"/>
      <w:bookmarkStart w:id="4756" w:name="_Toc185640661"/>
      <w:bookmarkStart w:id="4757" w:name="_Toc193474344"/>
      <w:bookmarkStart w:id="4758" w:name="_Toc201562277"/>
      <w:r w:rsidRPr="0098192A">
        <w:rPr>
          <w:bCs/>
        </w:rPr>
        <w:t>–</w:t>
      </w:r>
      <w:r w:rsidRPr="0098192A">
        <w:rPr>
          <w:bCs/>
        </w:rPr>
        <w:tab/>
      </w:r>
      <w:r w:rsidRPr="0098192A">
        <w:rPr>
          <w:i/>
          <w:noProof/>
        </w:rPr>
        <w:t>SystemInformationBlockType14</w:t>
      </w:r>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Heading4"/>
        <w:rPr>
          <w:i/>
          <w:noProof/>
        </w:rPr>
      </w:pPr>
      <w:bookmarkStart w:id="4759" w:name="_Toc20487257"/>
      <w:bookmarkStart w:id="4760" w:name="_Toc29342552"/>
      <w:bookmarkStart w:id="4761" w:name="_Toc29343691"/>
      <w:bookmarkStart w:id="4762" w:name="_Toc36566953"/>
      <w:bookmarkStart w:id="4763" w:name="_Toc36810391"/>
      <w:bookmarkStart w:id="4764" w:name="_Toc36846755"/>
      <w:bookmarkStart w:id="4765" w:name="_Toc36939408"/>
      <w:bookmarkStart w:id="4766" w:name="_Toc37082388"/>
      <w:bookmarkStart w:id="4767" w:name="_Toc46481020"/>
      <w:bookmarkStart w:id="4768" w:name="_Toc46482254"/>
      <w:bookmarkStart w:id="4769" w:name="_Toc46483488"/>
      <w:bookmarkStart w:id="4770" w:name="_Toc185640662"/>
      <w:bookmarkStart w:id="4771" w:name="_Toc193474345"/>
      <w:bookmarkStart w:id="4772" w:name="_Toc201562278"/>
      <w:r w:rsidRPr="0098192A">
        <w:t>–</w:t>
      </w:r>
      <w:r w:rsidRPr="0098192A">
        <w:tab/>
      </w:r>
      <w:r w:rsidRPr="0098192A">
        <w:rPr>
          <w:i/>
          <w:noProof/>
        </w:rPr>
        <w:t>SystemInformationBlockType15</w:t>
      </w:r>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Heading4"/>
        <w:rPr>
          <w:i/>
          <w:noProof/>
        </w:rPr>
      </w:pPr>
      <w:bookmarkStart w:id="4773" w:name="_Toc20487258"/>
      <w:bookmarkStart w:id="4774" w:name="_Toc29342553"/>
      <w:bookmarkStart w:id="4775" w:name="_Toc29343692"/>
      <w:bookmarkStart w:id="4776" w:name="_Toc36566954"/>
      <w:bookmarkStart w:id="4777" w:name="_Toc36810392"/>
      <w:bookmarkStart w:id="4778" w:name="_Toc36846756"/>
      <w:bookmarkStart w:id="4779" w:name="_Toc36939409"/>
      <w:bookmarkStart w:id="4780" w:name="_Toc37082389"/>
      <w:bookmarkStart w:id="4781" w:name="_Toc46481021"/>
      <w:bookmarkStart w:id="4782" w:name="_Toc46482255"/>
      <w:bookmarkStart w:id="4783" w:name="_Toc46483489"/>
      <w:bookmarkStart w:id="4784" w:name="_Toc185640663"/>
      <w:bookmarkStart w:id="4785" w:name="_Toc193474346"/>
      <w:bookmarkStart w:id="4786" w:name="_Toc201562279"/>
      <w:r w:rsidRPr="0098192A">
        <w:t>–</w:t>
      </w:r>
      <w:r w:rsidRPr="0098192A">
        <w:tab/>
      </w:r>
      <w:r w:rsidRPr="0098192A">
        <w:rPr>
          <w:i/>
          <w:noProof/>
        </w:rPr>
        <w:t>SystemInformationBlockType16</w:t>
      </w:r>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Heading4"/>
        <w:rPr>
          <w:i/>
          <w:noProof/>
        </w:rPr>
      </w:pPr>
      <w:bookmarkStart w:id="4787" w:name="_Toc20487259"/>
      <w:bookmarkStart w:id="4788" w:name="_Toc29342554"/>
      <w:bookmarkStart w:id="4789" w:name="_Toc29343693"/>
      <w:bookmarkStart w:id="4790" w:name="_Toc36566955"/>
      <w:bookmarkStart w:id="4791" w:name="_Toc36810393"/>
      <w:bookmarkStart w:id="4792" w:name="_Toc36846757"/>
      <w:bookmarkStart w:id="4793" w:name="_Toc36939410"/>
      <w:bookmarkStart w:id="4794" w:name="_Toc37082390"/>
      <w:bookmarkStart w:id="4795" w:name="_Toc46481022"/>
      <w:bookmarkStart w:id="4796" w:name="_Toc46482256"/>
      <w:bookmarkStart w:id="4797" w:name="_Toc46483490"/>
      <w:bookmarkStart w:id="4798" w:name="_Toc185640664"/>
      <w:bookmarkStart w:id="4799" w:name="_Toc193474347"/>
      <w:bookmarkStart w:id="4800" w:name="_Toc201562280"/>
      <w:r w:rsidRPr="0098192A">
        <w:t>–</w:t>
      </w:r>
      <w:r w:rsidRPr="0098192A">
        <w:tab/>
      </w:r>
      <w:r w:rsidRPr="0098192A">
        <w:rPr>
          <w:i/>
          <w:noProof/>
        </w:rPr>
        <w:t>SystemInformationBlockType17</w:t>
      </w:r>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Heading4"/>
        <w:rPr>
          <w:i/>
          <w:noProof/>
        </w:rPr>
      </w:pPr>
      <w:bookmarkStart w:id="4801" w:name="_Toc20487260"/>
      <w:bookmarkStart w:id="4802" w:name="_Toc29342555"/>
      <w:bookmarkStart w:id="4803" w:name="_Toc29343694"/>
      <w:bookmarkStart w:id="4804" w:name="_Toc36566956"/>
      <w:bookmarkStart w:id="4805" w:name="_Toc36810394"/>
      <w:bookmarkStart w:id="4806" w:name="_Toc36846758"/>
      <w:bookmarkStart w:id="4807" w:name="_Toc36939411"/>
      <w:bookmarkStart w:id="4808" w:name="_Toc37082391"/>
      <w:bookmarkStart w:id="4809" w:name="_Toc46481023"/>
      <w:bookmarkStart w:id="4810" w:name="_Toc46482257"/>
      <w:bookmarkStart w:id="4811" w:name="_Toc46483491"/>
      <w:bookmarkStart w:id="4812" w:name="_Toc185640665"/>
      <w:bookmarkStart w:id="4813" w:name="_Toc193474348"/>
      <w:bookmarkStart w:id="4814" w:name="_Toc201562281"/>
      <w:r w:rsidRPr="0098192A">
        <w:t>–</w:t>
      </w:r>
      <w:r w:rsidRPr="0098192A">
        <w:tab/>
      </w:r>
      <w:r w:rsidRPr="0098192A">
        <w:rPr>
          <w:i/>
          <w:noProof/>
        </w:rPr>
        <w:t>SystemInformationBlockType18</w:t>
      </w:r>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Heading4"/>
        <w:rPr>
          <w:i/>
          <w:noProof/>
        </w:rPr>
      </w:pPr>
      <w:bookmarkStart w:id="4815" w:name="_Toc20487261"/>
      <w:bookmarkStart w:id="4816" w:name="_Toc29342556"/>
      <w:bookmarkStart w:id="4817" w:name="_Toc29343695"/>
      <w:bookmarkStart w:id="4818" w:name="_Toc36566957"/>
      <w:bookmarkStart w:id="4819" w:name="_Toc36810395"/>
      <w:bookmarkStart w:id="4820" w:name="_Toc36846759"/>
      <w:bookmarkStart w:id="4821" w:name="_Toc36939412"/>
      <w:bookmarkStart w:id="4822" w:name="_Toc37082392"/>
      <w:bookmarkStart w:id="4823" w:name="_Toc46481024"/>
      <w:bookmarkStart w:id="4824" w:name="_Toc46482258"/>
      <w:bookmarkStart w:id="4825" w:name="_Toc46483492"/>
      <w:bookmarkStart w:id="4826" w:name="_Toc185640666"/>
      <w:bookmarkStart w:id="4827" w:name="_Toc193474349"/>
      <w:bookmarkStart w:id="4828" w:name="_Toc201562282"/>
      <w:r w:rsidRPr="0098192A">
        <w:lastRenderedPageBreak/>
        <w:t>–</w:t>
      </w:r>
      <w:r w:rsidRPr="0098192A">
        <w:tab/>
      </w:r>
      <w:r w:rsidRPr="0098192A">
        <w:rPr>
          <w:i/>
          <w:noProof/>
        </w:rPr>
        <w:t>SystemInformationBlockType19</w:t>
      </w:r>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lastRenderedPageBreak/>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Heading4"/>
        <w:rPr>
          <w:noProof/>
        </w:rPr>
      </w:pPr>
      <w:bookmarkStart w:id="4829" w:name="_Toc20487262"/>
      <w:bookmarkStart w:id="4830" w:name="_Toc29342557"/>
      <w:bookmarkStart w:id="4831" w:name="_Toc29343696"/>
      <w:bookmarkStart w:id="4832" w:name="_Toc36566958"/>
      <w:bookmarkStart w:id="4833" w:name="_Toc36810396"/>
      <w:bookmarkStart w:id="4834" w:name="_Toc36846760"/>
      <w:bookmarkStart w:id="4835" w:name="_Toc36939413"/>
      <w:bookmarkStart w:id="4836" w:name="_Toc37082393"/>
      <w:bookmarkStart w:id="4837" w:name="_Toc46481025"/>
      <w:bookmarkStart w:id="4838" w:name="_Toc46482259"/>
      <w:bookmarkStart w:id="4839" w:name="_Toc46483493"/>
      <w:bookmarkStart w:id="4840" w:name="_Toc185640667"/>
      <w:bookmarkStart w:id="4841" w:name="_Toc193474350"/>
      <w:bookmarkStart w:id="4842" w:name="_Toc201562283"/>
      <w:r w:rsidRPr="0098192A">
        <w:t>–</w:t>
      </w:r>
      <w:r w:rsidRPr="0098192A">
        <w:tab/>
      </w:r>
      <w:r w:rsidRPr="0098192A">
        <w:rPr>
          <w:i/>
          <w:noProof/>
        </w:rPr>
        <w:t>SystemInformationBlockType20</w:t>
      </w:r>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Heading4"/>
        <w:rPr>
          <w:i/>
          <w:noProof/>
          <w:lang w:eastAsia="zh-CN"/>
        </w:rPr>
      </w:pPr>
      <w:bookmarkStart w:id="4843" w:name="_Toc20487263"/>
      <w:bookmarkStart w:id="4844" w:name="_Toc29342558"/>
      <w:bookmarkStart w:id="4845" w:name="_Toc29343697"/>
      <w:bookmarkStart w:id="4846" w:name="_Toc36566959"/>
      <w:bookmarkStart w:id="4847" w:name="_Toc36810397"/>
      <w:bookmarkStart w:id="4848" w:name="_Toc36846761"/>
      <w:bookmarkStart w:id="4849" w:name="_Toc36939414"/>
      <w:bookmarkStart w:id="4850" w:name="_Toc37082394"/>
      <w:bookmarkStart w:id="4851" w:name="_Toc46481026"/>
      <w:bookmarkStart w:id="4852" w:name="_Toc46482260"/>
      <w:bookmarkStart w:id="4853" w:name="_Toc46483494"/>
      <w:bookmarkStart w:id="4854" w:name="_Toc185640668"/>
      <w:bookmarkStart w:id="4855" w:name="_Toc193474351"/>
      <w:bookmarkStart w:id="4856" w:name="_Toc201562284"/>
      <w:r w:rsidRPr="0098192A">
        <w:lastRenderedPageBreak/>
        <w:t>–</w:t>
      </w:r>
      <w:r w:rsidRPr="0098192A">
        <w:tab/>
      </w:r>
      <w:r w:rsidRPr="0098192A">
        <w:rPr>
          <w:i/>
          <w:noProof/>
        </w:rPr>
        <w:t>SystemInformationBlockType</w:t>
      </w:r>
      <w:r w:rsidRPr="0098192A">
        <w:rPr>
          <w:i/>
          <w:noProof/>
          <w:lang w:eastAsia="zh-CN"/>
        </w:rPr>
        <w:t>21</w:t>
      </w:r>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57" w:name="OLE_LINK195"/>
      <w:bookmarkStart w:id="4858" w:name="OLE_LINK194"/>
      <w:r w:rsidRPr="0098192A">
        <w:t>v2x-Comm</w:t>
      </w:r>
      <w:bookmarkEnd w:id="4857"/>
      <w:bookmarkEnd w:id="4858"/>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59" w:name="OLE_LINK339"/>
      <w:bookmarkStart w:id="4860" w:name="OLE_LINK340"/>
      <w:r w:rsidRPr="0098192A">
        <w:tab/>
      </w:r>
      <w:bookmarkStart w:id="4861" w:name="OLE_LINK338"/>
      <w:r w:rsidRPr="0098192A">
        <w:t>v2x-SyncConfig-r14</w:t>
      </w:r>
      <w:r w:rsidRPr="0098192A">
        <w:tab/>
      </w:r>
      <w:r w:rsidRPr="0098192A">
        <w:tab/>
      </w:r>
      <w:r w:rsidRPr="0098192A">
        <w:tab/>
      </w:r>
      <w:bookmarkStart w:id="4862" w:name="OLE_LINK166"/>
      <w:bookmarkStart w:id="4863" w:name="OLE_LINK167"/>
      <w:bookmarkEnd w:id="4861"/>
      <w:r w:rsidRPr="0098192A">
        <w:tab/>
      </w:r>
      <w:r w:rsidRPr="0098192A">
        <w:tab/>
        <w:t>SL-SyncConfigListV2X-r1</w:t>
      </w:r>
      <w:bookmarkEnd w:id="4862"/>
      <w:bookmarkEnd w:id="4863"/>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64" w:name="OLE_LINK184"/>
      <w:bookmarkStart w:id="4865" w:name="OLE_LINK183"/>
      <w:r w:rsidRPr="0098192A">
        <w:t>v2x-InterFreqInfoList-r14</w:t>
      </w:r>
      <w:r w:rsidRPr="0098192A">
        <w:tab/>
      </w:r>
      <w:bookmarkStart w:id="4866" w:name="OLE_LINK196"/>
      <w:bookmarkStart w:id="4867" w:name="OLE_LINK197"/>
      <w:bookmarkStart w:id="4868" w:name="OLE_LINK219"/>
      <w:r w:rsidRPr="0098192A">
        <w:tab/>
      </w:r>
      <w:r w:rsidRPr="0098192A">
        <w:tab/>
        <w:t>SL-InterFreqInfoListV2X-r1</w:t>
      </w:r>
      <w:bookmarkEnd w:id="4866"/>
      <w:bookmarkEnd w:id="4867"/>
      <w:bookmarkEnd w:id="4868"/>
      <w:r w:rsidRPr="0098192A">
        <w:t>4</w:t>
      </w:r>
      <w:r w:rsidRPr="0098192A">
        <w:tab/>
      </w:r>
      <w:r w:rsidRPr="0098192A">
        <w:tab/>
      </w:r>
      <w:r w:rsidRPr="0098192A">
        <w:tab/>
        <w:t>OPTIONAL,</w:t>
      </w:r>
      <w:r w:rsidRPr="0098192A">
        <w:tab/>
        <w:t>-- Need OR</w:t>
      </w:r>
      <w:bookmarkStart w:id="4869" w:name="OLE_LINK369"/>
      <w:bookmarkStart w:id="4870" w:name="OLE_LINK368"/>
      <w:bookmarkStart w:id="4871" w:name="OLE_LINK343"/>
      <w:bookmarkStart w:id="4872" w:name="OLE_LINK342"/>
      <w:bookmarkEnd w:id="4864"/>
      <w:bookmarkEnd w:id="4865"/>
    </w:p>
    <w:bookmarkEnd w:id="4869"/>
    <w:bookmarkEnd w:id="4870"/>
    <w:bookmarkEnd w:id="4871"/>
    <w:bookmarkEnd w:id="4872"/>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59"/>
    <w:bookmarkEnd w:id="4860"/>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873" w:name="OLE_LINK361"/>
      <w:bookmarkStart w:id="4874"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873"/>
    <w:bookmarkEnd w:id="4874"/>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Heading4"/>
        <w:rPr>
          <w:i/>
          <w:noProof/>
        </w:rPr>
      </w:pPr>
      <w:bookmarkStart w:id="4875" w:name="_Toc20487264"/>
      <w:bookmarkStart w:id="4876" w:name="_Toc29342559"/>
      <w:bookmarkStart w:id="4877" w:name="_Toc29343698"/>
      <w:bookmarkStart w:id="4878" w:name="_Toc36566960"/>
      <w:bookmarkStart w:id="4879" w:name="_Toc36810398"/>
      <w:bookmarkStart w:id="4880" w:name="_Toc36846762"/>
      <w:bookmarkStart w:id="4881" w:name="_Toc36939415"/>
      <w:bookmarkStart w:id="4882" w:name="_Toc37082395"/>
      <w:bookmarkStart w:id="4883" w:name="_Toc46481027"/>
      <w:bookmarkStart w:id="4884" w:name="_Toc46482261"/>
      <w:bookmarkStart w:id="4885" w:name="_Toc46483495"/>
      <w:bookmarkStart w:id="4886" w:name="_Toc185640669"/>
      <w:bookmarkStart w:id="4887" w:name="_Toc193474352"/>
      <w:bookmarkStart w:id="4888" w:name="_Toc201562285"/>
      <w:r w:rsidRPr="0098192A">
        <w:t>–</w:t>
      </w:r>
      <w:r w:rsidRPr="0098192A">
        <w:tab/>
      </w:r>
      <w:r w:rsidRPr="0098192A">
        <w:rPr>
          <w:i/>
          <w:noProof/>
        </w:rPr>
        <w:t>SystemInformationBlockType24</w:t>
      </w:r>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宋体"/>
          <w:lang w:eastAsia="zh-CN"/>
        </w:rPr>
        <w:tab/>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r>
      <w:r w:rsidRPr="0098192A">
        <w:tab/>
        <w:t>SSB-ToMeasure</w:t>
      </w:r>
      <w:r w:rsidRPr="0098192A">
        <w:rPr>
          <w:rFonts w:eastAsia="宋体"/>
          <w:lang w:eastAsia="zh-CN"/>
        </w:rPr>
        <w:t>-r15</w:t>
      </w:r>
      <w:r w:rsidRPr="0098192A">
        <w:tab/>
      </w:r>
      <w:r w:rsidRPr="0098192A">
        <w:tab/>
      </w:r>
      <w:r w:rsidRPr="0098192A">
        <w:tab/>
      </w:r>
      <w:r w:rsidRPr="0098192A">
        <w:tab/>
        <w:t>OPTIONAL</w:t>
      </w:r>
      <w:r w:rsidR="00850C51" w:rsidRPr="0098192A">
        <w:tab/>
      </w:r>
      <w:r w:rsidRPr="0098192A">
        <w:rPr>
          <w:rFonts w:eastAsia="宋体"/>
          <w:lang w:eastAsia="zh-CN"/>
        </w:rPr>
        <w:tab/>
      </w:r>
      <w:r w:rsidRPr="0098192A">
        <w:t xml:space="preserve">-- Need </w:t>
      </w:r>
      <w:r w:rsidRPr="0098192A">
        <w:rPr>
          <w:rFonts w:eastAsia="宋体"/>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宋体"/>
                <w:lang w:eastAsia="zh-CN"/>
              </w:rPr>
              <w:t>-1</w:t>
            </w:r>
            <w:r w:rsidRPr="0098192A">
              <w:t>)</w:t>
            </w:r>
            <w:r w:rsidRPr="0098192A">
              <w:rPr>
                <w:rFonts w:eastAsia="宋体"/>
                <w:lang w:eastAsia="zh-CN"/>
              </w:rPr>
              <w:t>, 120 kHz or 480 kHz (FR2-2)</w:t>
            </w:r>
            <w:r w:rsidRPr="0098192A">
              <w:t xml:space="preserve"> are applicable.</w:t>
            </w:r>
            <w:r w:rsidRPr="0098192A">
              <w:rPr>
                <w:rFonts w:eastAsia="宋体"/>
                <w:lang w:eastAsia="zh-CN"/>
              </w:rPr>
              <w:t xml:space="preserve"> I</w:t>
            </w:r>
            <w:r w:rsidRPr="0098192A">
              <w:rPr>
                <w:rFonts w:eastAsia="等线"/>
                <w:lang w:eastAsia="zh-CN"/>
              </w:rPr>
              <w:t xml:space="preserve">f </w:t>
            </w:r>
            <w:r w:rsidRPr="0098192A">
              <w:rPr>
                <w:i/>
              </w:rPr>
              <w:t>subcarrierSpacingSSB-r1</w:t>
            </w:r>
            <w:r w:rsidRPr="0098192A">
              <w:rPr>
                <w:rFonts w:eastAsia="宋体"/>
                <w:i/>
                <w:lang w:eastAsia="zh-CN"/>
              </w:rPr>
              <w:t>7</w:t>
            </w:r>
            <w:r w:rsidRPr="0098192A">
              <w:rPr>
                <w:rFonts w:eastAsia="宋体"/>
                <w:lang w:eastAsia="zh-CN"/>
              </w:rPr>
              <w:t xml:space="preserve"> is present, the UE ignores </w:t>
            </w:r>
            <w:r w:rsidRPr="0098192A">
              <w:rPr>
                <w:i/>
              </w:rPr>
              <w:t>subcarrierSpacingSSB-r1</w:t>
            </w:r>
            <w:r w:rsidRPr="0098192A">
              <w:rPr>
                <w:rFonts w:eastAsia="宋体"/>
                <w:i/>
                <w:lang w:eastAsia="zh-CN"/>
              </w:rPr>
              <w:t>5</w:t>
            </w:r>
            <w:r w:rsidRPr="0098192A">
              <w:rPr>
                <w:rFonts w:eastAsia="宋体"/>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Heading4"/>
        <w:spacing w:after="120"/>
        <w:ind w:left="1080" w:hangingChars="450" w:hanging="1080"/>
        <w:rPr>
          <w:i/>
          <w:lang w:eastAsia="zh-CN"/>
        </w:rPr>
      </w:pPr>
      <w:bookmarkStart w:id="4889" w:name="_Toc20487265"/>
      <w:bookmarkStart w:id="4890" w:name="_Toc29342560"/>
      <w:bookmarkStart w:id="4891" w:name="_Toc29343699"/>
      <w:bookmarkStart w:id="4892" w:name="_Toc36566961"/>
      <w:bookmarkStart w:id="4893" w:name="_Toc36810399"/>
      <w:bookmarkStart w:id="4894" w:name="_Toc36846763"/>
      <w:bookmarkStart w:id="4895" w:name="_Toc36939416"/>
      <w:bookmarkStart w:id="4896" w:name="_Toc37082396"/>
      <w:bookmarkStart w:id="4897" w:name="_Toc46481028"/>
      <w:bookmarkStart w:id="4898" w:name="_Toc46482262"/>
      <w:bookmarkStart w:id="4899" w:name="_Toc46483496"/>
      <w:bookmarkStart w:id="4900" w:name="_Toc185640670"/>
      <w:bookmarkStart w:id="4901" w:name="_Toc193474353"/>
      <w:bookmarkStart w:id="4902" w:name="_Toc201562286"/>
      <w:r w:rsidRPr="0098192A">
        <w:rPr>
          <w:bCs/>
        </w:rPr>
        <w:t>–</w:t>
      </w:r>
      <w:r w:rsidRPr="0098192A">
        <w:rPr>
          <w:bCs/>
        </w:rPr>
        <w:tab/>
      </w:r>
      <w:r w:rsidRPr="0098192A">
        <w:rPr>
          <w:i/>
        </w:rPr>
        <w:t>SystemInformationBlockType25</w:t>
      </w:r>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宋体"/>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Heading4"/>
        <w:rPr>
          <w:i/>
          <w:lang w:eastAsia="zh-CN"/>
        </w:rPr>
      </w:pPr>
      <w:bookmarkStart w:id="4903" w:name="_Toc20487266"/>
      <w:bookmarkStart w:id="4904" w:name="_Toc29342561"/>
      <w:bookmarkStart w:id="4905" w:name="_Toc29343700"/>
      <w:bookmarkStart w:id="4906" w:name="_Toc36566962"/>
      <w:bookmarkStart w:id="4907" w:name="_Toc36810400"/>
      <w:bookmarkStart w:id="4908" w:name="_Toc36846764"/>
      <w:bookmarkStart w:id="4909" w:name="_Toc36939417"/>
      <w:bookmarkStart w:id="4910" w:name="_Toc37082397"/>
      <w:bookmarkStart w:id="4911" w:name="_Toc46481029"/>
      <w:bookmarkStart w:id="4912" w:name="_Toc46482263"/>
      <w:bookmarkStart w:id="4913" w:name="_Toc46483497"/>
      <w:bookmarkStart w:id="4914" w:name="_Toc185640671"/>
      <w:bookmarkStart w:id="4915" w:name="_Toc193474354"/>
      <w:bookmarkStart w:id="4916" w:name="_Toc201562287"/>
      <w:r w:rsidRPr="0098192A">
        <w:t>–</w:t>
      </w:r>
      <w:r w:rsidRPr="0098192A">
        <w:tab/>
      </w:r>
      <w:r w:rsidRPr="0098192A">
        <w:rPr>
          <w:i/>
        </w:rPr>
        <w:t>SystemInformationBlockType</w:t>
      </w:r>
      <w:r w:rsidRPr="0098192A">
        <w:rPr>
          <w:i/>
          <w:lang w:eastAsia="zh-CN"/>
        </w:rPr>
        <w:t>26</w:t>
      </w:r>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Heading4"/>
        <w:rPr>
          <w:i/>
          <w:lang w:eastAsia="zh-CN"/>
        </w:rPr>
      </w:pPr>
      <w:bookmarkStart w:id="4917" w:name="_Toc46481030"/>
      <w:bookmarkStart w:id="4918" w:name="_Toc46482264"/>
      <w:bookmarkStart w:id="4919" w:name="_Toc46483498"/>
      <w:bookmarkStart w:id="4920" w:name="_Toc185640672"/>
      <w:bookmarkStart w:id="4921" w:name="_Toc193474355"/>
      <w:bookmarkStart w:id="4922" w:name="_Toc201562288"/>
      <w:bookmarkStart w:id="4923" w:name="_Toc36810401"/>
      <w:bookmarkStart w:id="4924" w:name="_Toc36846765"/>
      <w:bookmarkStart w:id="4925" w:name="_Toc36939418"/>
      <w:bookmarkStart w:id="4926" w:name="_Toc37082398"/>
      <w:r w:rsidRPr="0098192A">
        <w:t>–</w:t>
      </w:r>
      <w:r w:rsidRPr="0098192A">
        <w:tab/>
      </w:r>
      <w:r w:rsidRPr="0098192A">
        <w:rPr>
          <w:i/>
        </w:rPr>
        <w:t>SystemInformationBlockType</w:t>
      </w:r>
      <w:r w:rsidRPr="0098192A">
        <w:rPr>
          <w:i/>
          <w:lang w:eastAsia="zh-CN"/>
        </w:rPr>
        <w:t>26a</w:t>
      </w:r>
      <w:bookmarkEnd w:id="4917"/>
      <w:bookmarkEnd w:id="4918"/>
      <w:bookmarkEnd w:id="4919"/>
      <w:bookmarkEnd w:id="4920"/>
      <w:bookmarkEnd w:id="4921"/>
      <w:bookmarkEnd w:id="4922"/>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Heading4"/>
        <w:rPr>
          <w:i/>
          <w:iCs/>
          <w:noProof/>
        </w:rPr>
      </w:pPr>
      <w:bookmarkStart w:id="4927" w:name="_Toc46481031"/>
      <w:bookmarkStart w:id="4928" w:name="_Toc46482265"/>
      <w:bookmarkStart w:id="4929" w:name="_Toc46483499"/>
      <w:bookmarkStart w:id="4930" w:name="_Toc185640673"/>
      <w:bookmarkStart w:id="4931" w:name="_Toc193474356"/>
      <w:bookmarkStart w:id="4932" w:name="_Toc201562289"/>
      <w:r w:rsidRPr="0098192A">
        <w:t>–</w:t>
      </w:r>
      <w:r w:rsidRPr="0098192A">
        <w:tab/>
      </w:r>
      <w:r w:rsidRPr="0098192A">
        <w:rPr>
          <w:i/>
          <w:iCs/>
          <w:noProof/>
        </w:rPr>
        <w:t>SystemInformationBlockType27</w:t>
      </w:r>
      <w:bookmarkEnd w:id="4923"/>
      <w:bookmarkEnd w:id="4924"/>
      <w:bookmarkEnd w:id="4925"/>
      <w:bookmarkEnd w:id="4926"/>
      <w:bookmarkEnd w:id="4927"/>
      <w:bookmarkEnd w:id="4928"/>
      <w:bookmarkEnd w:id="4929"/>
      <w:bookmarkEnd w:id="4930"/>
      <w:bookmarkEnd w:id="4931"/>
      <w:bookmarkEnd w:id="4932"/>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Heading4"/>
        <w:rPr>
          <w:i/>
          <w:lang w:eastAsia="zh-CN"/>
        </w:rPr>
      </w:pPr>
      <w:bookmarkStart w:id="4933" w:name="_Toc36810402"/>
      <w:bookmarkStart w:id="4934" w:name="_Toc36846766"/>
      <w:bookmarkStart w:id="4935" w:name="_Toc36939419"/>
      <w:bookmarkStart w:id="4936" w:name="_Toc37082399"/>
      <w:bookmarkStart w:id="4937" w:name="_Toc46481032"/>
      <w:bookmarkStart w:id="4938" w:name="_Toc46482266"/>
      <w:bookmarkStart w:id="4939" w:name="_Toc46483500"/>
      <w:bookmarkStart w:id="4940" w:name="_Toc185640674"/>
      <w:bookmarkStart w:id="4941" w:name="_Toc193474357"/>
      <w:bookmarkStart w:id="4942" w:name="_Toc201562290"/>
      <w:r w:rsidRPr="0098192A">
        <w:t>–</w:t>
      </w:r>
      <w:r w:rsidRPr="0098192A">
        <w:tab/>
      </w:r>
      <w:r w:rsidRPr="0098192A">
        <w:rPr>
          <w:i/>
        </w:rPr>
        <w:t>SystemInformationBlockType</w:t>
      </w:r>
      <w:r w:rsidRPr="0098192A">
        <w:rPr>
          <w:i/>
          <w:lang w:eastAsia="zh-CN"/>
        </w:rPr>
        <w:t>28</w:t>
      </w:r>
      <w:bookmarkEnd w:id="4933"/>
      <w:bookmarkEnd w:id="4934"/>
      <w:bookmarkEnd w:id="4935"/>
      <w:bookmarkEnd w:id="4936"/>
      <w:bookmarkEnd w:id="4937"/>
      <w:bookmarkEnd w:id="4938"/>
      <w:bookmarkEnd w:id="4939"/>
      <w:bookmarkEnd w:id="4940"/>
      <w:bookmarkEnd w:id="4941"/>
      <w:bookmarkEnd w:id="4942"/>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Heading4"/>
      </w:pPr>
      <w:bookmarkStart w:id="4943" w:name="_Toc46481033"/>
      <w:bookmarkStart w:id="4944" w:name="_Toc46482267"/>
      <w:bookmarkStart w:id="4945" w:name="_Toc46483501"/>
      <w:bookmarkStart w:id="4946" w:name="_Toc185640675"/>
      <w:bookmarkStart w:id="4947" w:name="_Toc193474358"/>
      <w:bookmarkStart w:id="4948" w:name="_Toc201562291"/>
      <w:r w:rsidRPr="0098192A">
        <w:t>–</w:t>
      </w:r>
      <w:r w:rsidRPr="0098192A">
        <w:tab/>
      </w:r>
      <w:r w:rsidRPr="0098192A">
        <w:rPr>
          <w:i/>
        </w:rPr>
        <w:t>SystemInformationBlockType</w:t>
      </w:r>
      <w:r w:rsidR="0063702D" w:rsidRPr="0098192A">
        <w:rPr>
          <w:i/>
        </w:rPr>
        <w:t>29</w:t>
      </w:r>
      <w:bookmarkEnd w:id="4943"/>
      <w:bookmarkEnd w:id="4944"/>
      <w:bookmarkEnd w:id="4945"/>
      <w:bookmarkEnd w:id="4946"/>
      <w:bookmarkEnd w:id="4947"/>
      <w:bookmarkEnd w:id="4948"/>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Heading4"/>
        <w:rPr>
          <w:i/>
          <w:iCs/>
          <w:noProof/>
          <w:lang w:eastAsia="zh-CN"/>
        </w:rPr>
      </w:pPr>
      <w:bookmarkStart w:id="4949" w:name="_Toc185640676"/>
      <w:bookmarkStart w:id="4950" w:name="_Toc193474359"/>
      <w:bookmarkStart w:id="4951" w:name="_Toc201562292"/>
      <w:r w:rsidRPr="0098192A">
        <w:t>–</w:t>
      </w:r>
      <w:r w:rsidRPr="0098192A">
        <w:tab/>
      </w:r>
      <w:r w:rsidRPr="0098192A">
        <w:rPr>
          <w:i/>
          <w:iCs/>
          <w:noProof/>
        </w:rPr>
        <w:t>SystemInformationBlockType30</w:t>
      </w:r>
      <w:bookmarkEnd w:id="4949"/>
      <w:bookmarkEnd w:id="4950"/>
      <w:bookmarkEnd w:id="4951"/>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Heading4"/>
        <w:rPr>
          <w:i/>
          <w:iCs/>
        </w:rPr>
      </w:pPr>
      <w:bookmarkStart w:id="4952" w:name="_Toc185640677"/>
      <w:bookmarkStart w:id="4953" w:name="_Toc193474360"/>
      <w:bookmarkStart w:id="4954" w:name="_Toc201562293"/>
      <w:r w:rsidRPr="0098192A">
        <w:rPr>
          <w:i/>
          <w:iCs/>
        </w:rPr>
        <w:t>–</w:t>
      </w:r>
      <w:r w:rsidRPr="0098192A">
        <w:rPr>
          <w:i/>
          <w:iCs/>
        </w:rPr>
        <w:tab/>
      </w:r>
      <w:r w:rsidR="00C77316" w:rsidRPr="0098192A">
        <w:rPr>
          <w:i/>
          <w:iCs/>
        </w:rPr>
        <w:t>SystemInformationBlockType31</w:t>
      </w:r>
      <w:bookmarkEnd w:id="4952"/>
      <w:bookmarkEnd w:id="4953"/>
      <w:bookmarkEnd w:id="4954"/>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55" w:author="Huawei, HiSilicon" w:date="2025-09-02T16:10:00Z"/>
        </w:rPr>
      </w:pPr>
      <w:r w:rsidRPr="0098192A">
        <w:tab/>
        <w:t>]]</w:t>
      </w:r>
      <w:ins w:id="4956" w:author="Huawei, HiSilicon" w:date="2025-09-02T16:10:00Z">
        <w:r w:rsidR="00775E0A">
          <w:t>,</w:t>
        </w:r>
      </w:ins>
    </w:p>
    <w:p w14:paraId="6AE74733" w14:textId="77777777" w:rsidR="00775E0A" w:rsidRPr="00F02ED9" w:rsidRDefault="00775E0A" w:rsidP="00775E0A">
      <w:pPr>
        <w:pStyle w:val="PL"/>
        <w:shd w:val="clear" w:color="auto" w:fill="E6E6E6"/>
        <w:rPr>
          <w:ins w:id="4957" w:author="Huawei, HiSilicon" w:date="2025-09-02T16:10:00Z"/>
        </w:rPr>
      </w:pPr>
      <w:ins w:id="4958"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59"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60" w:author="Huawei, HiSilicon" w:date="2025-09-02T16:11:00Z"/>
          <w:rFonts w:eastAsiaTheme="minorEastAsia"/>
        </w:rPr>
      </w:pPr>
    </w:p>
    <w:p w14:paraId="54EB061B" w14:textId="77777777" w:rsidR="00775E0A" w:rsidRPr="00B915C1" w:rsidRDefault="00775E0A" w:rsidP="00775E0A">
      <w:pPr>
        <w:pStyle w:val="PL"/>
        <w:shd w:val="clear" w:color="auto" w:fill="E6E6E6"/>
        <w:rPr>
          <w:ins w:id="4961" w:author="Huawei, HiSilicon" w:date="2025-09-02T16:11:00Z"/>
        </w:rPr>
      </w:pPr>
      <w:ins w:id="4962"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4963" w:author="Huawei, HiSilicon" w:date="2025-09-02T16:11:00Z"/>
        </w:rPr>
      </w:pPr>
      <w:ins w:id="4964"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65" w:author="Huawei, HiSilicon" w:date="2025-09-02T16:11:00Z"/>
        </w:rPr>
      </w:pPr>
      <w:ins w:id="4966"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4967"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4968" w:author="Huawei, HiSilicon" w:date="2025-09-02T16:11:00Z"/>
                <w:b/>
                <w:bCs/>
                <w:i/>
                <w:iCs/>
                <w:kern w:val="2"/>
              </w:rPr>
            </w:pPr>
            <w:ins w:id="4969" w:author="Huawei, HiSilicon" w:date="2025-09-02T16:11:00Z">
              <w:r w:rsidRPr="00020194">
                <w:rPr>
                  <w:b/>
                  <w:bCs/>
                  <w:i/>
                  <w:iCs/>
                  <w:kern w:val="2"/>
                </w:rPr>
                <w:t>t-ModeSwitching</w:t>
              </w:r>
            </w:ins>
          </w:p>
          <w:p w14:paraId="17D7D974" w14:textId="7483EF90" w:rsidR="00775E0A" w:rsidRPr="0098192A" w:rsidRDefault="00775E0A" w:rsidP="00775E0A">
            <w:pPr>
              <w:pStyle w:val="TAL"/>
              <w:rPr>
                <w:ins w:id="4970" w:author="Huawei, HiSilicon" w:date="2025-09-02T16:11:00Z"/>
                <w:b/>
                <w:bCs/>
                <w:i/>
                <w:iCs/>
                <w:kern w:val="2"/>
              </w:rPr>
            </w:pPr>
            <w:ins w:id="4971"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Heading4"/>
      </w:pPr>
      <w:bookmarkStart w:id="4972" w:name="_Toc185640678"/>
      <w:bookmarkStart w:id="4973" w:name="_Toc193474361"/>
      <w:bookmarkStart w:id="4974" w:name="_Toc201562294"/>
      <w:r w:rsidRPr="0098192A">
        <w:lastRenderedPageBreak/>
        <w:t>–</w:t>
      </w:r>
      <w:r w:rsidRPr="0098192A">
        <w:tab/>
      </w:r>
      <w:r w:rsidR="00C77316" w:rsidRPr="0098192A">
        <w:rPr>
          <w:i/>
          <w:iCs/>
        </w:rPr>
        <w:t>SystemInformationBlockType32</w:t>
      </w:r>
      <w:bookmarkEnd w:id="4972"/>
      <w:bookmarkEnd w:id="4973"/>
      <w:bookmarkEnd w:id="4974"/>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Heading4"/>
      </w:pPr>
      <w:bookmarkStart w:id="4975" w:name="_Toc185640679"/>
      <w:bookmarkStart w:id="4976" w:name="_Toc193474362"/>
      <w:bookmarkStart w:id="4977" w:name="_Toc201562295"/>
      <w:r w:rsidRPr="0098192A">
        <w:t>–</w:t>
      </w:r>
      <w:r w:rsidRPr="0098192A">
        <w:tab/>
      </w:r>
      <w:r w:rsidRPr="0098192A">
        <w:rPr>
          <w:i/>
          <w:iCs/>
        </w:rPr>
        <w:t>SystemInformationBlock</w:t>
      </w:r>
      <w:r w:rsidR="00D63D97" w:rsidRPr="0098192A">
        <w:rPr>
          <w:i/>
          <w:iCs/>
        </w:rPr>
        <w:t>Type33</w:t>
      </w:r>
      <w:bookmarkEnd w:id="4975"/>
      <w:bookmarkEnd w:id="4976"/>
      <w:bookmarkEnd w:id="4977"/>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4978" w:author="Huawei-post131" w:date="2025-09-02T17:11:00Z"/>
        </w:rPr>
      </w:pPr>
      <w:r w:rsidRPr="0098192A">
        <w:tab/>
        <w:t>...</w:t>
      </w:r>
      <w:ins w:id="4979" w:author="Huawei-post131" w:date="2025-09-02T17:10:00Z">
        <w:r w:rsidR="008C5571">
          <w:t>,</w:t>
        </w:r>
      </w:ins>
    </w:p>
    <w:p w14:paraId="012EACC4" w14:textId="326E6592" w:rsidR="008C5571" w:rsidRPr="0098192A" w:rsidRDefault="008C5571" w:rsidP="008C5571">
      <w:pPr>
        <w:pStyle w:val="PL"/>
        <w:shd w:val="clear" w:color="auto" w:fill="E6E6E6"/>
        <w:rPr>
          <w:ins w:id="4980" w:author="Huawei-post131" w:date="2025-09-02T17:11:00Z"/>
        </w:rPr>
      </w:pPr>
      <w:bookmarkStart w:id="4981" w:name="OLE_LINK159"/>
      <w:ins w:id="4982"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4983" w:author="Huawei-post131" w:date="2025-09-02T17:11:00Z">
        <w:r w:rsidRPr="0098192A">
          <w:tab/>
          <w:t>]]</w:t>
        </w:r>
      </w:ins>
    </w:p>
    <w:bookmarkEnd w:id="4981"/>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4984" w:author="Huawei-post131" w:date="2025-09-02T17:12:00Z"/>
          <w:rFonts w:eastAsiaTheme="minorEastAsia"/>
        </w:rPr>
      </w:pPr>
    </w:p>
    <w:p w14:paraId="304ED548" w14:textId="7E2CAB55" w:rsidR="008C5571" w:rsidRPr="008C5571" w:rsidRDefault="008C5571" w:rsidP="00786B2E">
      <w:pPr>
        <w:pStyle w:val="PL"/>
        <w:shd w:val="clear" w:color="auto" w:fill="E6E6E6"/>
        <w:rPr>
          <w:ins w:id="4985" w:author="Huawei-post131" w:date="2025-09-02T17:12:00Z"/>
          <w:rFonts w:eastAsiaTheme="minorEastAsia"/>
        </w:rPr>
      </w:pPr>
      <w:ins w:id="4986"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4987" w:author="Huawei-post131" w:date="2025-09-02T17:13:00Z"/>
        </w:rPr>
      </w:pPr>
    </w:p>
    <w:p w14:paraId="6A1A165D" w14:textId="3BAFA3EE" w:rsidR="008C5571" w:rsidRPr="0098192A" w:rsidRDefault="008C5571" w:rsidP="008C5571">
      <w:pPr>
        <w:pStyle w:val="PL"/>
        <w:shd w:val="clear" w:color="auto" w:fill="E6E6E6"/>
        <w:rPr>
          <w:ins w:id="4988" w:author="Huawei-post131" w:date="2025-09-02T17:13:00Z"/>
        </w:rPr>
      </w:pPr>
      <w:ins w:id="4989" w:author="Huawei-post131" w:date="2025-09-02T17:13:00Z">
        <w:r w:rsidRPr="0098192A">
          <w:t>NeighSatelliteInfo-</w:t>
        </w:r>
        <w:r>
          <w:t>v19xy</w:t>
        </w:r>
        <w:r w:rsidRPr="0098192A">
          <w:t xml:space="preserve"> ::=</w:t>
        </w:r>
        <w:r w:rsidRPr="0098192A">
          <w:tab/>
          <w:t>SEQUENCE {</w:t>
        </w:r>
      </w:ins>
    </w:p>
    <w:p w14:paraId="034AAA06" w14:textId="0202D586" w:rsidR="008C5571" w:rsidRPr="006F5F57" w:rsidRDefault="008C5571" w:rsidP="008C5571">
      <w:pPr>
        <w:pStyle w:val="PL"/>
        <w:shd w:val="clear" w:color="auto" w:fill="E6E6E6"/>
        <w:rPr>
          <w:ins w:id="4990" w:author="Huawei-post131" w:date="2025-09-02T17:15:00Z"/>
        </w:rPr>
      </w:pPr>
      <w:ins w:id="4991" w:author="Huawei-post131" w:date="2025-09-02T17:15:00Z">
        <w:r w:rsidRPr="006F5F57">
          <w:tab/>
        </w:r>
        <w:bookmarkStart w:id="4992" w:name="OLE_LINK156"/>
        <w:r>
          <w:t>sf-OperationMode</w:t>
        </w:r>
      </w:ins>
      <w:ins w:id="4993" w:author="Huawei-post131" w:date="2025-09-02T17:19:00Z">
        <w:r w:rsidR="003F0D51" w:rsidRPr="0098192A">
          <w:t>Neigh</w:t>
        </w:r>
      </w:ins>
      <w:ins w:id="4994" w:author="Huawei-post131" w:date="2025-09-02T17:15:00Z">
        <w:r>
          <w:t>-r19</w:t>
        </w:r>
        <w:bookmarkEnd w:id="4992"/>
        <w:r w:rsidRPr="006F5F57">
          <w:tab/>
        </w:r>
        <w:r w:rsidRPr="006F5F57">
          <w:tab/>
        </w:r>
        <w:r w:rsidRPr="006F5F57">
          <w:rPr>
            <w:rFonts w:eastAsia="Batang"/>
          </w:rPr>
          <w:t xml:space="preserve">ENUMERATED {barred, </w:t>
        </w:r>
        <w:proofErr w:type="gramStart"/>
        <w:r w:rsidRPr="006F5F57">
          <w:rPr>
            <w:rFonts w:eastAsia="Batang"/>
          </w:rPr>
          <w:t>notBarred}</w:t>
        </w:r>
      </w:ins>
      <w:ins w:id="4995" w:author="CATT" w:date="2025-09-17T23:03:00Z">
        <w:r w:rsidR="003E4C7D" w:rsidRPr="006422D7">
          <w:t>[</w:t>
        </w:r>
        <w:proofErr w:type="gramEnd"/>
        <w:r w:rsidR="003E4C7D" w:rsidRPr="006422D7">
          <w:t xml:space="preserve">RIL]: </w:t>
        </w:r>
        <w:r w:rsidR="003E4C7D">
          <w:rPr>
            <w:rFonts w:hint="eastAsia"/>
          </w:rPr>
          <w:t>C0</w:t>
        </w:r>
      </w:ins>
      <w:ins w:id="4996" w:author="CATT" w:date="2025-09-17T23:05:00Z">
        <w:r w:rsidR="003E4C7D">
          <w:rPr>
            <w:rFonts w:eastAsia="等线" w:hint="eastAsia"/>
            <w:lang w:eastAsia="zh-CN"/>
          </w:rPr>
          <w:t>0</w:t>
        </w:r>
      </w:ins>
      <w:ins w:id="4997" w:author="CATT" w:date="2025-09-17T23:03:00Z">
        <w:r w:rsidR="003E4C7D">
          <w:rPr>
            <w:rFonts w:hint="eastAsia"/>
          </w:rPr>
          <w:t>1</w:t>
        </w:r>
        <w:r w:rsidR="003E4C7D" w:rsidRPr="006422D7">
          <w:t xml:space="preserve">, </w:t>
        </w:r>
      </w:ins>
      <w:ins w:id="4998" w:author="CATT" w:date="2025-09-17T23:05:00Z">
        <w:r w:rsidR="003E4C7D" w:rsidRPr="003E4C7D">
          <w:t>IoTNTN</w:t>
        </w:r>
      </w:ins>
      <w:ins w:id="4999" w:author="Huawei-post131" w:date="2025-09-02T17:15:00Z">
        <w:r>
          <w:tab/>
        </w:r>
        <w:r w:rsidRPr="006F5F57">
          <w:t>OPTIONAL,</w:t>
        </w:r>
        <w:r w:rsidRPr="006F5F57">
          <w:tab/>
          <w:t>-- Need O</w:t>
        </w:r>
      </w:ins>
      <w:ins w:id="5000" w:author="Huawei-post131" w:date="2025-09-02T17:18:00Z">
        <w:r w:rsidR="003F0D51">
          <w:t>P</w:t>
        </w:r>
      </w:ins>
      <w:ins w:id="5001" w:author="vivo" w:date="2025-09-21T19:47:00Z">
        <w:r w:rsidR="00C73231">
          <w:t xml:space="preserve"> </w:t>
        </w:r>
        <w:r w:rsidR="00C73231" w:rsidRPr="00C73231">
          <w:t>[RIL]</w:t>
        </w:r>
      </w:ins>
      <w:ins w:id="5002" w:author="vivo" w:date="2025-09-22T13:33:00Z">
        <w:r w:rsidR="003D6575">
          <w:t xml:space="preserve">: </w:t>
        </w:r>
      </w:ins>
      <w:ins w:id="5003" w:author="vivo" w:date="2025-09-21T19:47:00Z">
        <w:r w:rsidR="00C73231" w:rsidRPr="00C73231">
          <w:t>V2</w:t>
        </w:r>
      </w:ins>
      <w:ins w:id="5004" w:author="vivo" w:date="2025-09-21T19:48:00Z">
        <w:r w:rsidR="00781A48">
          <w:t>1</w:t>
        </w:r>
      </w:ins>
      <w:ins w:id="5005" w:author="vivo" w:date="2025-09-21T19:53:00Z">
        <w:r w:rsidR="00D539AA">
          <w:t>3</w:t>
        </w:r>
      </w:ins>
      <w:ins w:id="5006" w:author="vivo" w:date="2025-09-21T19:47:00Z">
        <w:r w:rsidR="00C73231" w:rsidRPr="00C73231">
          <w:t>, IoT</w:t>
        </w:r>
        <w:r w:rsidR="00C73231">
          <w:t>NTN</w:t>
        </w:r>
      </w:ins>
    </w:p>
    <w:p w14:paraId="179CB732" w14:textId="781C8190" w:rsidR="008C5571" w:rsidRDefault="008C5571" w:rsidP="008C5571">
      <w:pPr>
        <w:pStyle w:val="PL"/>
        <w:shd w:val="clear" w:color="auto" w:fill="E6E6E6"/>
        <w:rPr>
          <w:ins w:id="5007" w:author="Huawei-post131" w:date="2025-09-02T17:16:00Z"/>
        </w:rPr>
      </w:pPr>
      <w:ins w:id="5008" w:author="Huawei-post131" w:date="2025-09-02T17:16:00Z">
        <w:r>
          <w:tab/>
        </w:r>
        <w:r w:rsidRPr="00F02ED9">
          <w:t>t-</w:t>
        </w:r>
        <w:r>
          <w:t>ModeSwitching</w:t>
        </w:r>
      </w:ins>
      <w:ins w:id="5009" w:author="Huawei-post131" w:date="2025-09-02T17:19:00Z">
        <w:r w:rsidR="003F0D51" w:rsidRPr="0098192A">
          <w:t>Neigh</w:t>
        </w:r>
      </w:ins>
      <w:ins w:id="5010" w:author="Huawei-post131" w:date="2025-09-02T17:16:00Z">
        <w:r w:rsidRPr="00F02ED9">
          <w:t>-r1</w:t>
        </w:r>
        <w:r>
          <w:t>9</w:t>
        </w:r>
        <w:r w:rsidRPr="00F02ED9">
          <w:tab/>
        </w:r>
        <w:r w:rsidRPr="00F02ED9">
          <w:tab/>
          <w:t>TimeOffsetUTC-r17</w:t>
        </w:r>
        <w:r w:rsidRPr="00F02ED9">
          <w:tab/>
        </w:r>
        <w:r w:rsidRPr="00F02ED9">
          <w:tab/>
        </w:r>
        <w:r w:rsidRPr="00F02ED9">
          <w:tab/>
        </w:r>
      </w:ins>
      <w:ins w:id="5011" w:author="Huawei, HiSilicon" w:date="2025-09-04T19:46:00Z">
        <w:r w:rsidR="00CF3A42">
          <w:tab/>
        </w:r>
      </w:ins>
      <w:ins w:id="5012" w:author="Huawei-post131" w:date="2025-09-02T17:16:00Z">
        <w:r w:rsidRPr="00F02ED9">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5013" w:author="Huawei-post131" w:date="2025-09-02T17:13:00Z"/>
        </w:rPr>
      </w:pPr>
      <w:ins w:id="5014"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5015"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5016" w:author="Huawei-post131" w:date="2025-09-02T17:31:00Z"/>
                <w:b/>
                <w:bCs/>
                <w:i/>
                <w:iCs/>
                <w:lang w:eastAsia="en-GB"/>
              </w:rPr>
            </w:pPr>
            <w:ins w:id="5017" w:author="Huawei-post131" w:date="2025-09-02T17:31:00Z">
              <w:r w:rsidRPr="0098192A">
                <w:rPr>
                  <w:rFonts w:cs="Arial"/>
                  <w:b/>
                  <w:bCs/>
                  <w:i/>
                  <w:iCs/>
                  <w:lang w:eastAsia="en-GB"/>
                </w:rPr>
                <w:t>neigh</w:t>
              </w:r>
            </w:ins>
            <w:ins w:id="5018"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5019" w:author="Huawei-post131" w:date="2025-09-02T17:31:00Z"/>
                <w:b/>
                <w:bCs/>
                <w:i/>
                <w:iCs/>
              </w:rPr>
            </w:pPr>
            <w:ins w:id="5020" w:author="Huawei-post131" w:date="2025-09-02T17:33:00Z">
              <w:r>
                <w:t xml:space="preserve">Neighbour satellite information. </w:t>
              </w:r>
            </w:ins>
            <w:ins w:id="5021"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5022" w:author="Huawei-post131" w:date="2025-09-02T17:35:00Z">
              <w:r w:rsidRPr="00310888">
                <w:rPr>
                  <w:i/>
                </w:rPr>
                <w:t>neighSatelliteInfoList-r18</w:t>
              </w:r>
            </w:ins>
            <w:ins w:id="5023"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24"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25" w:author="Huawei-post131" w:date="2025-09-02T17:19:00Z"/>
                <w:b/>
                <w:i/>
              </w:rPr>
            </w:pPr>
            <w:ins w:id="5026" w:author="Huawei-post131" w:date="2025-09-02T17:19:00Z">
              <w:r w:rsidRPr="004804B5">
                <w:rPr>
                  <w:b/>
                  <w:i/>
                </w:rPr>
                <w:t>sf-Operation</w:t>
              </w:r>
              <w:r>
                <w:rPr>
                  <w:b/>
                  <w:i/>
                </w:rPr>
                <w:t>Mode</w:t>
              </w:r>
            </w:ins>
            <w:ins w:id="5027" w:author="Huawei-post131" w:date="2025-09-02T17:20:00Z">
              <w:r w:rsidRPr="003F0D51">
                <w:rPr>
                  <w:b/>
                  <w:i/>
                </w:rPr>
                <w:t>Neigh</w:t>
              </w:r>
            </w:ins>
          </w:p>
          <w:p w14:paraId="7825B8C8" w14:textId="7CDAACA5" w:rsidR="003F0D51" w:rsidRPr="0098192A" w:rsidRDefault="003F0D51" w:rsidP="003F0D51">
            <w:pPr>
              <w:pStyle w:val="TAL"/>
              <w:rPr>
                <w:ins w:id="5028" w:author="Huawei-post131" w:date="2025-09-02T17:19:00Z"/>
                <w:b/>
                <w:bCs/>
                <w:i/>
                <w:iCs/>
              </w:rPr>
            </w:pPr>
            <w:ins w:id="5029" w:author="Huawei-post131" w:date="2025-09-02T17:19:00Z">
              <w:r>
                <w:rPr>
                  <w:lang w:eastAsia="en-GB"/>
                </w:rPr>
                <w:t xml:space="preserve">Indicates that the </w:t>
              </w:r>
            </w:ins>
            <w:ins w:id="5030" w:author="Huawei-post131" w:date="2025-09-02T17:21:00Z">
              <w:r>
                <w:rPr>
                  <w:lang w:eastAsia="en-GB"/>
                </w:rPr>
                <w:t xml:space="preserve">neighbour </w:t>
              </w:r>
            </w:ins>
            <w:ins w:id="5031" w:author="Huawei-post131" w:date="2025-09-02T17:19:00Z">
              <w:r>
                <w:rPr>
                  <w:lang w:eastAsia="en-GB"/>
                </w:rPr>
                <w:t>cell</w:t>
              </w:r>
            </w:ins>
            <w:ins w:id="5032" w:author="Huawei, HiSilicon" w:date="2025-09-04T19:47:00Z">
              <w:r w:rsidR="00CF3A42">
                <w:rPr>
                  <w:lang w:eastAsia="en-GB"/>
                </w:rPr>
                <w:t xml:space="preserve"> associated with the satellite</w:t>
              </w:r>
            </w:ins>
            <w:ins w:id="5033" w:author="Huawei-post131" w:date="2025-09-02T17:19:00Z">
              <w:r>
                <w:rPr>
                  <w:lang w:eastAsia="en-GB"/>
                </w:rPr>
                <w:t xml:space="preserve"> is 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34" w:author="Huawei-post131" w:date="2025-09-02T17:22:00Z">
              <w:r>
                <w:rPr>
                  <w:lang w:eastAsia="en-GB"/>
                </w:rPr>
                <w:t>neighbour</w:t>
              </w:r>
              <w:r w:rsidRPr="006F5F57">
                <w:rPr>
                  <w:lang w:eastAsia="en-GB"/>
                </w:rPr>
                <w:t xml:space="preserve"> </w:t>
              </w:r>
            </w:ins>
            <w:ins w:id="5035"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36"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37" w:author="Huawei-post131" w:date="2025-09-02T17:20:00Z"/>
                <w:b/>
                <w:bCs/>
                <w:i/>
                <w:iCs/>
                <w:kern w:val="2"/>
              </w:rPr>
            </w:pPr>
            <w:ins w:id="5038" w:author="Huawei-post131" w:date="2025-09-02T17:20:00Z">
              <w:r w:rsidRPr="00020194">
                <w:rPr>
                  <w:b/>
                  <w:bCs/>
                  <w:i/>
                  <w:iCs/>
                  <w:kern w:val="2"/>
                </w:rPr>
                <w:t>t-ModeSwitching</w:t>
              </w:r>
              <w:r>
                <w:rPr>
                  <w:b/>
                  <w:bCs/>
                  <w:i/>
                  <w:iCs/>
                  <w:kern w:val="2"/>
                </w:rPr>
                <w:t>Neigh</w:t>
              </w:r>
            </w:ins>
          </w:p>
          <w:p w14:paraId="35AC2556" w14:textId="18798CFA" w:rsidR="003F0D51" w:rsidRPr="004804B5" w:rsidRDefault="003F0D51" w:rsidP="003F0D51">
            <w:pPr>
              <w:pStyle w:val="TAL"/>
              <w:rPr>
                <w:ins w:id="5039" w:author="Huawei-post131" w:date="2025-09-02T17:20:00Z"/>
                <w:b/>
                <w:i/>
              </w:rPr>
            </w:pPr>
            <w:ins w:id="5040" w:author="Huawei-post131" w:date="2025-09-02T17:20:00Z">
              <w:r>
                <w:t xml:space="preserve">If </w:t>
              </w:r>
              <w:r w:rsidRPr="00AD622E">
                <w:rPr>
                  <w:i/>
                </w:rPr>
                <w:t>sf-OperationMode</w:t>
              </w:r>
            </w:ins>
            <w:ins w:id="5041" w:author="Huawei-post131" w:date="2025-09-02T17:26:00Z">
              <w:r w:rsidR="00310888">
                <w:rPr>
                  <w:i/>
                </w:rPr>
                <w:t>Neigh</w:t>
              </w:r>
            </w:ins>
            <w:ins w:id="5042" w:author="Huawei-post131" w:date="2025-09-02T17:20:00Z">
              <w:r w:rsidRPr="00F02ED9">
                <w:t xml:space="preserve"> </w:t>
              </w:r>
              <w:r>
                <w:t xml:space="preserve">is present </w:t>
              </w:r>
            </w:ins>
            <w:ins w:id="5043" w:author="Huawei-post131" w:date="2025-09-02T17:26:00Z">
              <w:r w:rsidR="00310888">
                <w:t>for a neighbour</w:t>
              </w:r>
            </w:ins>
            <w:ins w:id="5044" w:author="Huawei-post131" w:date="2025-09-02T17:27:00Z">
              <w:r w:rsidR="00310888">
                <w:t xml:space="preserve"> cell</w:t>
              </w:r>
            </w:ins>
            <w:ins w:id="5045" w:author="Huawei, HiSilicon" w:date="2025-09-04T19:48:00Z">
              <w:r w:rsidR="00CF3A42">
                <w:t xml:space="preserve"> </w:t>
              </w:r>
              <w:r w:rsidR="00CF3A42">
                <w:rPr>
                  <w:lang w:eastAsia="en-GB"/>
                </w:rPr>
                <w:t>associated with the satellite</w:t>
              </w:r>
            </w:ins>
            <w:ins w:id="5046" w:author="Huawei-post131" w:date="2025-09-02T17:20:00Z">
              <w:r>
                <w:t>, this field indicates the t</w:t>
              </w:r>
              <w:r w:rsidRPr="00F02ED9">
                <w:t xml:space="preserve">ime information on when </w:t>
              </w:r>
            </w:ins>
            <w:bookmarkStart w:id="5047" w:name="OLE_LINK158"/>
            <w:ins w:id="5048" w:author="Huawei-post131" w:date="2025-09-02T17:27:00Z">
              <w:r w:rsidR="00310888">
                <w:t>this</w:t>
              </w:r>
            </w:ins>
            <w:ins w:id="5049" w:author="Huawei-post131" w:date="2025-09-02T17:20:00Z">
              <w:r w:rsidRPr="00F02ED9">
                <w:t xml:space="preserve"> </w:t>
              </w:r>
            </w:ins>
            <w:ins w:id="5050" w:author="Huawei-post131" w:date="2025-09-02T17:27:00Z">
              <w:r w:rsidR="00310888">
                <w:t xml:space="preserve">neighbour </w:t>
              </w:r>
            </w:ins>
            <w:ins w:id="5051" w:author="Huawei-post131" w:date="2025-09-02T17:20:00Z">
              <w:r w:rsidRPr="00F02ED9">
                <w:t>cell</w:t>
              </w:r>
              <w:bookmarkEnd w:id="5047"/>
              <w:r w:rsidRPr="00F02ED9">
                <w:t xml:space="preserve"> is going to </w:t>
              </w:r>
              <w:r>
                <w:t>switch from the Store and Forward Satellite operation mode to the normal mode; otherwise, this field indicates the t</w:t>
              </w:r>
              <w:r w:rsidRPr="00F02ED9">
                <w:t>ime information on when</w:t>
              </w:r>
            </w:ins>
            <w:ins w:id="5052" w:author="Huawei-post131" w:date="2025-09-02T17:27:00Z">
              <w:r w:rsidR="00310888">
                <w:t xml:space="preserve"> this</w:t>
              </w:r>
              <w:r w:rsidR="00310888" w:rsidRPr="00F02ED9">
                <w:t xml:space="preserve"> </w:t>
              </w:r>
              <w:r w:rsidR="00310888">
                <w:t xml:space="preserve">neighbour </w:t>
              </w:r>
              <w:r w:rsidR="00310888" w:rsidRPr="00F02ED9">
                <w:t>cell</w:t>
              </w:r>
            </w:ins>
            <w:ins w:id="5053"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Heading3"/>
      </w:pPr>
      <w:bookmarkStart w:id="5054" w:name="_Toc20487267"/>
      <w:bookmarkStart w:id="5055" w:name="_Toc29342562"/>
      <w:bookmarkStart w:id="5056" w:name="_Toc29343701"/>
      <w:bookmarkStart w:id="5057" w:name="_Toc36566963"/>
      <w:bookmarkStart w:id="5058" w:name="_Toc36810403"/>
      <w:bookmarkStart w:id="5059" w:name="_Toc36846767"/>
      <w:bookmarkStart w:id="5060" w:name="_Toc36939420"/>
      <w:bookmarkStart w:id="5061" w:name="_Toc37082400"/>
      <w:bookmarkStart w:id="5062" w:name="_Toc46481034"/>
      <w:bookmarkStart w:id="5063" w:name="_Toc46482268"/>
      <w:bookmarkStart w:id="5064" w:name="_Toc46483502"/>
      <w:bookmarkStart w:id="5065" w:name="_Toc185640680"/>
      <w:bookmarkStart w:id="5066" w:name="_Toc193474363"/>
      <w:bookmarkStart w:id="5067" w:name="_Toc201562296"/>
      <w:r w:rsidRPr="0098192A">
        <w:lastRenderedPageBreak/>
        <w:t>6.3.2</w:t>
      </w:r>
      <w:r w:rsidRPr="0098192A">
        <w:tab/>
        <w:t>Radio resource control information elements</w:t>
      </w:r>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p>
    <w:p w14:paraId="6E17F424" w14:textId="77777777" w:rsidR="0063702D" w:rsidRPr="0098192A" w:rsidRDefault="0063702D" w:rsidP="0063702D">
      <w:pPr>
        <w:pStyle w:val="Heading4"/>
      </w:pPr>
      <w:bookmarkStart w:id="5068" w:name="_Toc46481035"/>
      <w:bookmarkStart w:id="5069" w:name="_Toc46482269"/>
      <w:bookmarkStart w:id="5070" w:name="_Toc46483503"/>
      <w:bookmarkStart w:id="5071" w:name="_Toc185640681"/>
      <w:bookmarkStart w:id="5072" w:name="_Toc193474364"/>
      <w:bookmarkStart w:id="5073" w:name="_Toc201562297"/>
      <w:bookmarkStart w:id="5074" w:name="_Toc20487268"/>
      <w:bookmarkStart w:id="5075" w:name="_Toc29342563"/>
      <w:bookmarkStart w:id="5076" w:name="_Toc29343702"/>
      <w:bookmarkStart w:id="5077" w:name="_Toc36566964"/>
      <w:bookmarkStart w:id="5078" w:name="_Toc36810404"/>
      <w:bookmarkStart w:id="5079" w:name="_Toc36846768"/>
      <w:bookmarkStart w:id="5080" w:name="_Toc36939421"/>
      <w:bookmarkStart w:id="5081" w:name="_Toc37082401"/>
      <w:r w:rsidRPr="0098192A">
        <w:t>–</w:t>
      </w:r>
      <w:r w:rsidRPr="0098192A">
        <w:tab/>
      </w:r>
      <w:r w:rsidRPr="0098192A">
        <w:rPr>
          <w:i/>
          <w:iCs/>
        </w:rPr>
        <w:t>Alpha</w:t>
      </w:r>
      <w:bookmarkEnd w:id="5068"/>
      <w:bookmarkEnd w:id="5069"/>
      <w:bookmarkEnd w:id="5070"/>
      <w:bookmarkEnd w:id="5071"/>
      <w:bookmarkEnd w:id="5072"/>
      <w:bookmarkEnd w:id="5073"/>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Heading4"/>
        <w:rPr>
          <w:i/>
          <w:noProof/>
        </w:rPr>
      </w:pPr>
      <w:bookmarkStart w:id="5082" w:name="_Toc46481036"/>
      <w:bookmarkStart w:id="5083" w:name="_Toc46482270"/>
      <w:bookmarkStart w:id="5084" w:name="_Toc46483504"/>
      <w:bookmarkStart w:id="5085" w:name="_Toc185640682"/>
      <w:bookmarkStart w:id="5086" w:name="_Toc193474365"/>
      <w:bookmarkStart w:id="5087" w:name="_Toc201562298"/>
      <w:r w:rsidRPr="0098192A">
        <w:t>–</w:t>
      </w:r>
      <w:r w:rsidRPr="0098192A">
        <w:tab/>
      </w:r>
      <w:r w:rsidRPr="0098192A">
        <w:rPr>
          <w:i/>
          <w:noProof/>
        </w:rPr>
        <w:t>AntennaInfo</w:t>
      </w:r>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088" w:name="OLE_LINK26"/>
      <w:bookmarkStart w:id="5089" w:name="OLE_LINK80"/>
      <w:r w:rsidRPr="0098192A">
        <w:t>TM8</w:t>
      </w:r>
      <w:bookmarkEnd w:id="5088"/>
      <w:bookmarkEnd w:id="5089"/>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090" w:name="_Hlk500758465"/>
            <w:r w:rsidRPr="0098192A">
              <w:rPr>
                <w:b/>
                <w:i/>
                <w:noProof/>
                <w:lang w:eastAsia="en-GB"/>
              </w:rPr>
              <w:t>transmissionModeDL-MBSFN</w:t>
            </w:r>
            <w:bookmarkEnd w:id="5090"/>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091" w:name="_Hlk500758483"/>
            <w:r w:rsidRPr="0098192A">
              <w:rPr>
                <w:b/>
                <w:i/>
                <w:noProof/>
                <w:lang w:eastAsia="en-GB"/>
              </w:rPr>
              <w:t>transmissionModeDL-nonMBSFN</w:t>
            </w:r>
            <w:bookmarkEnd w:id="5091"/>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Heading4"/>
        <w:rPr>
          <w:i/>
          <w:noProof/>
        </w:rPr>
      </w:pPr>
      <w:bookmarkStart w:id="5092" w:name="_Toc20487269"/>
      <w:bookmarkStart w:id="5093" w:name="_Toc29342564"/>
      <w:bookmarkStart w:id="5094" w:name="_Toc29343703"/>
      <w:bookmarkStart w:id="5095" w:name="_Toc36566965"/>
      <w:bookmarkStart w:id="5096" w:name="_Toc36810405"/>
      <w:bookmarkStart w:id="5097" w:name="_Toc36846769"/>
      <w:bookmarkStart w:id="5098" w:name="_Toc36939422"/>
      <w:bookmarkStart w:id="5099" w:name="_Toc37082402"/>
      <w:bookmarkStart w:id="5100" w:name="_Toc46481037"/>
      <w:bookmarkStart w:id="5101" w:name="_Toc46482271"/>
      <w:bookmarkStart w:id="5102" w:name="_Toc46483505"/>
      <w:bookmarkStart w:id="5103" w:name="_Toc185640683"/>
      <w:bookmarkStart w:id="5104" w:name="_Toc193474366"/>
      <w:bookmarkStart w:id="5105" w:name="_Toc201562299"/>
      <w:r w:rsidRPr="0098192A">
        <w:rPr>
          <w:i/>
          <w:noProof/>
        </w:rPr>
        <w:t>–</w:t>
      </w:r>
      <w:r w:rsidRPr="0098192A">
        <w:rPr>
          <w:i/>
          <w:noProof/>
        </w:rPr>
        <w:tab/>
        <w:t>AntennaInfoUL</w:t>
      </w:r>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Heading4"/>
        <w:ind w:left="0" w:firstLine="0"/>
      </w:pPr>
      <w:bookmarkStart w:id="5106" w:name="_Toc20487270"/>
      <w:bookmarkStart w:id="5107" w:name="_Toc29342565"/>
      <w:bookmarkStart w:id="5108" w:name="_Toc29343704"/>
      <w:bookmarkStart w:id="5109" w:name="_Toc36566966"/>
      <w:bookmarkStart w:id="5110" w:name="_Toc36810406"/>
      <w:bookmarkStart w:id="5111" w:name="_Toc36846770"/>
      <w:bookmarkStart w:id="5112" w:name="_Toc36939423"/>
      <w:bookmarkStart w:id="5113" w:name="_Toc37082403"/>
      <w:bookmarkStart w:id="5114" w:name="_Toc46481038"/>
      <w:bookmarkStart w:id="5115" w:name="_Toc46482272"/>
      <w:bookmarkStart w:id="5116" w:name="_Toc46483506"/>
      <w:bookmarkStart w:id="5117" w:name="_Toc185640684"/>
      <w:bookmarkStart w:id="5118" w:name="_Toc193474367"/>
      <w:bookmarkStart w:id="5119" w:name="_Toc201562300"/>
      <w:bookmarkStart w:id="5120" w:name="_Hlk523484001"/>
      <w:r w:rsidRPr="0098192A">
        <w:t>–</w:t>
      </w:r>
      <w:r w:rsidRPr="0098192A">
        <w:tab/>
      </w:r>
      <w:r w:rsidRPr="0098192A">
        <w:rPr>
          <w:i/>
          <w:noProof/>
        </w:rPr>
        <w:t>AUL-Config</w:t>
      </w:r>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120"/>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121" w:author="Huawei, HiSilicon" w:date="2025-09-02T16:12:00Z"/>
          <w:rFonts w:eastAsiaTheme="minorEastAsia"/>
        </w:rPr>
      </w:pPr>
    </w:p>
    <w:p w14:paraId="09F88315" w14:textId="77777777" w:rsidR="00775E0A" w:rsidRDefault="00775E0A" w:rsidP="00775E0A">
      <w:pPr>
        <w:pStyle w:val="Heading4"/>
        <w:ind w:left="864" w:hanging="864"/>
        <w:rPr>
          <w:ins w:id="5122" w:author="Huawei, HiSilicon" w:date="2025-09-02T16:12:00Z"/>
          <w:lang w:eastAsia="zh-CN"/>
        </w:rPr>
      </w:pPr>
      <w:ins w:id="5123" w:author="Huawei, HiSilicon" w:date="2025-09-02T16:12:00Z">
        <w:r>
          <w:t>–</w:t>
        </w:r>
        <w:r>
          <w:tab/>
          <w:t>CB-Msg3-ConfigSIB</w:t>
        </w:r>
      </w:ins>
    </w:p>
    <w:p w14:paraId="1DC98443" w14:textId="77777777" w:rsidR="00775E0A" w:rsidRDefault="00775E0A" w:rsidP="00775E0A">
      <w:pPr>
        <w:rPr>
          <w:ins w:id="5124" w:author="Huawei, HiSilicon" w:date="2025-09-02T16:12:00Z"/>
          <w:lang w:eastAsia="en-GB"/>
        </w:rPr>
      </w:pPr>
      <w:ins w:id="5125"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26" w:author="Huawei, HiSilicon" w:date="2025-09-02T16:12:00Z"/>
          <w:i/>
        </w:rPr>
      </w:pPr>
      <w:bookmarkStart w:id="5127" w:name="OLE_LINK144"/>
      <w:bookmarkStart w:id="5128" w:name="OLE_LINK145"/>
      <w:ins w:id="5129" w:author="Huawei, HiSilicon" w:date="2025-09-02T16:12:00Z">
        <w:r>
          <w:rPr>
            <w:i/>
          </w:rPr>
          <w:t>CB-Msg3-ConfigSIB</w:t>
        </w:r>
        <w:bookmarkEnd w:id="5127"/>
        <w:bookmarkEnd w:id="5128"/>
        <w:r>
          <w:rPr>
            <w:i/>
          </w:rPr>
          <w:t xml:space="preserve"> </w:t>
        </w:r>
        <w:r>
          <w:t>information element</w:t>
        </w:r>
      </w:ins>
    </w:p>
    <w:p w14:paraId="7BE3C5A8" w14:textId="77777777" w:rsidR="00775E0A" w:rsidRDefault="00775E0A" w:rsidP="00775E0A">
      <w:pPr>
        <w:pStyle w:val="PL"/>
        <w:shd w:val="clear" w:color="auto" w:fill="E6E6E6"/>
        <w:rPr>
          <w:ins w:id="5130" w:author="Huawei, HiSilicon" w:date="2025-09-02T16:12:00Z"/>
        </w:rPr>
      </w:pPr>
      <w:ins w:id="5131" w:author="Huawei, HiSilicon" w:date="2025-09-02T16:12:00Z">
        <w:r>
          <w:t>-- ASN1START</w:t>
        </w:r>
      </w:ins>
    </w:p>
    <w:p w14:paraId="6C22CAAB" w14:textId="77777777" w:rsidR="00775E0A" w:rsidRDefault="00775E0A" w:rsidP="00775E0A">
      <w:pPr>
        <w:pStyle w:val="PL"/>
        <w:shd w:val="clear" w:color="auto" w:fill="E6E6E6"/>
        <w:rPr>
          <w:ins w:id="5132" w:author="Huawei, HiSilicon" w:date="2025-09-02T16:12:00Z"/>
        </w:rPr>
      </w:pPr>
    </w:p>
    <w:p w14:paraId="0DC60014" w14:textId="77777777" w:rsidR="00775E0A" w:rsidRDefault="00775E0A" w:rsidP="00775E0A">
      <w:pPr>
        <w:pStyle w:val="PL"/>
        <w:shd w:val="clear" w:color="auto" w:fill="E6E6E6"/>
        <w:rPr>
          <w:ins w:id="5133" w:author="Huawei, HiSilicon" w:date="2025-09-02T16:12:00Z"/>
        </w:rPr>
      </w:pPr>
      <w:ins w:id="5134"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135" w:author="Huawei, HiSilicon" w:date="2025-09-02T16:12:00Z"/>
        </w:rPr>
      </w:pPr>
      <w:ins w:id="5136"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37" w:author="Huawei, HiSilicon" w:date="2025-09-02T16:12:00Z"/>
        </w:rPr>
      </w:pPr>
      <w:ins w:id="5138"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60E92BA2" w:rsidR="00775E0A" w:rsidRDefault="00775E0A" w:rsidP="00775E0A">
      <w:pPr>
        <w:pStyle w:val="PL"/>
        <w:shd w:val="clear" w:color="auto" w:fill="E6E6E6"/>
        <w:rPr>
          <w:ins w:id="5139" w:author="Huawei-post131" w:date="2025-09-02T18:33:00Z"/>
        </w:rPr>
      </w:pPr>
      <w:ins w:id="5140" w:author="Huawei, HiSilicon" w:date="2025-09-02T16:12:00Z">
        <w:r>
          <w:tab/>
          <w:t>cb-Msg3-ConfigList-r19</w:t>
        </w:r>
        <w:r>
          <w:tab/>
        </w:r>
        <w:r>
          <w:tab/>
        </w:r>
        <w:r>
          <w:tab/>
        </w:r>
        <w:r>
          <w:tab/>
          <w:t>CB-Msg3-ConfigList-r19</w:t>
        </w:r>
      </w:ins>
      <w:ins w:id="5141" w:author="Huawei, HiSilicon" w:date="2025-09-04T19:22:00Z">
        <w:r w:rsidR="003768BF">
          <w:t>,</w:t>
        </w:r>
      </w:ins>
    </w:p>
    <w:p w14:paraId="5420360E" w14:textId="1B2892ED" w:rsidR="0057690D" w:rsidRPr="0057690D" w:rsidRDefault="0057690D" w:rsidP="00775E0A">
      <w:pPr>
        <w:pStyle w:val="PL"/>
        <w:shd w:val="clear" w:color="auto" w:fill="E6E6E6"/>
        <w:rPr>
          <w:ins w:id="5142" w:author="Huawei, HiSilicon" w:date="2025-09-02T16:12:00Z"/>
          <w:rFonts w:eastAsiaTheme="minorEastAsia"/>
        </w:rPr>
      </w:pPr>
      <w:ins w:id="5143"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144" w:author="Huawei, HiSilicon" w:date="2025-09-02T16:12:00Z"/>
        </w:rPr>
      </w:pPr>
      <w:ins w:id="5145" w:author="Huawei, HiSilicon" w:date="2025-09-02T16:12:00Z">
        <w:r>
          <w:t>}</w:t>
        </w:r>
      </w:ins>
    </w:p>
    <w:p w14:paraId="39701005" w14:textId="77777777" w:rsidR="00775E0A" w:rsidRDefault="00775E0A" w:rsidP="00775E0A">
      <w:pPr>
        <w:pStyle w:val="PL"/>
        <w:shd w:val="clear" w:color="auto" w:fill="E6E6E6"/>
        <w:rPr>
          <w:ins w:id="5146" w:author="Huawei, HiSilicon" w:date="2025-09-02T16:12:00Z"/>
        </w:rPr>
      </w:pPr>
    </w:p>
    <w:p w14:paraId="1B2370A1" w14:textId="076C4D49" w:rsidR="00775E0A" w:rsidRDefault="00775E0A" w:rsidP="00775E0A">
      <w:pPr>
        <w:pStyle w:val="PL"/>
        <w:shd w:val="clear" w:color="auto" w:fill="E6E6E6"/>
        <w:tabs>
          <w:tab w:val="clear" w:pos="3840"/>
          <w:tab w:val="left" w:pos="3916"/>
        </w:tabs>
        <w:rPr>
          <w:ins w:id="5147" w:author="Huawei, HiSilicon" w:date="2025-09-02T16:12:00Z"/>
        </w:rPr>
      </w:pPr>
      <w:ins w:id="5148" w:author="Huawei, HiSilicon" w:date="2025-09-02T16:12:00Z">
        <w:r>
          <w:t>CB-Msg3-</w:t>
        </w:r>
        <w:r w:rsidRPr="00E652F4">
          <w:t>Config</w:t>
        </w:r>
        <w:r>
          <w:t>List-r19 ::=</w:t>
        </w:r>
        <w:r>
          <w:tab/>
        </w:r>
        <w:r>
          <w:tab/>
          <w:t xml:space="preserve">SEQUENCE (SIZE (1.. </w:t>
        </w:r>
        <w:bookmarkStart w:id="5149" w:name="OLE_LINK210"/>
        <w:bookmarkStart w:id="5150" w:name="OLE_LINK217"/>
        <w:r>
          <w:rPr>
            <w:rFonts w:cs="Arial"/>
            <w:bCs/>
            <w:lang w:eastAsia="zh-CN"/>
          </w:rPr>
          <w:t>maxCE-Level</w:t>
        </w:r>
      </w:ins>
      <w:bookmarkEnd w:id="5149"/>
      <w:ins w:id="5151" w:author="Huawei, HiSilicon" w:date="2025-09-04T19:59:00Z">
        <w:r w:rsidR="00B64112">
          <w:rPr>
            <w:rFonts w:cs="Arial"/>
            <w:bCs/>
            <w:lang w:eastAsia="zh-CN"/>
          </w:rPr>
          <w:t>-</w:t>
        </w:r>
      </w:ins>
      <w:ins w:id="5152" w:author="Huawei, HiSilicon" w:date="2025-09-04T20:00:00Z">
        <w:r w:rsidR="00B64112">
          <w:rPr>
            <w:rFonts w:cs="Arial"/>
            <w:bCs/>
            <w:lang w:eastAsia="zh-CN"/>
          </w:rPr>
          <w:t>CB-Msg3</w:t>
        </w:r>
      </w:ins>
      <w:ins w:id="5153" w:author="Huawei, HiSilicon" w:date="2025-09-02T16:12:00Z">
        <w:r>
          <w:rPr>
            <w:rFonts w:cs="Arial"/>
            <w:bCs/>
            <w:lang w:eastAsia="zh-CN"/>
          </w:rPr>
          <w:t>-r1</w:t>
        </w:r>
        <w:bookmarkEnd w:id="5150"/>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54" w:author="Huawei, HiSilicon" w:date="2025-09-02T16:12:00Z"/>
        </w:rPr>
      </w:pPr>
    </w:p>
    <w:p w14:paraId="790279E8" w14:textId="77777777" w:rsidR="00775E0A" w:rsidRDefault="00775E0A" w:rsidP="00775E0A">
      <w:pPr>
        <w:pStyle w:val="PL"/>
        <w:shd w:val="clear" w:color="auto" w:fill="E6E6E6"/>
        <w:rPr>
          <w:ins w:id="5155" w:author="Huawei, HiSilicon" w:date="2025-09-02T16:12:00Z"/>
        </w:rPr>
      </w:pPr>
      <w:ins w:id="5156"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157" w:author="Huawei, HiSilicon" w:date="2025-09-02T16:12:00Z"/>
        </w:rPr>
      </w:pPr>
      <w:ins w:id="5158" w:author="Huawei, HiSilicon" w:date="2025-09-02T16:12:00Z">
        <w:r>
          <w:tab/>
          <w:t>cb-Msg3-TBS-r19</w:t>
        </w:r>
        <w:r>
          <w:tab/>
        </w:r>
        <w:r>
          <w:tab/>
        </w:r>
        <w:r>
          <w:tab/>
        </w:r>
        <w:r>
          <w:tab/>
        </w:r>
        <w:r>
          <w:tab/>
        </w:r>
        <w:r>
          <w:tab/>
        </w:r>
        <w:r>
          <w:tab/>
          <w:t>ENUMERATED {</w:t>
        </w:r>
      </w:ins>
      <w:ins w:id="5159" w:author="Huawei-post131" w:date="2025-09-02T17:54:00Z">
        <w:r w:rsidR="001B02C6">
          <w:t xml:space="preserve">b144, </w:t>
        </w:r>
      </w:ins>
      <w:ins w:id="5160" w:author="Huawei, HiSilicon" w:date="2025-09-02T16:12:00Z">
        <w:r>
          <w:t>b328, b408, b504, b600, b712,</w:t>
        </w:r>
      </w:ins>
    </w:p>
    <w:p w14:paraId="2DB2946C" w14:textId="180F4B47" w:rsidR="00775E0A" w:rsidRDefault="00775E0A" w:rsidP="00775E0A">
      <w:pPr>
        <w:pStyle w:val="PL"/>
        <w:shd w:val="clear" w:color="auto" w:fill="E6E6E6"/>
        <w:rPr>
          <w:ins w:id="5161" w:author="Huawei, HiSilicon" w:date="2025-09-02T16:12:00Z"/>
        </w:rPr>
      </w:pPr>
      <w:ins w:id="5162" w:author="Huawei, HiSilicon" w:date="2025-09-02T16:12:00Z">
        <w:r>
          <w:tab/>
        </w:r>
        <w:r>
          <w:tab/>
        </w:r>
        <w:r>
          <w:tab/>
        </w:r>
        <w:r>
          <w:tab/>
        </w:r>
        <w:r>
          <w:tab/>
        </w:r>
        <w:r>
          <w:tab/>
        </w:r>
        <w:r>
          <w:tab/>
        </w:r>
        <w:r>
          <w:tab/>
        </w:r>
        <w:r>
          <w:tab/>
        </w:r>
        <w:r>
          <w:tab/>
        </w:r>
        <w:r>
          <w:tab/>
        </w:r>
        <w:r>
          <w:tab/>
        </w:r>
        <w:r>
          <w:tab/>
        </w:r>
        <w:r>
          <w:tab/>
          <w:t>b808, b936},</w:t>
        </w:r>
      </w:ins>
    </w:p>
    <w:p w14:paraId="36F4BA31" w14:textId="77777777" w:rsidR="00775E0A" w:rsidRDefault="00775E0A" w:rsidP="00775E0A">
      <w:pPr>
        <w:pStyle w:val="PL"/>
        <w:shd w:val="clear" w:color="auto" w:fill="E6E6E6"/>
        <w:rPr>
          <w:ins w:id="5163" w:author="Huawei, HiSilicon" w:date="2025-09-02T16:12:00Z"/>
        </w:rPr>
      </w:pPr>
      <w:ins w:id="5164"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165" w:author="Huawei, HiSilicon" w:date="2025-09-02T16:12:00Z"/>
          <w:lang w:val="en-US"/>
        </w:rPr>
      </w:pPr>
      <w:ins w:id="5166" w:author="Huawei, HiSilicon" w:date="2025-09-02T16:12:00Z">
        <w:r>
          <w:tab/>
        </w:r>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167" w:author="Huawei, HiSilicon" w:date="2025-09-02T16:12:00Z"/>
        </w:rPr>
      </w:pPr>
      <w:ins w:id="5168"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169" w:author="Huawei, HiSilicon" w:date="2025-09-02T16:12:00Z"/>
        </w:rPr>
      </w:pPr>
      <w:ins w:id="5170"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171" w:author="Huawei, HiSilicon" w:date="2025-09-02T16:12:00Z"/>
        </w:rPr>
      </w:pPr>
      <w:ins w:id="5172"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173" w:author="Huawei, HiSilicon" w:date="2025-09-02T16:12:00Z"/>
        </w:rPr>
      </w:pPr>
      <w:ins w:id="5174"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175" w:author="Huawei, HiSilicon" w:date="2025-09-02T16:12:00Z"/>
          <w:lang w:val="en-US"/>
        </w:rPr>
      </w:pPr>
      <w:ins w:id="5176" w:author="Huawei, HiSilicon" w:date="2025-09-02T16:12:00Z">
        <w:r>
          <w:rPr>
            <w:lang w:val="en-US"/>
          </w:rPr>
          <w:tab/>
          <w:t>},</w:t>
        </w:r>
      </w:ins>
    </w:p>
    <w:p w14:paraId="185FA46C" w14:textId="77777777" w:rsidR="00775E0A" w:rsidRDefault="00775E0A" w:rsidP="00775E0A">
      <w:pPr>
        <w:pStyle w:val="PL"/>
        <w:shd w:val="clear" w:color="auto" w:fill="E6E6E6"/>
        <w:rPr>
          <w:ins w:id="5177" w:author="Huawei, HiSilicon" w:date="2025-09-02T16:12:00Z"/>
        </w:rPr>
      </w:pPr>
      <w:ins w:id="5178"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179" w:author="Huawei, HiSilicon" w:date="2025-09-02T16:12:00Z"/>
        </w:rPr>
      </w:pPr>
      <w:ins w:id="5180"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181" w:author="Huawei, HiSilicon" w:date="2025-09-02T16:12:00Z"/>
        </w:rPr>
      </w:pPr>
      <w:ins w:id="5182"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183" w:author="Huawei, HiSilicon" w:date="2025-09-02T16:12:00Z"/>
        </w:rPr>
      </w:pPr>
      <w:ins w:id="5184" w:author="Huawei, HiSilicon" w:date="2025-09-02T16:12:00Z">
        <w:r>
          <w:tab/>
          <w:t>cb-Msg3-TxWindow-r19</w:t>
        </w:r>
        <w:r>
          <w:tab/>
        </w:r>
        <w:r>
          <w:tab/>
        </w:r>
        <w:r>
          <w:tab/>
          <w:t>SEQUENCE {</w:t>
        </w:r>
      </w:ins>
    </w:p>
    <w:p w14:paraId="184BCBB8" w14:textId="7AB97743" w:rsidR="00775E0A" w:rsidRDefault="00775E0A" w:rsidP="00775E0A">
      <w:pPr>
        <w:pStyle w:val="PL"/>
        <w:shd w:val="clear" w:color="auto" w:fill="E6E6E6"/>
        <w:rPr>
          <w:ins w:id="5185" w:author="Huawei, HiSilicon" w:date="2025-09-02T16:12:00Z"/>
        </w:rPr>
      </w:pPr>
      <w:ins w:id="5186" w:author="Huawei, HiSilicon" w:date="2025-09-02T16:12:00Z">
        <w:r>
          <w:tab/>
        </w:r>
        <w:r>
          <w:tab/>
          <w:t>windowSize-r19</w:t>
        </w:r>
        <w:r>
          <w:tab/>
        </w:r>
        <w:r>
          <w:tab/>
        </w:r>
        <w:r>
          <w:tab/>
        </w:r>
        <w:r>
          <w:tab/>
        </w:r>
        <w:r>
          <w:tab/>
        </w:r>
        <w:r>
          <w:tab/>
          <w:t>ENUMERATED {</w:t>
        </w:r>
      </w:ins>
      <w:ins w:id="5187" w:author="Huawei, HiSilicon" w:date="2025-09-06T21:20:00Z">
        <w:r w:rsidR="00D56C8B">
          <w:t>n1</w:t>
        </w:r>
      </w:ins>
      <w:ins w:id="5188" w:author="Huawei, HiSilicon" w:date="2025-09-02T16:12:00Z">
        <w:r w:rsidRPr="00F63FCA">
          <w:t xml:space="preserve">, </w:t>
        </w:r>
      </w:ins>
      <w:ins w:id="5189" w:author="Huawei, HiSilicon" w:date="2025-09-06T21:20:00Z">
        <w:r w:rsidR="00D56C8B">
          <w:t>n2</w:t>
        </w:r>
      </w:ins>
      <w:ins w:id="5190" w:author="Huawei, HiSilicon" w:date="2025-09-02T16:12:00Z">
        <w:r w:rsidRPr="00F63FCA">
          <w:t>,</w:t>
        </w:r>
        <w:r>
          <w:t xml:space="preserve"> </w:t>
        </w:r>
      </w:ins>
      <w:ins w:id="5191" w:author="Huawei, HiSilicon" w:date="2025-09-06T21:20:00Z">
        <w:r w:rsidR="00D56C8B">
          <w:t>n4</w:t>
        </w:r>
      </w:ins>
      <w:ins w:id="5192" w:author="Huawei, HiSilicon" w:date="2025-09-02T16:12:00Z">
        <w:r>
          <w:t>,</w:t>
        </w:r>
        <w:r w:rsidRPr="00F63FCA">
          <w:t xml:space="preserve"> </w:t>
        </w:r>
      </w:ins>
      <w:ins w:id="5193" w:author="Huawei, HiSilicon" w:date="2025-09-06T21:20:00Z">
        <w:r w:rsidR="00D56C8B">
          <w:t>n8</w:t>
        </w:r>
      </w:ins>
      <w:ins w:id="5194" w:author="Huawei, HiSilicon" w:date="2025-09-02T16:12:00Z">
        <w:r w:rsidRPr="00F63FCA">
          <w:t>,</w:t>
        </w:r>
        <w:r>
          <w:t xml:space="preserve"> </w:t>
        </w:r>
      </w:ins>
      <w:ins w:id="5195" w:author="Huawei, HiSilicon" w:date="2025-09-06T21:20:00Z">
        <w:r w:rsidR="00D56C8B">
          <w:t>n16</w:t>
        </w:r>
      </w:ins>
      <w:ins w:id="5196" w:author="Huawei, HiSilicon" w:date="2025-09-02T16:12:00Z">
        <w:r>
          <w:t xml:space="preserve">, </w:t>
        </w:r>
      </w:ins>
      <w:ins w:id="5197" w:author="Huawei, HiSilicon" w:date="2025-09-06T21:20:00Z">
        <w:r w:rsidR="00D56C8B">
          <w:t>n</w:t>
        </w:r>
      </w:ins>
      <w:ins w:id="5198" w:author="Huawei, HiSilicon" w:date="2025-09-02T16:12:00Z">
        <w:r w:rsidRPr="00F63FCA">
          <w:t>32</w:t>
        </w:r>
        <w:r>
          <w:t xml:space="preserve">, </w:t>
        </w:r>
      </w:ins>
      <w:ins w:id="5199" w:author="Huawei, HiSilicon" w:date="2025-09-06T21:20:00Z">
        <w:r w:rsidR="00D56C8B">
          <w:t>n64</w:t>
        </w:r>
      </w:ins>
      <w:ins w:id="5200" w:author="Huawei, HiSilicon" w:date="2025-09-02T16:12:00Z">
        <w:r>
          <w:t xml:space="preserve">, </w:t>
        </w:r>
      </w:ins>
    </w:p>
    <w:p w14:paraId="2ED319B4" w14:textId="5474F427" w:rsidR="00775E0A" w:rsidRDefault="00775E0A" w:rsidP="00775E0A">
      <w:pPr>
        <w:pStyle w:val="PL"/>
        <w:shd w:val="clear" w:color="auto" w:fill="E6E6E6"/>
        <w:rPr>
          <w:ins w:id="5201" w:author="Huawei, HiSilicon" w:date="2025-09-02T16:12:00Z"/>
        </w:rPr>
      </w:pPr>
      <w:ins w:id="5202" w:author="Huawei, HiSilicon" w:date="2025-09-02T16:12:00Z">
        <w:r>
          <w:tab/>
        </w:r>
        <w:r>
          <w:tab/>
        </w:r>
        <w:r>
          <w:tab/>
        </w:r>
        <w:r>
          <w:tab/>
        </w:r>
        <w:r>
          <w:tab/>
        </w:r>
        <w:r>
          <w:tab/>
        </w:r>
        <w:r>
          <w:tab/>
        </w:r>
        <w:r>
          <w:tab/>
        </w:r>
        <w:r>
          <w:tab/>
        </w:r>
        <w:r>
          <w:tab/>
        </w:r>
        <w:r>
          <w:tab/>
        </w:r>
        <w:r>
          <w:tab/>
        </w:r>
        <w:r>
          <w:tab/>
        </w:r>
        <w:r>
          <w:tab/>
        </w:r>
      </w:ins>
      <w:ins w:id="5203" w:author="Huawei, HiSilicon" w:date="2025-09-06T21:20:00Z">
        <w:r w:rsidR="00D56C8B">
          <w:t>n128</w:t>
        </w:r>
      </w:ins>
      <w:ins w:id="5204" w:author="Huawei, HiSilicon" w:date="2025-09-02T16:12:00Z">
        <w:r>
          <w:t>},</w:t>
        </w:r>
      </w:ins>
    </w:p>
    <w:p w14:paraId="738DC948" w14:textId="2CA6A2EE" w:rsidR="00775E0A" w:rsidRDefault="00775E0A" w:rsidP="00775E0A">
      <w:pPr>
        <w:pStyle w:val="PL"/>
        <w:shd w:val="clear" w:color="auto" w:fill="E6E6E6"/>
        <w:rPr>
          <w:ins w:id="5205" w:author="Huawei, HiSilicon" w:date="2025-09-02T16:12:00Z"/>
        </w:rPr>
      </w:pPr>
      <w:ins w:id="5206" w:author="Huawei, HiSilicon" w:date="2025-09-02T16:12:00Z">
        <w:r>
          <w:tab/>
        </w:r>
        <w:r>
          <w:tab/>
          <w:t>windowPeriodicity-r19</w:t>
        </w:r>
        <w:r>
          <w:tab/>
        </w:r>
        <w:r>
          <w:tab/>
        </w:r>
        <w:r>
          <w:tab/>
        </w:r>
        <w:r>
          <w:tab/>
          <w:t>ENUMERATED {</w:t>
        </w:r>
      </w:ins>
      <w:ins w:id="5207" w:author="Huawei, HiSilicon" w:date="2025-09-06T21:21:00Z">
        <w:r w:rsidR="00D56C8B">
          <w:t>n1</w:t>
        </w:r>
        <w:r w:rsidR="00D56C8B" w:rsidRPr="00F63FCA">
          <w:t xml:space="preserve">, </w:t>
        </w:r>
        <w:r w:rsidR="00D56C8B">
          <w:t>n2</w:t>
        </w:r>
        <w:r w:rsidR="00D56C8B" w:rsidRPr="00F63FCA">
          <w:t>,</w:t>
        </w:r>
        <w:r w:rsidR="00D56C8B">
          <w:t xml:space="preserve"> n4,</w:t>
        </w:r>
        <w:r w:rsidR="00D56C8B" w:rsidRPr="00F63FCA">
          <w:t xml:space="preserve"> </w:t>
        </w:r>
        <w:r w:rsidR="00D56C8B">
          <w:t>n8</w:t>
        </w:r>
        <w:r w:rsidR="00D56C8B" w:rsidRPr="00F63FCA">
          <w:t>,</w:t>
        </w:r>
        <w:r w:rsidR="00D56C8B">
          <w:t xml:space="preserve"> n16, n</w:t>
        </w:r>
        <w:r w:rsidR="00D56C8B" w:rsidRPr="00F63FCA">
          <w:t>32</w:t>
        </w:r>
        <w:r w:rsidR="00D56C8B">
          <w:t>, n64,</w:t>
        </w:r>
      </w:ins>
      <w:ins w:id="5208" w:author="Huawei, HiSilicon" w:date="2025-09-02T16:12:00Z">
        <w:r w:rsidRPr="002B1305">
          <w:t xml:space="preserve"> </w:t>
        </w:r>
      </w:ins>
    </w:p>
    <w:p w14:paraId="216FC685" w14:textId="5C81B8D8" w:rsidR="00775E0A" w:rsidRDefault="00775E0A" w:rsidP="00775E0A">
      <w:pPr>
        <w:pStyle w:val="PL"/>
        <w:shd w:val="clear" w:color="auto" w:fill="E6E6E6"/>
        <w:rPr>
          <w:ins w:id="5209" w:author="Huawei, HiSilicon" w:date="2025-09-02T16:12:00Z"/>
        </w:rPr>
      </w:pPr>
      <w:ins w:id="5210" w:author="Huawei, HiSilicon" w:date="2025-09-02T16:12:00Z">
        <w:r>
          <w:tab/>
        </w:r>
        <w:r>
          <w:tab/>
        </w:r>
        <w:r>
          <w:tab/>
        </w:r>
        <w:r>
          <w:tab/>
        </w:r>
        <w:r>
          <w:tab/>
        </w:r>
        <w:r>
          <w:tab/>
        </w:r>
        <w:r>
          <w:tab/>
        </w:r>
        <w:r>
          <w:tab/>
        </w:r>
        <w:r>
          <w:tab/>
        </w:r>
        <w:r>
          <w:tab/>
        </w:r>
        <w:r>
          <w:tab/>
        </w:r>
        <w:r>
          <w:tab/>
        </w:r>
        <w:r>
          <w:tab/>
        </w:r>
        <w:r>
          <w:tab/>
        </w:r>
      </w:ins>
      <w:ins w:id="5211" w:author="Huawei, HiSilicon" w:date="2025-09-06T21:21:00Z">
        <w:r w:rsidR="00D56C8B">
          <w:t>n128</w:t>
        </w:r>
      </w:ins>
      <w:ins w:id="5212" w:author="Huawei, HiSilicon" w:date="2025-09-02T16:12:00Z">
        <w:r>
          <w:t>}</w:t>
        </w:r>
        <w:r>
          <w:tab/>
        </w:r>
        <w:r>
          <w:tab/>
        </w:r>
        <w:r>
          <w:tab/>
        </w:r>
        <w:r>
          <w:tab/>
          <w:t>OPTIONAL</w:t>
        </w:r>
        <w:r>
          <w:tab/>
        </w:r>
        <w:r w:rsidRPr="00D12C85">
          <w:t>--Need O</w:t>
        </w:r>
        <w:r>
          <w:t>P</w:t>
        </w:r>
      </w:ins>
    </w:p>
    <w:p w14:paraId="581F9D6E" w14:textId="77777777" w:rsidR="00775E0A" w:rsidRDefault="00775E0A" w:rsidP="00775E0A">
      <w:pPr>
        <w:pStyle w:val="PL"/>
        <w:shd w:val="clear" w:color="auto" w:fill="E6E6E6"/>
        <w:rPr>
          <w:ins w:id="5213" w:author="Huawei, HiSilicon" w:date="2025-09-02T16:12:00Z"/>
        </w:rPr>
      </w:pPr>
      <w:ins w:id="5214"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215" w:author="Huawei, HiSilicon" w:date="2025-09-02T16:12:00Z"/>
        </w:rPr>
      </w:pPr>
      <w:ins w:id="5216"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217" w:author="Huawei, HiSilicon" w:date="2025-09-02T16:12:00Z"/>
        </w:rPr>
      </w:pPr>
      <w:ins w:id="5218"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219" w:author="Huawei, HiSilicon" w:date="2025-09-02T16:12:00Z"/>
        </w:rPr>
      </w:pPr>
      <w:ins w:id="5220" w:author="Huawei, HiSilicon" w:date="2025-09-02T16:12:00Z">
        <w:r>
          <w:tab/>
          <w:t>cb-Msg3-MaxAttemptNum-r19</w:t>
        </w:r>
        <w:r>
          <w:tab/>
        </w:r>
        <w:r>
          <w:tab/>
        </w:r>
        <w:r>
          <w:tab/>
        </w:r>
        <w:r>
          <w:tab/>
          <w:t>ENUMERATED {n2, n3, n4, n5, n6, n7, n8, n10}</w:t>
        </w:r>
        <w:r w:rsidRPr="00980DCB">
          <w:t xml:space="preserve"> </w:t>
        </w:r>
        <w:r>
          <w:tab/>
        </w:r>
      </w:ins>
    </w:p>
    <w:p w14:paraId="622C7DBC" w14:textId="2908F3A9" w:rsidR="00775E0A" w:rsidRDefault="00775E0A" w:rsidP="00775E0A">
      <w:pPr>
        <w:pStyle w:val="PL"/>
        <w:shd w:val="clear" w:color="auto" w:fill="E6E6E6"/>
        <w:rPr>
          <w:ins w:id="5221" w:author="Huawei, HiSilicon" w:date="2025-09-02T16:12:00Z"/>
        </w:rPr>
      </w:pPr>
      <w:ins w:id="5222"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5FE078A6" w14:textId="5CAC5773" w:rsidR="00775E0A" w:rsidRDefault="00775E0A" w:rsidP="00775E0A">
      <w:pPr>
        <w:pStyle w:val="PL"/>
        <w:shd w:val="clear" w:color="auto" w:fill="E6E6E6"/>
        <w:rPr>
          <w:ins w:id="5223" w:author="Huawei, HiSilicon" w:date="2025-09-02T16:12:00Z"/>
        </w:rPr>
      </w:pPr>
      <w:ins w:id="5224" w:author="Huawei, HiSilicon" w:date="2025-09-02T16:12:00Z">
        <w:r>
          <w:tab/>
          <w:t>...</w:t>
        </w:r>
      </w:ins>
    </w:p>
    <w:p w14:paraId="418172F6" w14:textId="77777777" w:rsidR="00775E0A" w:rsidRDefault="00775E0A" w:rsidP="00775E0A">
      <w:pPr>
        <w:pStyle w:val="PL"/>
        <w:shd w:val="clear" w:color="auto" w:fill="E6E6E6"/>
        <w:rPr>
          <w:ins w:id="5225" w:author="Huawei, HiSilicon" w:date="2025-09-02T16:12:00Z"/>
        </w:rPr>
      </w:pPr>
      <w:ins w:id="5226" w:author="Huawei, HiSilicon" w:date="2025-09-02T16:12:00Z">
        <w:r>
          <w:t>}</w:t>
        </w:r>
      </w:ins>
    </w:p>
    <w:p w14:paraId="1E242E79" w14:textId="77777777" w:rsidR="00775E0A" w:rsidRDefault="00775E0A" w:rsidP="00775E0A">
      <w:pPr>
        <w:pStyle w:val="PL"/>
        <w:shd w:val="clear" w:color="auto" w:fill="E6E6E6"/>
        <w:rPr>
          <w:ins w:id="5227" w:author="Huawei, HiSilicon" w:date="2025-09-02T16:12:00Z"/>
        </w:rPr>
      </w:pPr>
    </w:p>
    <w:p w14:paraId="6D178908" w14:textId="77777777" w:rsidR="00775E0A" w:rsidRPr="0017327E" w:rsidRDefault="00775E0A" w:rsidP="00775E0A">
      <w:pPr>
        <w:pStyle w:val="PL"/>
        <w:shd w:val="clear" w:color="auto" w:fill="E6E6E6"/>
        <w:rPr>
          <w:ins w:id="5228" w:author="Huawei, HiSilicon" w:date="2025-09-02T16:12:00Z"/>
          <w:rFonts w:eastAsiaTheme="minorEastAsia"/>
        </w:rPr>
      </w:pPr>
      <w:ins w:id="5229"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230" w:author="Huawei, HiSilicon" w:date="2025-09-02T16:12:00Z"/>
        </w:rPr>
      </w:pPr>
      <w:ins w:id="5231" w:author="Huawei, HiSilicon" w:date="2025-09-02T16:12:00Z">
        <w:r>
          <w:tab/>
        </w:r>
        <w:r w:rsidRPr="00D12C85">
          <w:t>mpdcch-Narrowband-r19</w:t>
        </w:r>
        <w:r w:rsidRPr="00D12C85">
          <w:tab/>
        </w:r>
        <w:r w:rsidRPr="00D12C85">
          <w:tab/>
        </w:r>
        <w:r>
          <w:tab/>
        </w:r>
      </w:ins>
      <w:ins w:id="5232" w:author="Huawei-post131" w:date="2025-09-02T18:16:00Z">
        <w:r w:rsidR="0066703E" w:rsidRPr="0066703E">
          <w:t>SEQUENCE (SIZE(1..2)) OF</w:t>
        </w:r>
        <w:r w:rsidR="0066703E">
          <w:t xml:space="preserve"> </w:t>
        </w:r>
      </w:ins>
      <w:ins w:id="5233" w:author="Huawei, HiSilicon" w:date="2025-09-02T16:12:00Z">
        <w:r w:rsidRPr="00D12C85">
          <w:t>INTEGER (1..maxAvailNarrowBands-r13),</w:t>
        </w:r>
      </w:ins>
    </w:p>
    <w:p w14:paraId="4945BDAD" w14:textId="77777777" w:rsidR="00775E0A" w:rsidRDefault="00775E0A" w:rsidP="00775E0A">
      <w:pPr>
        <w:pStyle w:val="PL"/>
        <w:shd w:val="clear" w:color="auto" w:fill="E6E6E6"/>
        <w:rPr>
          <w:ins w:id="5234" w:author="Huawei, HiSilicon" w:date="2025-09-02T16:12:00Z"/>
        </w:rPr>
      </w:pPr>
      <w:ins w:id="5235"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236" w:author="Huawei, HiSilicon" w:date="2025-09-02T16:12:00Z"/>
        </w:rPr>
      </w:pPr>
      <w:ins w:id="5237"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238" w:author="Huawei, HiSilicon" w:date="2025-09-02T16:12:00Z"/>
        </w:rPr>
      </w:pPr>
      <w:ins w:id="5239"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240" w:author="Huawei, HiSilicon" w:date="2025-09-02T16:12:00Z"/>
        </w:rPr>
      </w:pPr>
      <w:ins w:id="5241" w:author="Huawei, HiSilicon" w:date="2025-09-02T16:12:00Z">
        <w:r>
          <w:tab/>
          <w:t>},</w:t>
        </w:r>
      </w:ins>
    </w:p>
    <w:p w14:paraId="03BE7FE3" w14:textId="77777777" w:rsidR="00775E0A" w:rsidRDefault="00775E0A" w:rsidP="00775E0A">
      <w:pPr>
        <w:pStyle w:val="PL"/>
        <w:shd w:val="clear" w:color="auto" w:fill="E6E6E6"/>
        <w:rPr>
          <w:ins w:id="5242" w:author="Huawei, HiSilicon" w:date="2025-09-02T16:12:00Z"/>
        </w:rPr>
      </w:pPr>
      <w:ins w:id="5243"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244" w:author="Huawei, HiSilicon" w:date="2025-09-02T16:12:00Z"/>
        </w:rPr>
      </w:pPr>
      <w:ins w:id="5245"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46" w:author="Huawei, HiSilicon" w:date="2025-09-02T16:12:00Z"/>
        </w:rPr>
      </w:pPr>
      <w:ins w:id="5247"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248" w:author="Huawei, HiSilicon" w:date="2025-09-02T16:12:00Z"/>
        </w:rPr>
      </w:pPr>
      <w:ins w:id="5249"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250" w:author="Huawei, HiSilicon" w:date="2025-09-02T16:12:00Z"/>
        </w:rPr>
      </w:pPr>
      <w:ins w:id="5251"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252" w:author="Huawei, HiSilicon" w:date="2025-09-02T16:12:00Z"/>
        </w:rPr>
      </w:pPr>
      <w:ins w:id="5253" w:author="Huawei, HiSilicon" w:date="2025-09-02T16:12:00Z">
        <w:r>
          <w:t>}</w:t>
        </w:r>
      </w:ins>
    </w:p>
    <w:p w14:paraId="19D5544A" w14:textId="77777777" w:rsidR="00775E0A" w:rsidRDefault="00775E0A" w:rsidP="00775E0A">
      <w:pPr>
        <w:pStyle w:val="PL"/>
        <w:shd w:val="clear" w:color="auto" w:fill="E6E6E6"/>
        <w:rPr>
          <w:ins w:id="5254" w:author="Huawei, HiSilicon" w:date="2025-09-02T16:12:00Z"/>
          <w:highlight w:val="yellow"/>
        </w:rPr>
      </w:pPr>
    </w:p>
    <w:p w14:paraId="280F503C" w14:textId="77777777" w:rsidR="00775E0A" w:rsidRDefault="00775E0A" w:rsidP="00775E0A">
      <w:pPr>
        <w:pStyle w:val="PL"/>
        <w:shd w:val="clear" w:color="auto" w:fill="E6E6E6"/>
        <w:rPr>
          <w:ins w:id="5255" w:author="Huawei, HiSilicon" w:date="2025-09-02T16:12:00Z"/>
        </w:rPr>
      </w:pPr>
      <w:ins w:id="5256"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257" w:author="Huawei, HiSilicon" w:date="2025-09-02T16:12:00Z"/>
        </w:rPr>
      </w:pPr>
      <w:ins w:id="5258" w:author="Huawei, HiSilicon" w:date="2025-09-02T16:12:00Z">
        <w:r>
          <w:tab/>
          <w:t>n1PUCCH-AN-r19</w:t>
        </w:r>
        <w:r>
          <w:tab/>
        </w:r>
        <w:r>
          <w:tab/>
        </w:r>
        <w:r>
          <w:tab/>
        </w:r>
        <w:r>
          <w:tab/>
        </w:r>
        <w:r>
          <w:tab/>
        </w:r>
        <w:r>
          <w:tab/>
          <w:t>INTEGER (0..2047)</w:t>
        </w:r>
        <w:r>
          <w:tab/>
        </w:r>
        <w:r>
          <w:tab/>
        </w:r>
        <w:r>
          <w:tab/>
          <w:t>OPTIONAL,</w:t>
        </w:r>
        <w:r>
          <w:tab/>
          <w:t>-- Need OR</w:t>
        </w:r>
      </w:ins>
    </w:p>
    <w:p w14:paraId="1E375661" w14:textId="77777777" w:rsidR="00775E0A" w:rsidRDefault="00775E0A" w:rsidP="00775E0A">
      <w:pPr>
        <w:pStyle w:val="PL"/>
        <w:shd w:val="pct10" w:color="auto" w:fill="auto"/>
        <w:rPr>
          <w:ins w:id="5259" w:author="Huawei, HiSilicon" w:date="2025-09-02T16:12:00Z"/>
        </w:rPr>
      </w:pPr>
      <w:ins w:id="5260" w:author="Huawei, HiSilicon" w:date="2025-09-02T16:12:00Z">
        <w:r>
          <w:tab/>
          <w:t>pucch-NumRepetitionCE-Format1-r19</w:t>
        </w:r>
        <w:r>
          <w:tab/>
          <w:t>ENUMERATED {n1, n2, n4, n8} OPTIONAL</w:t>
        </w:r>
        <w:r>
          <w:tab/>
          <w:t>-- Need OR</w:t>
        </w:r>
      </w:ins>
    </w:p>
    <w:p w14:paraId="4BF9789E" w14:textId="77777777" w:rsidR="00775E0A" w:rsidRDefault="00775E0A" w:rsidP="00775E0A">
      <w:pPr>
        <w:pStyle w:val="PL"/>
        <w:shd w:val="clear" w:color="auto" w:fill="E6E6E6"/>
        <w:rPr>
          <w:ins w:id="5261" w:author="Huawei, HiSilicon" w:date="2025-09-02T16:12:00Z"/>
        </w:rPr>
      </w:pPr>
      <w:ins w:id="5262" w:author="Huawei, HiSilicon" w:date="2025-09-02T16:12:00Z">
        <w:r>
          <w:t>}</w:t>
        </w:r>
      </w:ins>
    </w:p>
    <w:p w14:paraId="3C9513C6" w14:textId="77777777" w:rsidR="00775E0A" w:rsidRDefault="00775E0A" w:rsidP="00775E0A">
      <w:pPr>
        <w:pStyle w:val="PL"/>
        <w:shd w:val="clear" w:color="auto" w:fill="E6E6E6"/>
        <w:rPr>
          <w:ins w:id="5263" w:author="Huawei, HiSilicon" w:date="2025-09-02T16:12:00Z"/>
          <w:highlight w:val="yellow"/>
          <w:lang w:val="en-US"/>
        </w:rPr>
      </w:pPr>
    </w:p>
    <w:p w14:paraId="3E246C9F" w14:textId="77777777" w:rsidR="00775E0A" w:rsidRDefault="00775E0A" w:rsidP="00775E0A">
      <w:pPr>
        <w:pStyle w:val="PL"/>
        <w:shd w:val="clear" w:color="auto" w:fill="E6E6E6"/>
        <w:rPr>
          <w:ins w:id="5264" w:author="Huawei, HiSilicon" w:date="2025-09-02T16:12:00Z"/>
        </w:rPr>
      </w:pPr>
      <w:ins w:id="5265"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266" w:author="Huawei, HiSilicon" w:date="2025-09-02T16:12:00Z"/>
        </w:rPr>
      </w:pPr>
      <w:ins w:id="5267"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268" w:author="Huawei, HiSilicon" w:date="2025-09-02T16:12:00Z"/>
        </w:rPr>
      </w:pPr>
      <w:ins w:id="5269" w:author="Huawei, HiSilicon" w:date="2025-09-02T16:12:00Z">
        <w:r>
          <w:tab/>
        </w:r>
        <w:r w:rsidRPr="00D12C85">
          <w:t>prb-AllocationInfoSet-r19</w:t>
        </w:r>
        <w:r w:rsidRPr="00D12C85">
          <w:tab/>
        </w:r>
        <w:r w:rsidRPr="00D12C85">
          <w:tab/>
        </w:r>
        <w:r w:rsidRPr="00D12C85">
          <w:tab/>
          <w:t>SEQUENCE (SIZE(1..</w:t>
        </w:r>
        <w:r w:rsidRPr="00485D28">
          <w:t>48</w:t>
        </w:r>
        <w:r w:rsidRPr="00D12C85">
          <w:t>)) OF BIT STRING (SIZE(10)),</w:t>
        </w:r>
      </w:ins>
    </w:p>
    <w:p w14:paraId="5DA3A30A" w14:textId="77777777" w:rsidR="00775E0A" w:rsidRDefault="00775E0A" w:rsidP="00775E0A">
      <w:pPr>
        <w:pStyle w:val="PL"/>
        <w:shd w:val="clear" w:color="auto" w:fill="E6E6E6"/>
        <w:rPr>
          <w:ins w:id="5270" w:author="Huawei, HiSilicon" w:date="2025-09-02T16:12:00Z"/>
        </w:rPr>
      </w:pPr>
      <w:ins w:id="5271"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272" w:author="Huawei, HiSilicon" w:date="2025-09-02T16:12:00Z"/>
        </w:rPr>
      </w:pPr>
      <w:ins w:id="5273" w:author="Huawei, HiSilicon" w:date="2025-09-02T16:12:00Z">
        <w:r>
          <w:tab/>
          <w:t>numRepetitions-r19</w:t>
        </w:r>
        <w:r>
          <w:tab/>
        </w:r>
        <w:r>
          <w:tab/>
        </w:r>
        <w:r>
          <w:tab/>
        </w:r>
        <w:r>
          <w:tab/>
        </w:r>
        <w:r>
          <w:tab/>
          <w:t>BIT STRING (SIZE(3)),</w:t>
        </w:r>
      </w:ins>
    </w:p>
    <w:p w14:paraId="070ECD93" w14:textId="77777777" w:rsidR="00775E0A" w:rsidRDefault="00775E0A" w:rsidP="00775E0A">
      <w:pPr>
        <w:pStyle w:val="PL"/>
        <w:shd w:val="clear" w:color="auto" w:fill="E6E6E6"/>
        <w:rPr>
          <w:ins w:id="5274" w:author="Huawei, HiSilicon" w:date="2025-09-02T16:12:00Z"/>
        </w:rPr>
      </w:pPr>
      <w:ins w:id="5275" w:author="Huawei, HiSilicon" w:date="2025-09-02T16:12:00Z">
        <w:r>
          <w:tab/>
          <w:t>p0-UE-PUSCH-r19</w:t>
        </w:r>
        <w:r>
          <w:tab/>
        </w:r>
        <w:r>
          <w:tab/>
        </w:r>
        <w:r>
          <w:tab/>
        </w:r>
        <w:r>
          <w:tab/>
        </w:r>
        <w:r>
          <w:tab/>
        </w:r>
        <w:r>
          <w:tab/>
          <w:t>INTEGER (-8..7),</w:t>
        </w:r>
      </w:ins>
    </w:p>
    <w:p w14:paraId="5DF1372C" w14:textId="77777777" w:rsidR="00775E0A" w:rsidRDefault="00775E0A" w:rsidP="00775E0A">
      <w:pPr>
        <w:pStyle w:val="PL"/>
        <w:shd w:val="clear" w:color="auto" w:fill="E6E6E6"/>
        <w:rPr>
          <w:ins w:id="5276" w:author="Huawei, HiSilicon" w:date="2025-09-02T16:12:00Z"/>
        </w:rPr>
      </w:pPr>
      <w:ins w:id="5277"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278" w:author="Huawei, HiSilicon" w:date="2025-09-02T16:12:00Z"/>
        </w:rPr>
      </w:pPr>
      <w:ins w:id="5279" w:author="Huawei, HiSilicon" w:date="2025-09-02T16:12:00Z">
        <w:r>
          <w:t>}</w:t>
        </w:r>
      </w:ins>
    </w:p>
    <w:p w14:paraId="397C98B9" w14:textId="7D1FD50D" w:rsidR="00775E0A" w:rsidRDefault="00775E0A" w:rsidP="00775E0A">
      <w:pPr>
        <w:pStyle w:val="PL"/>
        <w:shd w:val="clear" w:color="auto" w:fill="E6E6E6"/>
        <w:rPr>
          <w:ins w:id="5280" w:author="Huawei-post131" w:date="2025-09-02T18:30:00Z"/>
          <w:rFonts w:eastAsiaTheme="minorEastAsia"/>
        </w:rPr>
      </w:pPr>
    </w:p>
    <w:p w14:paraId="1BCFE947" w14:textId="227DF0B9" w:rsidR="0057690D" w:rsidRPr="0098192A" w:rsidRDefault="0057690D" w:rsidP="0057690D">
      <w:pPr>
        <w:pStyle w:val="PL"/>
        <w:shd w:val="clear" w:color="auto" w:fill="E6E6E6"/>
        <w:rPr>
          <w:ins w:id="5281" w:author="Huawei-post131" w:date="2025-09-02T18:30:00Z"/>
        </w:rPr>
      </w:pPr>
      <w:ins w:id="5282"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283" w:author="Huawei-post131" w:date="2025-09-02T18:30:00Z"/>
        </w:rPr>
      </w:pPr>
      <w:ins w:id="5284"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285" w:author="Huawei-post131" w:date="2025-09-02T18:36:00Z">
        <w:r>
          <w:t xml:space="preserve"> </w:t>
        </w:r>
      </w:ins>
      <w:ins w:id="5286" w:author="Huawei-post131" w:date="2025-09-02T18:30:00Z">
        <w:r w:rsidRPr="0098192A">
          <w:t>dB4, dB6},</w:t>
        </w:r>
      </w:ins>
    </w:p>
    <w:p w14:paraId="1867F617" w14:textId="14743F6D" w:rsidR="0057690D" w:rsidRPr="0098192A" w:rsidRDefault="0057690D" w:rsidP="0057690D">
      <w:pPr>
        <w:pStyle w:val="PL"/>
        <w:shd w:val="clear" w:color="auto" w:fill="E6E6E6"/>
        <w:rPr>
          <w:ins w:id="5287" w:author="Huawei-post131" w:date="2025-09-02T18:30:00Z"/>
        </w:rPr>
      </w:pPr>
      <w:ins w:id="5288" w:author="Huawei-post131" w:date="2025-09-02T18:30:00Z">
        <w:r w:rsidRPr="0098192A">
          <w:tab/>
        </w:r>
      </w:ins>
      <w:ins w:id="5289" w:author="Huawei-post131" w:date="2025-09-02T21:28:00Z">
        <w:r w:rsidR="004C14E9">
          <w:t>cb-Msg3-</w:t>
        </w:r>
      </w:ins>
      <w:ins w:id="5290"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291" w:author="Huawei-post131" w:date="2025-09-02T18:30:00Z"/>
        </w:rPr>
      </w:pPr>
      <w:ins w:id="5292"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293" w:author="Huawei-post131" w:date="2025-09-02T18:30:00Z"/>
        </w:rPr>
      </w:pPr>
      <w:ins w:id="5294"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295" w:author="Huawei-post131" w:date="2025-09-02T18:30:00Z"/>
        </w:rPr>
      </w:pPr>
      <w:ins w:id="5296"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297" w:author="Huawei-post131" w:date="2025-09-02T18:30:00Z"/>
        </w:rPr>
      </w:pPr>
      <w:ins w:id="5298"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299" w:author="Huawei-post131" w:date="2025-09-02T18:30:00Z"/>
          <w:rFonts w:eastAsiaTheme="minorEastAsia"/>
        </w:rPr>
      </w:pPr>
      <w:ins w:id="5300" w:author="Huawei-post131" w:date="2025-09-02T18:30:00Z">
        <w:r w:rsidRPr="0098192A">
          <w:t>}</w:t>
        </w:r>
      </w:ins>
    </w:p>
    <w:p w14:paraId="333F3B3A" w14:textId="77777777" w:rsidR="0057690D" w:rsidRPr="0057690D" w:rsidRDefault="0057690D" w:rsidP="00775E0A">
      <w:pPr>
        <w:pStyle w:val="PL"/>
        <w:shd w:val="clear" w:color="auto" w:fill="E6E6E6"/>
        <w:rPr>
          <w:ins w:id="5301" w:author="Huawei, HiSilicon" w:date="2025-09-02T16:12:00Z"/>
          <w:rFonts w:eastAsiaTheme="minorEastAsia"/>
        </w:rPr>
      </w:pPr>
    </w:p>
    <w:p w14:paraId="7BFBCFEA" w14:textId="77777777" w:rsidR="00775E0A" w:rsidRDefault="00775E0A" w:rsidP="00775E0A">
      <w:pPr>
        <w:pStyle w:val="PL"/>
        <w:shd w:val="clear" w:color="auto" w:fill="E6E6E6"/>
        <w:rPr>
          <w:ins w:id="5302" w:author="Huawei, HiSilicon" w:date="2025-09-02T16:12:00Z"/>
        </w:rPr>
      </w:pPr>
      <w:ins w:id="5303" w:author="Huawei, HiSilicon" w:date="2025-09-02T16:12:00Z">
        <w:r>
          <w:t>-- ASN1STOP</w:t>
        </w:r>
      </w:ins>
    </w:p>
    <w:p w14:paraId="066434A1" w14:textId="77777777" w:rsidR="00775E0A" w:rsidDel="009E03DC" w:rsidRDefault="00775E0A" w:rsidP="00775E0A">
      <w:pPr>
        <w:rPr>
          <w:ins w:id="5304" w:author="Huawei, HiSilicon" w:date="2025-09-02T16:12:00Z"/>
          <w:del w:id="5305"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30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307" w:author="Huawei, HiSilicon" w:date="2025-09-02T16:12:00Z"/>
              </w:rPr>
            </w:pPr>
            <w:ins w:id="5308"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30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310" w:author="Huawei, HiSilicon" w:date="2025-09-02T16:12:00Z"/>
                <w:b/>
                <w:bCs/>
                <w:i/>
                <w:iCs/>
                <w:kern w:val="2"/>
              </w:rPr>
            </w:pPr>
            <w:ins w:id="5311" w:author="Huawei, HiSilicon" w:date="2025-09-02T16:12:00Z">
              <w:r>
                <w:rPr>
                  <w:b/>
                  <w:bCs/>
                  <w:i/>
                  <w:iCs/>
                  <w:kern w:val="2"/>
                </w:rPr>
                <w:t>alpha</w:t>
              </w:r>
            </w:ins>
          </w:p>
          <w:p w14:paraId="01FF0C3D" w14:textId="77777777" w:rsidR="00775E0A" w:rsidRDefault="00775E0A" w:rsidP="00156CD7">
            <w:pPr>
              <w:pStyle w:val="TAL"/>
              <w:rPr>
                <w:ins w:id="5312" w:author="Huawei, HiSilicon" w:date="2025-09-02T16:12:00Z"/>
                <w:noProof/>
              </w:rPr>
            </w:pPr>
            <w:ins w:id="5313"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31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2E55A369" w:rsidR="00775E0A" w:rsidRPr="003B7A99" w:rsidRDefault="00D56C8B" w:rsidP="00156CD7">
            <w:pPr>
              <w:pStyle w:val="TAL"/>
              <w:rPr>
                <w:ins w:id="5315" w:author="Huawei, HiSilicon" w:date="2025-09-02T16:12:00Z"/>
                <w:b/>
                <w:bCs/>
                <w:i/>
                <w:iCs/>
                <w:kern w:val="2"/>
              </w:rPr>
            </w:pPr>
            <w:ins w:id="5316" w:author="Huawei, HiSilicon" w:date="2025-09-06T21:28:00Z">
              <w:r>
                <w:rPr>
                  <w:b/>
                  <w:bCs/>
                  <w:i/>
                  <w:iCs/>
                  <w:kern w:val="2"/>
                </w:rPr>
                <w:t>cb</w:t>
              </w:r>
            </w:ins>
            <w:ins w:id="5317" w:author="Huawei, HiSilicon" w:date="2025-09-02T16:12:00Z">
              <w:r w:rsidR="00775E0A" w:rsidRPr="003B7A99">
                <w:rPr>
                  <w:b/>
                  <w:bCs/>
                  <w:i/>
                  <w:iCs/>
                  <w:kern w:val="2"/>
                </w:rPr>
                <w:t>-Msg3-ConfigList</w:t>
              </w:r>
            </w:ins>
          </w:p>
          <w:p w14:paraId="108EC6FE" w14:textId="77777777" w:rsidR="00775E0A" w:rsidRPr="006A5DE5" w:rsidRDefault="00775E0A" w:rsidP="00156CD7">
            <w:pPr>
              <w:pStyle w:val="TAL"/>
              <w:rPr>
                <w:ins w:id="5318" w:author="Huawei, HiSilicon" w:date="2025-09-02T16:12:00Z"/>
                <w:rFonts w:eastAsia="等线"/>
                <w:bCs/>
                <w:iCs/>
                <w:kern w:val="2"/>
                <w:lang w:eastAsia="zh-CN"/>
              </w:rPr>
            </w:pPr>
            <w:ins w:id="5319" w:author="Huawei, HiSilicon" w:date="2025-09-02T16:12:00Z">
              <w:r>
                <w:rPr>
                  <w:rFonts w:eastAsia="等线" w:hint="eastAsia"/>
                  <w:bCs/>
                  <w:iCs/>
                  <w:kern w:val="2"/>
                  <w:lang w:eastAsia="zh-CN"/>
                </w:rPr>
                <w:t>CB-Msg3-EDT</w:t>
              </w:r>
              <w:r w:rsidRPr="006A5DE5">
                <w:rPr>
                  <w:rFonts w:eastAsia="等线"/>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noProof/>
                  <w:lang w:eastAsia="en-GB"/>
                </w:rPr>
                <w:t xml:space="preserve"> for CE level 0, and the second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bCs/>
                  <w:noProof/>
                  <w:lang w:eastAsia="en-GB"/>
                </w:rPr>
                <w:t xml:space="preserve"> </w:t>
              </w:r>
              <w:r>
                <w:rPr>
                  <w:noProof/>
                  <w:lang w:eastAsia="en-GB"/>
                </w:rPr>
                <w:t>for CE level 1.</w:t>
              </w:r>
            </w:ins>
          </w:p>
        </w:tc>
      </w:tr>
      <w:tr w:rsidR="00B64112" w:rsidRPr="006A5DE5" w14:paraId="60D4F4EA" w14:textId="77777777" w:rsidTr="00156CD7">
        <w:trPr>
          <w:cantSplit/>
          <w:tblHeader/>
          <w:ins w:id="5320" w:author="Huawei, HiSilicon" w:date="2025-09-04T19:57:00Z"/>
        </w:trPr>
        <w:tc>
          <w:tcPr>
            <w:tcW w:w="9690" w:type="dxa"/>
            <w:tcBorders>
              <w:top w:val="single" w:sz="4" w:space="0" w:color="808080"/>
              <w:left w:val="single" w:sz="4" w:space="0" w:color="808080"/>
              <w:bottom w:val="single" w:sz="4" w:space="0" w:color="808080"/>
              <w:right w:val="single" w:sz="4" w:space="0" w:color="808080"/>
            </w:tcBorders>
          </w:tcPr>
          <w:p w14:paraId="64C4ADCA" w14:textId="77777777" w:rsidR="00B64112" w:rsidRPr="0098192A" w:rsidRDefault="00B64112" w:rsidP="00B64112">
            <w:pPr>
              <w:pStyle w:val="TAL"/>
              <w:rPr>
                <w:ins w:id="5321" w:author="Huawei, HiSilicon" w:date="2025-09-04T19:57:00Z"/>
                <w:b/>
                <w:i/>
                <w:noProof/>
                <w:lang w:eastAsia="en-GB"/>
              </w:rPr>
            </w:pPr>
            <w:ins w:id="5322" w:author="Huawei, HiSilicon" w:date="2025-09-04T19:57:00Z">
              <w:r>
                <w:rPr>
                  <w:b/>
                  <w:i/>
                  <w:noProof/>
                  <w:lang w:eastAsia="en-GB"/>
                </w:rPr>
                <w:t>cb-Msg3-</w:t>
              </w:r>
              <w:r w:rsidRPr="0098192A">
                <w:rPr>
                  <w:b/>
                  <w:i/>
                  <w:noProof/>
                  <w:lang w:eastAsia="en-GB"/>
                </w:rPr>
                <w:t>InitialReceivedTargetPower</w:t>
              </w:r>
            </w:ins>
          </w:p>
          <w:p w14:paraId="3019977A" w14:textId="3E097AFD" w:rsidR="00B64112" w:rsidRPr="003B7A99" w:rsidRDefault="00B64112" w:rsidP="00B64112">
            <w:pPr>
              <w:pStyle w:val="TAL"/>
              <w:rPr>
                <w:ins w:id="5323" w:author="Huawei, HiSilicon" w:date="2025-09-04T19:57:00Z"/>
                <w:b/>
                <w:bCs/>
                <w:i/>
                <w:iCs/>
                <w:kern w:val="2"/>
              </w:rPr>
            </w:pPr>
            <w:ins w:id="5324" w:author="Huawei, HiSilicon" w:date="2025-09-04T19:57:00Z">
              <w:r w:rsidRPr="0098192A">
                <w:rPr>
                  <w:noProof/>
                  <w:lang w:eastAsia="en-GB"/>
                </w:rPr>
                <w:t>Initial power</w:t>
              </w:r>
              <w:r w:rsidRPr="0098192A" w:rsidDel="009D0074">
                <w:rPr>
                  <w:noProof/>
                  <w:lang w:eastAsia="en-GB"/>
                </w:rPr>
                <w:t xml:space="preserve"> </w:t>
              </w:r>
            </w:ins>
            <w:ins w:id="5325" w:author="Huawei-post131" w:date="2025-09-05T20:50:00Z">
              <w:r w:rsidR="005B45B3">
                <w:rPr>
                  <w:noProof/>
                  <w:lang w:eastAsia="en-GB"/>
                </w:rPr>
                <w:t xml:space="preserve">for CB-Msg3 </w:t>
              </w:r>
            </w:ins>
            <w:ins w:id="5326" w:author="Huawei-post131" w:date="2025-09-05T20:55:00Z">
              <w:r w:rsidR="005B45B3">
                <w:rPr>
                  <w:noProof/>
                  <w:lang w:eastAsia="en-GB"/>
                </w:rPr>
                <w:t xml:space="preserve">transmission </w:t>
              </w:r>
            </w:ins>
            <w:ins w:id="5327" w:author="Huawei-post131" w:date="2025-09-05T20:51:00Z">
              <w:r w:rsidR="005B45B3">
                <w:rPr>
                  <w:noProof/>
                  <w:lang w:eastAsia="en-GB"/>
                </w:rPr>
                <w:t xml:space="preserve">as specified </w:t>
              </w:r>
            </w:ins>
            <w:ins w:id="5328" w:author="Huawei, HiSilicon" w:date="2025-09-04T19:57:00Z">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6ED1DAE2" w14:textId="77777777" w:rsidTr="00156CD7">
        <w:trPr>
          <w:cantSplit/>
          <w:tblHeader/>
          <w:ins w:id="532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330" w:author="Huawei, HiSilicon" w:date="2025-09-02T16:12:00Z"/>
                <w:b/>
                <w:bCs/>
                <w:i/>
                <w:iCs/>
                <w:kern w:val="2"/>
              </w:rPr>
            </w:pPr>
            <w:ins w:id="5331" w:author="Huawei, HiSilicon" w:date="2025-09-02T16:12:00Z">
              <w:r w:rsidRPr="00991CFE">
                <w:rPr>
                  <w:b/>
                  <w:bCs/>
                  <w:i/>
                  <w:iCs/>
                  <w:kern w:val="2"/>
                </w:rPr>
                <w:t>cb-Msg3-MaxAttemptNum</w:t>
              </w:r>
            </w:ins>
          </w:p>
          <w:p w14:paraId="04ACA8BC" w14:textId="77777777" w:rsidR="00775E0A" w:rsidRDefault="00775E0A" w:rsidP="00156CD7">
            <w:pPr>
              <w:pStyle w:val="TAL"/>
              <w:rPr>
                <w:ins w:id="5332" w:author="Huawei, HiSilicon" w:date="2025-09-02T16:12:00Z"/>
                <w:b/>
                <w:bCs/>
                <w:i/>
                <w:iCs/>
                <w:kern w:val="2"/>
              </w:rPr>
            </w:pPr>
            <w:ins w:id="5333" w:author="Huawei, HiSilicon" w:date="2025-09-02T16:12: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w:t>
              </w:r>
              <w:r>
                <w:rPr>
                  <w:rFonts w:eastAsia="等线"/>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33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335" w:author="Huawei, HiSilicon" w:date="2025-09-02T16:12:00Z"/>
                <w:b/>
                <w:bCs/>
                <w:i/>
                <w:noProof/>
                <w:lang w:eastAsia="en-GB"/>
              </w:rPr>
            </w:pPr>
            <w:ins w:id="5336"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337" w:author="Huawei, HiSilicon" w:date="2025-09-02T16:12:00Z"/>
                <w:b/>
                <w:bCs/>
                <w:i/>
                <w:iCs/>
                <w:kern w:val="2"/>
              </w:rPr>
            </w:pPr>
            <w:ins w:id="5338"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33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340" w:author="Huawei, HiSilicon" w:date="2025-09-02T16:12:00Z"/>
                <w:b/>
                <w:bCs/>
                <w:i/>
                <w:noProof/>
                <w:lang w:eastAsia="en-GB"/>
              </w:rPr>
            </w:pPr>
            <w:ins w:id="5341" w:author="Huawei, HiSilicon" w:date="2025-09-02T16:12:00Z">
              <w:r w:rsidRPr="00D90FA1">
                <w:rPr>
                  <w:b/>
                  <w:bCs/>
                  <w:i/>
                  <w:noProof/>
                  <w:lang w:eastAsia="en-GB"/>
                </w:rPr>
                <w:t>cb-Msg3-NumOfReplicas</w:t>
              </w:r>
            </w:ins>
          </w:p>
          <w:p w14:paraId="4C5C9BCE" w14:textId="77777777" w:rsidR="00775E0A" w:rsidRDefault="00775E0A" w:rsidP="00156CD7">
            <w:pPr>
              <w:pStyle w:val="TAL"/>
              <w:rPr>
                <w:ins w:id="5342" w:author="Huawei, HiSilicon" w:date="2025-09-02T16:12:00Z"/>
                <w:b/>
                <w:bCs/>
                <w:i/>
                <w:iCs/>
                <w:kern w:val="2"/>
              </w:rPr>
            </w:pPr>
            <w:ins w:id="5343"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34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345" w:author="Huawei, HiSilicon" w:date="2025-09-02T16:12:00Z"/>
                <w:b/>
                <w:bCs/>
                <w:i/>
                <w:noProof/>
                <w:lang w:eastAsia="en-GB"/>
              </w:rPr>
            </w:pPr>
            <w:ins w:id="5346"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347" w:author="Huawei, HiSilicon" w:date="2025-09-02T16:12:00Z"/>
              </w:rPr>
            </w:pPr>
            <w:ins w:id="5348"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349" w:author="Huawei, HiSilicon" w:date="2025-09-02T16:12:00Z"/>
                <w:b/>
                <w:bCs/>
                <w:i/>
                <w:iCs/>
                <w:kern w:val="2"/>
              </w:rPr>
            </w:pPr>
            <w:ins w:id="5350" w:author="Huawei, HiSilicon" w:date="2025-09-02T16:12:00Z">
              <w:r>
                <w:rPr>
                  <w:i/>
                  <w:iCs/>
                </w:rPr>
                <w:t>numRUs</w:t>
              </w:r>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35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352" w:author="Huawei, HiSilicon" w:date="2025-09-02T16:12:00Z"/>
                <w:b/>
                <w:bCs/>
                <w:i/>
                <w:noProof/>
                <w:lang w:eastAsia="en-GB"/>
              </w:rPr>
            </w:pPr>
            <w:ins w:id="5353"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354" w:author="Huawei, HiSilicon" w:date="2025-09-02T16:12:00Z"/>
                <w:b/>
                <w:bCs/>
                <w:iCs/>
                <w:kern w:val="2"/>
              </w:rPr>
            </w:pPr>
            <w:ins w:id="5355"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35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357" w:author="Huawei, HiSilicon" w:date="2025-09-02T16:12:00Z"/>
                <w:b/>
                <w:bCs/>
                <w:i/>
                <w:noProof/>
                <w:lang w:eastAsia="en-GB"/>
              </w:rPr>
            </w:pPr>
            <w:ins w:id="5358"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359" w:author="Huawei, HiSilicon" w:date="2025-09-02T16:12:00Z"/>
                <w:b/>
                <w:bCs/>
                <w:i/>
                <w:noProof/>
                <w:lang w:eastAsia="en-GB"/>
              </w:rPr>
            </w:pPr>
            <w:ins w:id="5360"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36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362" w:author="Huawei, HiSilicon" w:date="2025-09-02T16:12:00Z"/>
                <w:b/>
                <w:bCs/>
                <w:i/>
                <w:noProof/>
                <w:lang w:eastAsia="en-GB"/>
              </w:rPr>
            </w:pPr>
            <w:ins w:id="5363" w:author="Huawei, HiSilicon" w:date="2025-09-02T16:12:00Z">
              <w:r w:rsidRPr="00CF6E2F">
                <w:rPr>
                  <w:b/>
                  <w:bCs/>
                  <w:i/>
                  <w:noProof/>
                  <w:lang w:eastAsia="en-GB"/>
                </w:rPr>
                <w:t>cb-Msg3-</w:t>
              </w:r>
              <w:r>
                <w:rPr>
                  <w:b/>
                  <w:bCs/>
                  <w:i/>
                  <w:noProof/>
                  <w:lang w:eastAsia="en-GB"/>
                </w:rPr>
                <w:t>TBS</w:t>
              </w:r>
            </w:ins>
          </w:p>
          <w:p w14:paraId="2D8291A1" w14:textId="2BAF862B" w:rsidR="00775E0A" w:rsidRPr="00CF6E2F" w:rsidRDefault="00775E0A" w:rsidP="00156CD7">
            <w:pPr>
              <w:pStyle w:val="TAL"/>
              <w:rPr>
                <w:ins w:id="5364" w:author="Huawei, HiSilicon" w:date="2025-09-02T16:12:00Z"/>
                <w:b/>
                <w:bCs/>
                <w:i/>
                <w:noProof/>
                <w:lang w:eastAsia="en-GB"/>
              </w:rPr>
            </w:pPr>
            <w:bookmarkStart w:id="5365" w:name="OLE_LINK146"/>
            <w:bookmarkStart w:id="5366" w:name="OLE_LINK147"/>
            <w:ins w:id="5367" w:author="Huawei, HiSilicon" w:date="2025-09-02T16:12:00Z">
              <w:r>
                <w:rPr>
                  <w:iCs/>
                  <w:noProof/>
                  <w:lang w:eastAsia="en-GB"/>
                </w:rPr>
                <w:t xml:space="preserve">Indicates the TB size threshold for initiating </w:t>
              </w:r>
              <w:bookmarkEnd w:id="5365"/>
              <w:bookmarkEnd w:id="5366"/>
              <w:r>
                <w:rPr>
                  <w:iCs/>
                  <w:noProof/>
                  <w:lang w:eastAsia="en-GB"/>
                </w:rPr>
                <w:t xml:space="preserve">CB-Msg3-EDT within this CE level. </w:t>
              </w:r>
              <w:r>
                <w:rPr>
                  <w:lang w:eastAsia="en-GB"/>
                </w:rPr>
                <w:t>Value b</w:t>
              </w:r>
            </w:ins>
            <w:ins w:id="5368" w:author="Huawei, HiSilicon" w:date="2025-09-04T20:55:00Z">
              <w:r w:rsidR="00A85B1B">
                <w:rPr>
                  <w:lang w:eastAsia="en-GB"/>
                </w:rPr>
                <w:t>114</w:t>
              </w:r>
            </w:ins>
            <w:ins w:id="5369" w:author="Huawei, HiSilicon" w:date="2025-09-02T16:12:00Z">
              <w:r>
                <w:rPr>
                  <w:lang w:eastAsia="en-GB"/>
                </w:rPr>
                <w:t xml:space="preserve"> corresponds to </w:t>
              </w:r>
            </w:ins>
            <w:ins w:id="5370" w:author="Huawei, HiSilicon" w:date="2025-09-04T20:55:00Z">
              <w:r w:rsidR="00A85B1B">
                <w:rPr>
                  <w:lang w:eastAsia="en-GB"/>
                </w:rPr>
                <w:t>114</w:t>
              </w:r>
            </w:ins>
            <w:ins w:id="5371" w:author="Huawei, HiSilicon" w:date="2025-09-02T16:12:00Z">
              <w:r>
                <w:rPr>
                  <w:lang w:eastAsia="en-GB"/>
                </w:rPr>
                <w:t xml:space="preserve"> bits, b</w:t>
              </w:r>
            </w:ins>
            <w:ins w:id="5372" w:author="Huawei, HiSilicon" w:date="2025-09-04T20:55:00Z">
              <w:r w:rsidR="00A85B1B">
                <w:rPr>
                  <w:lang w:eastAsia="en-GB"/>
                </w:rPr>
                <w:t>328</w:t>
              </w:r>
            </w:ins>
            <w:ins w:id="5373" w:author="Huawei, HiSilicon" w:date="2025-09-02T16:12:00Z">
              <w:r>
                <w:rPr>
                  <w:lang w:eastAsia="en-GB"/>
                </w:rPr>
                <w:t xml:space="preserve"> corresponds to </w:t>
              </w:r>
            </w:ins>
            <w:ins w:id="5374" w:author="Huawei, HiSilicon" w:date="2025-09-04T20:55:00Z">
              <w:r w:rsidR="00A85B1B">
                <w:rPr>
                  <w:lang w:eastAsia="en-GB"/>
                </w:rPr>
                <w:t>328</w:t>
              </w:r>
            </w:ins>
            <w:ins w:id="5375" w:author="Huawei, HiSilicon" w:date="2025-09-02T16:12:00Z">
              <w:r>
                <w:rPr>
                  <w:lang w:eastAsia="en-GB"/>
                </w:rPr>
                <w:t xml:space="preserve"> bits and so on.</w:t>
              </w:r>
            </w:ins>
          </w:p>
        </w:tc>
      </w:tr>
      <w:tr w:rsidR="00775E0A" w14:paraId="54F99191" w14:textId="77777777" w:rsidTr="00156CD7">
        <w:trPr>
          <w:cantSplit/>
          <w:tblHeader/>
          <w:ins w:id="537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377" w:author="Huawei, HiSilicon" w:date="2025-09-02T16:12:00Z"/>
                <w:b/>
                <w:bCs/>
                <w:i/>
                <w:noProof/>
                <w:lang w:eastAsia="en-GB"/>
              </w:rPr>
            </w:pPr>
            <w:ins w:id="5378"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D60878B" w:rsidR="00775E0A" w:rsidRPr="00485D28" w:rsidRDefault="00775E0A" w:rsidP="00D56C8B">
            <w:pPr>
              <w:pStyle w:val="TAL"/>
              <w:rPr>
                <w:ins w:id="5379" w:author="Huawei, HiSilicon" w:date="2025-09-02T16:12:00Z"/>
                <w:b/>
                <w:bCs/>
                <w:noProof/>
                <w:lang w:eastAsia="en-GB"/>
              </w:rPr>
            </w:pPr>
            <w:ins w:id="5380"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ins>
            <w:ins w:id="5381" w:author="Huawei, HiSilicon" w:date="2025-09-06T21:28:00Z">
              <w:r w:rsidR="00D56C8B">
                <w:rPr>
                  <w:bCs/>
                  <w:i/>
                  <w:noProof/>
                  <w:lang w:eastAsia="en-GB"/>
                </w:rPr>
                <w:t>n1</w:t>
              </w:r>
            </w:ins>
            <w:ins w:id="5382" w:author="Huawei, HiSilicon" w:date="2025-09-02T16:12:00Z">
              <w:r>
                <w:rPr>
                  <w:bCs/>
                  <w:noProof/>
                  <w:lang w:eastAsia="en-GB"/>
                </w:rPr>
                <w:t xml:space="preserve"> corresponds to </w:t>
              </w:r>
            </w:ins>
            <w:ins w:id="5383" w:author="Huawei, HiSilicon" w:date="2025-09-06T21:29:00Z">
              <w:r w:rsidR="00D56C8B">
                <w:rPr>
                  <w:bCs/>
                  <w:noProof/>
                  <w:lang w:eastAsia="en-GB"/>
                </w:rPr>
                <w:t>10ms</w:t>
              </w:r>
            </w:ins>
            <w:ins w:id="5384" w:author="Huawei, HiSilicon" w:date="2025-09-02T16:12:00Z">
              <w:r>
                <w:rPr>
                  <w:bCs/>
                  <w:noProof/>
                  <w:lang w:eastAsia="en-GB"/>
                </w:rPr>
                <w:t xml:space="preserve">, </w:t>
              </w:r>
            </w:ins>
            <w:ins w:id="5385" w:author="Huawei, HiSilicon" w:date="2025-09-06T21:29:00Z">
              <w:r w:rsidR="00D56C8B" w:rsidRPr="00D56C8B">
                <w:rPr>
                  <w:i/>
                  <w:kern w:val="2"/>
                </w:rPr>
                <w:t>n2</w:t>
              </w:r>
            </w:ins>
            <w:ins w:id="5386" w:author="Huawei, HiSilicon" w:date="2025-09-02T16:12:00Z">
              <w:r w:rsidRPr="00B915C1">
                <w:rPr>
                  <w:kern w:val="2"/>
                </w:rPr>
                <w:t xml:space="preserve"> corresponds to </w:t>
              </w:r>
            </w:ins>
            <w:ins w:id="5387" w:author="Huawei, HiSilicon" w:date="2025-09-06T21:29:00Z">
              <w:r w:rsidR="00D56C8B">
                <w:rPr>
                  <w:bCs/>
                  <w:noProof/>
                  <w:lang w:eastAsia="en-GB"/>
                </w:rPr>
                <w:t>20ms</w:t>
              </w:r>
            </w:ins>
            <w:ins w:id="5388" w:author="Huawei, HiSilicon" w:date="2025-09-02T16:12:00Z">
              <w:r w:rsidRPr="00B915C1">
                <w:rPr>
                  <w:kern w:val="2"/>
                </w:rPr>
                <w:t xml:space="preserve"> and so on.</w:t>
              </w:r>
            </w:ins>
          </w:p>
        </w:tc>
      </w:tr>
      <w:tr w:rsidR="00775E0A" w14:paraId="56796385" w14:textId="77777777" w:rsidTr="00156CD7">
        <w:trPr>
          <w:cantSplit/>
          <w:tblHeader/>
          <w:ins w:id="538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390" w:author="Huawei, HiSilicon" w:date="2025-09-02T16:12:00Z"/>
                <w:b/>
                <w:bCs/>
                <w:i/>
                <w:iCs/>
                <w:kern w:val="2"/>
              </w:rPr>
            </w:pPr>
            <w:ins w:id="5391" w:author="Huawei, HiSilicon" w:date="2025-09-02T16:12:00Z">
              <w:r>
                <w:rPr>
                  <w:b/>
                  <w:bCs/>
                  <w:i/>
                  <w:iCs/>
                  <w:kern w:val="2"/>
                </w:rPr>
                <w:t>mpdcch-Narrowband</w:t>
              </w:r>
            </w:ins>
          </w:p>
          <w:p w14:paraId="41182612" w14:textId="73544940" w:rsidR="00775E0A" w:rsidRDefault="00775E0A" w:rsidP="00156CD7">
            <w:pPr>
              <w:pStyle w:val="TAL"/>
              <w:rPr>
                <w:ins w:id="5392" w:author="Huawei, HiSilicon" w:date="2025-09-02T16:12:00Z"/>
                <w:noProof/>
              </w:rPr>
            </w:pPr>
            <w:ins w:id="5393" w:author="Huawei, HiSilicon" w:date="2025-09-02T16:12:00Z">
              <w:r>
                <w:rPr>
                  <w:lang w:eastAsia="en-GB"/>
                </w:rPr>
                <w:t xml:space="preserve">Indicates </w:t>
              </w:r>
            </w:ins>
            <w:ins w:id="5394" w:author="Huawei-post131" w:date="2025-09-02T18:17:00Z">
              <w:r w:rsidR="0066703E">
                <w:rPr>
                  <w:lang w:eastAsia="en-GB"/>
                </w:rPr>
                <w:t>a</w:t>
              </w:r>
            </w:ins>
            <w:ins w:id="5395" w:author="Huawei, HiSilicon" w:date="2025-09-02T16:12:00Z">
              <w:r>
                <w:rPr>
                  <w:lang w:eastAsia="en-GB"/>
                </w:rPr>
                <w:t xml:space="preserve"> </w:t>
              </w:r>
            </w:ins>
            <w:ins w:id="5396" w:author="Huawei-post131" w:date="2025-09-02T18:17:00Z">
              <w:r w:rsidR="0066703E">
                <w:rPr>
                  <w:lang w:eastAsia="en-GB"/>
                </w:rPr>
                <w:t>set</w:t>
              </w:r>
            </w:ins>
            <w:ins w:id="5397" w:author="Huawei, HiSilicon" w:date="2025-09-02T16:12:00Z">
              <w:r>
                <w:rPr>
                  <w:lang w:eastAsia="en-GB"/>
                </w:rPr>
                <w:t xml:space="preserve"> of narrowband</w:t>
              </w:r>
            </w:ins>
            <w:ins w:id="5398" w:author="Huawei-post131" w:date="2025-09-02T18:17:00Z">
              <w:r w:rsidR="0066703E">
                <w:rPr>
                  <w:lang w:eastAsia="en-GB"/>
                </w:rPr>
                <w:t>s</w:t>
              </w:r>
            </w:ins>
            <w:ins w:id="5399" w:author="Huawei, HiSilicon" w:date="2025-09-02T16:12:00Z">
              <w:r>
                <w:rPr>
                  <w:lang w:eastAsia="en-GB"/>
                </w:rPr>
                <w:t xml:space="preserve">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40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401" w:author="Huawei, HiSilicon" w:date="2025-09-02T16:12:00Z"/>
                <w:b/>
                <w:bCs/>
                <w:i/>
                <w:iCs/>
                <w:kern w:val="2"/>
              </w:rPr>
            </w:pPr>
            <w:ins w:id="5402" w:author="Huawei, HiSilicon" w:date="2025-09-02T16:12:00Z">
              <w:r>
                <w:rPr>
                  <w:b/>
                  <w:bCs/>
                  <w:i/>
                  <w:iCs/>
                  <w:kern w:val="2"/>
                </w:rPr>
                <w:t>mpdcch-NumRepetition</w:t>
              </w:r>
            </w:ins>
          </w:p>
          <w:p w14:paraId="33C396B2" w14:textId="77777777" w:rsidR="00775E0A" w:rsidRDefault="00775E0A" w:rsidP="00156CD7">
            <w:pPr>
              <w:pStyle w:val="TAL"/>
              <w:rPr>
                <w:ins w:id="5403" w:author="Huawei, HiSilicon" w:date="2025-09-02T16:12:00Z"/>
                <w:noProof/>
              </w:rPr>
            </w:pPr>
            <w:ins w:id="5404"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40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406" w:author="Huawei, HiSilicon" w:date="2025-09-02T16:12:00Z"/>
                <w:b/>
                <w:i/>
              </w:rPr>
            </w:pPr>
            <w:ins w:id="5407" w:author="Huawei, HiSilicon" w:date="2025-09-02T16:12:00Z">
              <w:r>
                <w:rPr>
                  <w:b/>
                  <w:i/>
                </w:rPr>
                <w:t>mpdcch-Offset-CSS</w:t>
              </w:r>
            </w:ins>
          </w:p>
          <w:p w14:paraId="19BDBF78" w14:textId="77777777" w:rsidR="00775E0A" w:rsidRDefault="00775E0A" w:rsidP="00156CD7">
            <w:pPr>
              <w:pStyle w:val="TAL"/>
              <w:rPr>
                <w:ins w:id="5408" w:author="Huawei, HiSilicon" w:date="2025-09-02T16:12:00Z"/>
                <w:noProof/>
              </w:rPr>
            </w:pPr>
            <w:ins w:id="5409"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41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411" w:author="Huawei, HiSilicon" w:date="2025-09-02T16:12:00Z"/>
                <w:b/>
                <w:bCs/>
                <w:i/>
                <w:iCs/>
                <w:kern w:val="2"/>
              </w:rPr>
            </w:pPr>
            <w:ins w:id="5412" w:author="Huawei, HiSilicon" w:date="2025-09-02T16:12:00Z">
              <w:r>
                <w:rPr>
                  <w:b/>
                  <w:bCs/>
                  <w:i/>
                  <w:iCs/>
                  <w:kern w:val="2"/>
                </w:rPr>
                <w:t>mpdcch-PRB-PairsConfig</w:t>
              </w:r>
            </w:ins>
          </w:p>
          <w:p w14:paraId="7EE946F6" w14:textId="77777777" w:rsidR="00775E0A" w:rsidRDefault="00775E0A" w:rsidP="00156CD7">
            <w:pPr>
              <w:pStyle w:val="TAL"/>
              <w:rPr>
                <w:ins w:id="5413" w:author="Huawei, HiSilicon" w:date="2025-09-02T16:12:00Z"/>
                <w:noProof/>
              </w:rPr>
            </w:pPr>
            <w:ins w:id="5414"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41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416" w:author="Huawei, HiSilicon" w:date="2025-09-02T16:12:00Z"/>
                <w:b/>
                <w:i/>
              </w:rPr>
            </w:pPr>
            <w:ins w:id="5417" w:author="Huawei, HiSilicon" w:date="2025-09-02T16:12:00Z">
              <w:r>
                <w:rPr>
                  <w:b/>
                  <w:i/>
                </w:rPr>
                <w:t>mpdcch-StartSF-CSS</w:t>
              </w:r>
            </w:ins>
          </w:p>
          <w:p w14:paraId="2534E71B" w14:textId="77777777" w:rsidR="00775E0A" w:rsidRDefault="00775E0A" w:rsidP="00156CD7">
            <w:pPr>
              <w:pStyle w:val="TAL"/>
              <w:rPr>
                <w:ins w:id="5418" w:author="Huawei, HiSilicon" w:date="2025-09-02T16:12:00Z"/>
                <w:noProof/>
              </w:rPr>
            </w:pPr>
            <w:ins w:id="5419"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42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421" w:author="Huawei, HiSilicon" w:date="2025-09-02T16:12:00Z"/>
                <w:b/>
                <w:i/>
                <w:noProof/>
                <w:lang w:eastAsia="en-GB"/>
              </w:rPr>
            </w:pPr>
            <w:ins w:id="5422" w:author="Huawei, HiSilicon" w:date="2025-09-02T16:12:00Z">
              <w:r w:rsidRPr="00470DB2">
                <w:rPr>
                  <w:b/>
                  <w:i/>
                  <w:noProof/>
                  <w:lang w:eastAsia="en-GB"/>
                </w:rPr>
                <w:t>n1PUCCH-AN</w:t>
              </w:r>
            </w:ins>
          </w:p>
          <w:p w14:paraId="55DF45E7" w14:textId="77777777" w:rsidR="00775E0A" w:rsidRDefault="00775E0A" w:rsidP="00156CD7">
            <w:pPr>
              <w:pStyle w:val="TAL"/>
              <w:rPr>
                <w:ins w:id="5423" w:author="Huawei, HiSilicon" w:date="2025-09-02T16:12:00Z"/>
                <w:noProof/>
              </w:rPr>
            </w:pPr>
            <w:ins w:id="5424"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42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426" w:author="Huawei, HiSilicon" w:date="2025-09-02T16:12:00Z"/>
                <w:b/>
                <w:bCs/>
                <w:i/>
                <w:iCs/>
                <w:kern w:val="2"/>
              </w:rPr>
            </w:pPr>
            <w:ins w:id="5427" w:author="Huawei, HiSilicon" w:date="2025-09-02T16:12:00Z">
              <w:r>
                <w:rPr>
                  <w:b/>
                  <w:bCs/>
                  <w:i/>
                  <w:iCs/>
                  <w:kern w:val="2"/>
                </w:rPr>
                <w:t>p0-UE-PUSCH</w:t>
              </w:r>
            </w:ins>
          </w:p>
          <w:p w14:paraId="27919CB5" w14:textId="77777777" w:rsidR="00775E0A" w:rsidRDefault="00775E0A" w:rsidP="00156CD7">
            <w:pPr>
              <w:pStyle w:val="TAL"/>
              <w:rPr>
                <w:ins w:id="5428" w:author="Huawei, HiSilicon" w:date="2025-09-02T16:12:00Z"/>
                <w:noProof/>
              </w:rPr>
            </w:pPr>
            <w:ins w:id="5429" w:author="Huawei, HiSilicon" w:date="2025-09-02T16:12:00Z">
              <w:r>
                <w:t>Parameter: P</w:t>
              </w:r>
              <w:r>
                <w:rPr>
                  <w:vertAlign w:val="subscript"/>
                </w:rPr>
                <w:t xml:space="preserve">0_UE_PUSCH,c </w:t>
              </w:r>
              <w:r>
                <w:t>(3). See TS 36.213 [23], clause 5.1.1.1, unit dB.</w:t>
              </w:r>
            </w:ins>
          </w:p>
        </w:tc>
      </w:tr>
      <w:tr w:rsidR="0057690D" w14:paraId="2C628DDF" w14:textId="77777777" w:rsidTr="00156CD7">
        <w:trPr>
          <w:cantSplit/>
          <w:tblHeader/>
          <w:ins w:id="5430"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431" w:author="Huawei-post131" w:date="2025-09-02T18:31:00Z"/>
                <w:b/>
                <w:i/>
                <w:noProof/>
                <w:lang w:eastAsia="en-GB"/>
              </w:rPr>
            </w:pPr>
            <w:ins w:id="5432" w:author="Huawei-post131" w:date="2025-09-02T18:31:00Z">
              <w:r w:rsidRPr="0098192A">
                <w:rPr>
                  <w:b/>
                  <w:i/>
                  <w:noProof/>
                  <w:lang w:eastAsia="en-GB"/>
                </w:rPr>
                <w:t>powerRampingStep</w:t>
              </w:r>
            </w:ins>
          </w:p>
          <w:p w14:paraId="2CB4BA79" w14:textId="49F7FD9D" w:rsidR="0057690D" w:rsidRDefault="0057690D" w:rsidP="0057690D">
            <w:pPr>
              <w:pStyle w:val="TAL"/>
              <w:rPr>
                <w:ins w:id="5433" w:author="Huawei-post131" w:date="2025-09-02T18:31:00Z"/>
                <w:b/>
                <w:bCs/>
                <w:i/>
                <w:iCs/>
                <w:kern w:val="2"/>
              </w:rPr>
            </w:pPr>
            <w:ins w:id="5434"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775E0A" w14:paraId="0BDC53DE" w14:textId="77777777" w:rsidTr="00156CD7">
        <w:trPr>
          <w:cantSplit/>
          <w:ins w:id="543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436" w:author="Huawei, HiSilicon" w:date="2025-09-02T16:12:00Z"/>
              </w:rPr>
            </w:pPr>
            <w:ins w:id="5437" w:author="Huawei, HiSilicon" w:date="2025-09-02T16:12:00Z">
              <w:r>
                <w:rPr>
                  <w:b/>
                  <w:i/>
                </w:rPr>
                <w:t>pucch-NumRepetitionCE-Format1</w:t>
              </w:r>
            </w:ins>
          </w:p>
          <w:p w14:paraId="1F794F1A" w14:textId="77777777" w:rsidR="00775E0A" w:rsidRDefault="00775E0A" w:rsidP="00156CD7">
            <w:pPr>
              <w:pStyle w:val="TAL"/>
              <w:rPr>
                <w:ins w:id="5438" w:author="Huawei, HiSilicon" w:date="2025-09-02T16:12:00Z"/>
                <w:b/>
                <w:noProof/>
                <w:lang w:eastAsia="en-GB"/>
              </w:rPr>
            </w:pPr>
            <w:ins w:id="5439"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Heading4"/>
      </w:pPr>
      <w:bookmarkStart w:id="5440" w:name="_Toc20487271"/>
      <w:bookmarkStart w:id="5441" w:name="_Toc29342566"/>
      <w:bookmarkStart w:id="5442" w:name="_Toc29343705"/>
      <w:bookmarkStart w:id="5443" w:name="_Toc36566967"/>
      <w:bookmarkStart w:id="5444" w:name="_Toc36810407"/>
      <w:bookmarkStart w:id="5445" w:name="_Toc36846771"/>
      <w:bookmarkStart w:id="5446" w:name="_Toc36939424"/>
      <w:bookmarkStart w:id="5447" w:name="_Toc37082404"/>
      <w:bookmarkStart w:id="5448" w:name="_Toc46481039"/>
      <w:bookmarkStart w:id="5449" w:name="_Toc46482273"/>
      <w:bookmarkStart w:id="5450" w:name="_Toc46483507"/>
      <w:bookmarkStart w:id="5451" w:name="_Toc185640685"/>
      <w:bookmarkStart w:id="5452" w:name="_Toc193474368"/>
      <w:bookmarkStart w:id="5453" w:name="_Toc201562301"/>
      <w:r w:rsidRPr="0098192A">
        <w:lastRenderedPageBreak/>
        <w:t>–</w:t>
      </w:r>
      <w:r w:rsidRPr="0098192A">
        <w:tab/>
      </w:r>
      <w:r w:rsidRPr="0098192A">
        <w:rPr>
          <w:i/>
          <w:noProof/>
        </w:rPr>
        <w:t>CQI-ReportAperiodic</w:t>
      </w:r>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Heading4"/>
      </w:pPr>
      <w:bookmarkStart w:id="5454" w:name="_Toc20487272"/>
      <w:bookmarkStart w:id="5455" w:name="_Toc29342567"/>
      <w:bookmarkStart w:id="5456" w:name="_Toc29343706"/>
      <w:bookmarkStart w:id="5457" w:name="_Toc36566968"/>
      <w:bookmarkStart w:id="5458" w:name="_Toc36810408"/>
      <w:bookmarkStart w:id="5459" w:name="_Toc36846772"/>
      <w:bookmarkStart w:id="5460" w:name="_Toc36939425"/>
      <w:bookmarkStart w:id="5461" w:name="_Toc37082405"/>
      <w:bookmarkStart w:id="5462" w:name="_Toc46481040"/>
      <w:bookmarkStart w:id="5463" w:name="_Toc46482274"/>
      <w:bookmarkStart w:id="5464" w:name="_Toc46483508"/>
      <w:bookmarkStart w:id="5465" w:name="_Toc185640686"/>
      <w:bookmarkStart w:id="5466" w:name="_Toc193474369"/>
      <w:bookmarkStart w:id="5467" w:name="_Toc201562302"/>
      <w:r w:rsidRPr="0098192A">
        <w:t>–</w:t>
      </w:r>
      <w:r w:rsidRPr="0098192A">
        <w:tab/>
      </w:r>
      <w:r w:rsidRPr="0098192A">
        <w:rPr>
          <w:i/>
          <w:noProof/>
        </w:rPr>
        <w:t>CQI-ReportBoth</w:t>
      </w:r>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Heading4"/>
      </w:pPr>
      <w:bookmarkStart w:id="5468" w:name="_Toc20487273"/>
      <w:bookmarkStart w:id="5469" w:name="_Toc29342568"/>
      <w:bookmarkStart w:id="5470" w:name="_Toc29343707"/>
      <w:bookmarkStart w:id="5471" w:name="_Toc36566969"/>
      <w:bookmarkStart w:id="5472" w:name="_Toc36810409"/>
      <w:bookmarkStart w:id="5473" w:name="_Toc36846773"/>
      <w:bookmarkStart w:id="5474" w:name="_Toc36939426"/>
      <w:bookmarkStart w:id="5475" w:name="_Toc37082406"/>
      <w:bookmarkStart w:id="5476" w:name="_Toc46481041"/>
      <w:bookmarkStart w:id="5477" w:name="_Toc46482275"/>
      <w:bookmarkStart w:id="5478" w:name="_Toc46483509"/>
      <w:bookmarkStart w:id="5479" w:name="_Toc185640687"/>
      <w:bookmarkStart w:id="5480" w:name="_Toc193474370"/>
      <w:bookmarkStart w:id="5481" w:name="_Toc201562303"/>
      <w:r w:rsidRPr="0098192A">
        <w:t>–</w:t>
      </w:r>
      <w:r w:rsidRPr="0098192A">
        <w:tab/>
      </w:r>
      <w:r w:rsidRPr="0098192A">
        <w:rPr>
          <w:i/>
          <w:noProof/>
        </w:rPr>
        <w:t>CQI-ReportConfig</w:t>
      </w:r>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482" w:name="OLE_LINK119"/>
      <w:bookmarkStart w:id="5483" w:name="OLE_LINK123"/>
      <w:r w:rsidRPr="0098192A">
        <w:tab/>
        <w:t>-- Need OR</w:t>
      </w:r>
      <w:bookmarkEnd w:id="5482"/>
      <w:bookmarkEnd w:id="5483"/>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宋体"/>
        </w:rPr>
      </w:pPr>
      <w:r w:rsidRPr="0098192A">
        <w:tab/>
        <w:t>cqi-ReportAperiodic-v1250</w:t>
      </w:r>
      <w:r w:rsidRPr="0098192A">
        <w:tab/>
        <w:t>CQI-ReportAperiodic-v1250</w:t>
      </w:r>
      <w:r w:rsidRPr="0098192A">
        <w:tab/>
      </w:r>
      <w:r w:rsidRPr="0098192A">
        <w:tab/>
        <w:t>OPTIONAL</w:t>
      </w:r>
      <w:r w:rsidRPr="0098192A">
        <w:rPr>
          <w:rFonts w:eastAsia="宋体"/>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宋体"/>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t>OPTIONAL</w:t>
      </w:r>
      <w:r w:rsidRPr="0098192A">
        <w:rPr>
          <w:rFonts w:eastAsia="宋体"/>
        </w:rPr>
        <w:tab/>
      </w:r>
      <w:r w:rsidRPr="0098192A">
        <w:rPr>
          <w:rFonts w:eastAsia="宋体"/>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宋体" w:cs="Arial"/>
                <w:i/>
                <w:noProof/>
                <w:szCs w:val="18"/>
                <w:lang w:eastAsia="zh-CN"/>
              </w:rPr>
              <w:t xml:space="preserve"> C</w:t>
            </w:r>
            <w:r w:rsidRPr="0098192A">
              <w:rPr>
                <w:rFonts w:eastAsia="宋体"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宋体" w:cs="Arial"/>
                <w:i/>
                <w:noProof/>
                <w:szCs w:val="18"/>
                <w:lang w:eastAsia="zh-CN"/>
              </w:rPr>
              <w:t>C</w:t>
            </w:r>
            <w:r w:rsidRPr="0098192A">
              <w:rPr>
                <w:rFonts w:eastAsia="宋体"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宋体"/>
                <w:lang w:eastAsia="zh-CN"/>
              </w:rPr>
              <w:t xml:space="preserve">either </w:t>
            </w:r>
            <w:r w:rsidRPr="0098192A">
              <w:rPr>
                <w:i/>
                <w:lang w:eastAsia="en-GB"/>
              </w:rPr>
              <w:t>csi-MeasSubframeSets-r12</w:t>
            </w:r>
            <w:r w:rsidRPr="0098192A">
              <w:rPr>
                <w:rFonts w:eastAsia="宋体"/>
                <w:lang w:eastAsia="zh-CN"/>
              </w:rPr>
              <w:t xml:space="preserve"> for PCell or</w:t>
            </w:r>
            <w:r w:rsidRPr="0098192A">
              <w:rPr>
                <w:rFonts w:eastAsia="宋体"/>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宋体" w:cs="Arial"/>
                <w:noProof/>
                <w:szCs w:val="18"/>
                <w:lang w:eastAsia="zh-CN"/>
              </w:rPr>
              <w:t xml:space="preserve">Indicates the CSI measurement subframe sets. </w:t>
            </w:r>
            <w:r w:rsidRPr="0098192A">
              <w:rPr>
                <w:rFonts w:eastAsia="宋体" w:cs="Arial"/>
                <w:i/>
                <w:noProof/>
                <w:szCs w:val="18"/>
                <w:lang w:eastAsia="zh-CN"/>
              </w:rPr>
              <w:t>csi-MeasSubframeSet1</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CSI,0</w:t>
            </w:r>
            <w:r w:rsidRPr="0098192A">
              <w:rPr>
                <w:rFonts w:eastAsia="宋体" w:cs="Arial"/>
                <w:noProof/>
                <w:szCs w:val="18"/>
                <w:lang w:eastAsia="zh-CN"/>
              </w:rPr>
              <w:t> 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and </w:t>
            </w:r>
            <w:r w:rsidRPr="0098192A">
              <w:rPr>
                <w:rFonts w:eastAsia="宋体" w:cs="Arial"/>
                <w:i/>
                <w:noProof/>
                <w:szCs w:val="18"/>
                <w:lang w:eastAsia="zh-CN"/>
              </w:rPr>
              <w:t>csi-MeasSubframeSet2</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 xml:space="preserve">CSI,1 </w:t>
            </w:r>
            <w:r w:rsidRPr="0098192A">
              <w:rPr>
                <w:rFonts w:eastAsia="宋体" w:cs="Arial"/>
                <w:noProof/>
                <w:szCs w:val="18"/>
                <w:lang w:eastAsia="zh-CN"/>
              </w:rPr>
              <w:t>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w:t>
            </w:r>
            <w:r w:rsidRPr="0098192A">
              <w:rPr>
                <w:lang w:eastAsia="en-GB"/>
              </w:rPr>
              <w:t>E-UTRAN only configures the two CSI measurement subframe sets for the PCell</w:t>
            </w:r>
            <w:r w:rsidRPr="0098192A">
              <w:rPr>
                <w:rFonts w:eastAsia="宋体"/>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style="width:32.55pt;height:18.8pt" o:ole="" fillcolor="window">
                  <v:imagedata r:id="rId77" o:title=""/>
                </v:shape>
                <o:OLEObject Type="Embed" ProgID="Equation.3" ShapeID="_x0000_i1058" DrawAspect="Content" ObjectID="_1820053948" r:id="rId78"/>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484" w:name="OLE_LINK66"/>
            <w:bookmarkStart w:id="5485" w:name="OLE_LINK68"/>
            <w:r w:rsidRPr="0098192A">
              <w:rPr>
                <w:i/>
                <w:lang w:eastAsia="en-GB"/>
              </w:rPr>
              <w:t>cqi-Setup</w:t>
            </w:r>
            <w:bookmarkEnd w:id="5484"/>
            <w:bookmarkEnd w:id="5485"/>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Heading4"/>
      </w:pPr>
      <w:bookmarkStart w:id="5486" w:name="_Toc20487274"/>
      <w:bookmarkStart w:id="5487" w:name="_Toc29342569"/>
      <w:bookmarkStart w:id="5488" w:name="_Toc29343708"/>
      <w:bookmarkStart w:id="5489" w:name="_Toc36566970"/>
      <w:bookmarkStart w:id="5490" w:name="_Toc36810410"/>
      <w:bookmarkStart w:id="5491" w:name="_Toc36846774"/>
      <w:bookmarkStart w:id="5492" w:name="_Toc36939427"/>
      <w:bookmarkStart w:id="5493" w:name="_Toc37082407"/>
      <w:bookmarkStart w:id="5494" w:name="_Toc46481042"/>
      <w:bookmarkStart w:id="5495" w:name="_Toc46482276"/>
      <w:bookmarkStart w:id="5496" w:name="_Toc46483510"/>
      <w:bookmarkStart w:id="5497" w:name="_Toc185640688"/>
      <w:bookmarkStart w:id="5498" w:name="_Toc193474371"/>
      <w:bookmarkStart w:id="5499" w:name="_Toc201562304"/>
      <w:r w:rsidRPr="0098192A">
        <w:t>–</w:t>
      </w:r>
      <w:r w:rsidRPr="0098192A">
        <w:tab/>
      </w:r>
      <w:r w:rsidRPr="0098192A">
        <w:rPr>
          <w:i/>
          <w:noProof/>
        </w:rPr>
        <w:t>CQI-ReportPeriodic</w:t>
      </w:r>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style="width:36.95pt;height:18.8pt" o:ole="">
                  <v:imagedata r:id="rId79" o:title=""/>
                </v:shape>
                <o:OLEObject Type="Embed" ProgID="Equation.3" ShapeID="_x0000_i1059" DrawAspect="Content" ObjectID="_1820053949" r:id="rId80"/>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style="width:32.55pt;height:18.8pt" o:ole="" fillcolor="window">
                  <v:imagedata r:id="rId77" o:title=""/>
                </v:shape>
                <o:OLEObject Type="Embed" ProgID="Equation.3" ShapeID="_x0000_i1060" DrawAspect="Content" ObjectID="_1820053950" r:id="rId81"/>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style="width:15.05pt;height:13.15pt" o:ole="">
                  <v:imagedata r:id="rId82" o:title=""/>
                </v:shape>
                <o:OLEObject Type="Embed" ProgID="Equation.3" ShapeID="_x0000_i1061" DrawAspect="Content" ObjectID="_1820053951" r:id="rId83"/>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Heading4"/>
      </w:pPr>
      <w:bookmarkStart w:id="5500" w:name="_Toc20487275"/>
      <w:bookmarkStart w:id="5501" w:name="_Toc29342570"/>
      <w:bookmarkStart w:id="5502" w:name="_Toc29343709"/>
      <w:bookmarkStart w:id="5503" w:name="_Toc36566971"/>
      <w:bookmarkStart w:id="5504" w:name="_Toc36810411"/>
      <w:bookmarkStart w:id="5505" w:name="_Toc36846775"/>
      <w:bookmarkStart w:id="5506" w:name="_Toc36939428"/>
      <w:bookmarkStart w:id="5507" w:name="_Toc37082408"/>
      <w:bookmarkStart w:id="5508" w:name="_Toc46481043"/>
      <w:bookmarkStart w:id="5509" w:name="_Toc46482277"/>
      <w:bookmarkStart w:id="5510" w:name="_Toc46483511"/>
      <w:bookmarkStart w:id="5511" w:name="_Toc185640689"/>
      <w:bookmarkStart w:id="5512" w:name="_Toc193474372"/>
      <w:bookmarkStart w:id="5513" w:name="_Toc201562305"/>
      <w:r w:rsidRPr="0098192A">
        <w:t>–</w:t>
      </w:r>
      <w:r w:rsidRPr="0098192A">
        <w:tab/>
      </w:r>
      <w:r w:rsidRPr="0098192A">
        <w:rPr>
          <w:i/>
          <w:noProof/>
        </w:rPr>
        <w:t>CQI-ReportPeriodicProcExtId</w:t>
      </w:r>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Heading4"/>
      </w:pPr>
      <w:bookmarkStart w:id="5514" w:name="_Toc20487276"/>
      <w:bookmarkStart w:id="5515" w:name="_Toc29342571"/>
      <w:bookmarkStart w:id="5516" w:name="_Toc29343710"/>
      <w:bookmarkStart w:id="5517" w:name="_Toc36566972"/>
      <w:bookmarkStart w:id="5518" w:name="_Toc36810412"/>
      <w:bookmarkStart w:id="5519" w:name="_Toc36846776"/>
      <w:bookmarkStart w:id="5520" w:name="_Toc36939429"/>
      <w:bookmarkStart w:id="5521" w:name="_Toc37082409"/>
      <w:bookmarkStart w:id="5522" w:name="_Toc46481044"/>
      <w:bookmarkStart w:id="5523" w:name="_Toc46482278"/>
      <w:bookmarkStart w:id="5524" w:name="_Toc46483512"/>
      <w:bookmarkStart w:id="5525" w:name="_Toc185640690"/>
      <w:bookmarkStart w:id="5526" w:name="_Toc193474373"/>
      <w:bookmarkStart w:id="5527" w:name="_Toc201562306"/>
      <w:r w:rsidRPr="0098192A">
        <w:t>–</w:t>
      </w:r>
      <w:r w:rsidRPr="0098192A">
        <w:tab/>
      </w:r>
      <w:r w:rsidRPr="0098192A">
        <w:rPr>
          <w:i/>
          <w:noProof/>
        </w:rPr>
        <w:t>CrossCarrierSchedulingConfig</w:t>
      </w:r>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Heading4"/>
      </w:pPr>
      <w:bookmarkStart w:id="5528" w:name="_Toc36566973"/>
      <w:bookmarkStart w:id="5529" w:name="_Toc36810413"/>
      <w:bookmarkStart w:id="5530" w:name="_Toc36846777"/>
      <w:bookmarkStart w:id="5531" w:name="_Toc36939430"/>
      <w:bookmarkStart w:id="5532" w:name="_Toc37082410"/>
      <w:bookmarkStart w:id="5533" w:name="_Toc46481045"/>
      <w:bookmarkStart w:id="5534" w:name="_Toc46482279"/>
      <w:bookmarkStart w:id="5535" w:name="_Toc46483513"/>
      <w:bookmarkStart w:id="5536" w:name="_Toc185640691"/>
      <w:bookmarkStart w:id="5537" w:name="_Toc193474374"/>
      <w:bookmarkStart w:id="5538" w:name="_Toc201562307"/>
      <w:r w:rsidRPr="0098192A">
        <w:t>–</w:t>
      </w:r>
      <w:r w:rsidRPr="0098192A">
        <w:tab/>
      </w:r>
      <w:bookmarkStart w:id="5539" w:name="_Hlk12458867"/>
      <w:r w:rsidRPr="0098192A">
        <w:rPr>
          <w:i/>
        </w:rPr>
        <w:t>CRS-ChEstMPDCCH-Config</w:t>
      </w:r>
      <w:bookmarkEnd w:id="5528"/>
      <w:bookmarkEnd w:id="5529"/>
      <w:bookmarkEnd w:id="5530"/>
      <w:bookmarkEnd w:id="5531"/>
      <w:bookmarkEnd w:id="5532"/>
      <w:bookmarkEnd w:id="5533"/>
      <w:bookmarkEnd w:id="5534"/>
      <w:bookmarkEnd w:id="5535"/>
      <w:bookmarkEnd w:id="5536"/>
      <w:bookmarkEnd w:id="5537"/>
      <w:bookmarkEnd w:id="5538"/>
      <w:bookmarkEnd w:id="5539"/>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Heading4"/>
      </w:pPr>
      <w:bookmarkStart w:id="5540" w:name="_Toc20487277"/>
      <w:bookmarkStart w:id="5541" w:name="_Toc29342572"/>
      <w:bookmarkStart w:id="5542" w:name="_Toc29343711"/>
      <w:bookmarkStart w:id="5543" w:name="_Toc36566974"/>
      <w:bookmarkStart w:id="5544" w:name="_Toc36810414"/>
      <w:bookmarkStart w:id="5545" w:name="_Toc36846778"/>
      <w:bookmarkStart w:id="5546" w:name="_Toc36939431"/>
      <w:bookmarkStart w:id="5547" w:name="_Toc37082411"/>
      <w:bookmarkStart w:id="5548" w:name="_Toc46481046"/>
      <w:bookmarkStart w:id="5549" w:name="_Toc46482280"/>
      <w:bookmarkStart w:id="5550" w:name="_Toc46483514"/>
      <w:bookmarkStart w:id="5551" w:name="_Toc185640692"/>
      <w:bookmarkStart w:id="5552" w:name="_Toc193474375"/>
      <w:bookmarkStart w:id="5553" w:name="_Toc201562308"/>
      <w:r w:rsidRPr="0098192A">
        <w:t>–</w:t>
      </w:r>
      <w:r w:rsidRPr="0098192A">
        <w:tab/>
      </w:r>
      <w:r w:rsidRPr="0098192A">
        <w:rPr>
          <w:i/>
        </w:rPr>
        <w:t>CSI-IM-Config</w:t>
      </w:r>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style="width:32.55pt;height:15.05pt" o:ole="">
                  <v:imagedata r:id="rId84" o:title=""/>
                </v:shape>
                <o:OLEObject Type="Embed" ProgID="Equation.3" ShapeID="_x0000_i1062" DrawAspect="Content" ObjectID="_1820053952" r:id="rId85"/>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Heading4"/>
      </w:pPr>
      <w:bookmarkStart w:id="5554" w:name="_Toc20487278"/>
      <w:bookmarkStart w:id="5555" w:name="_Toc29342573"/>
      <w:bookmarkStart w:id="5556" w:name="_Toc29343712"/>
      <w:bookmarkStart w:id="5557" w:name="_Toc36566975"/>
      <w:bookmarkStart w:id="5558" w:name="_Toc36810415"/>
      <w:bookmarkStart w:id="5559" w:name="_Toc36846779"/>
      <w:bookmarkStart w:id="5560" w:name="_Toc36939432"/>
      <w:bookmarkStart w:id="5561" w:name="_Toc37082412"/>
      <w:bookmarkStart w:id="5562" w:name="_Toc46481047"/>
      <w:bookmarkStart w:id="5563" w:name="_Toc46482281"/>
      <w:bookmarkStart w:id="5564" w:name="_Toc46483515"/>
      <w:bookmarkStart w:id="5565" w:name="_Toc185640693"/>
      <w:bookmarkStart w:id="5566" w:name="_Toc193474376"/>
      <w:bookmarkStart w:id="5567" w:name="_Toc201562309"/>
      <w:r w:rsidRPr="0098192A">
        <w:t>–</w:t>
      </w:r>
      <w:r w:rsidRPr="0098192A">
        <w:tab/>
      </w:r>
      <w:r w:rsidRPr="0098192A">
        <w:rPr>
          <w:i/>
        </w:rPr>
        <w:t>CSI-</w:t>
      </w:r>
      <w:r w:rsidRPr="0098192A">
        <w:rPr>
          <w:i/>
          <w:noProof/>
        </w:rPr>
        <w:t>IM-ConfigId</w:t>
      </w:r>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Heading4"/>
      </w:pPr>
      <w:bookmarkStart w:id="5568" w:name="_Toc20487279"/>
      <w:bookmarkStart w:id="5569" w:name="_Toc29342574"/>
      <w:bookmarkStart w:id="5570" w:name="_Toc29343713"/>
      <w:bookmarkStart w:id="5571" w:name="_Toc36566976"/>
      <w:bookmarkStart w:id="5572" w:name="_Toc36810416"/>
      <w:bookmarkStart w:id="5573" w:name="_Toc36846780"/>
      <w:bookmarkStart w:id="5574" w:name="_Toc36939433"/>
      <w:bookmarkStart w:id="5575" w:name="_Toc37082413"/>
      <w:bookmarkStart w:id="5576" w:name="_Toc46481048"/>
      <w:bookmarkStart w:id="5577" w:name="_Toc46482282"/>
      <w:bookmarkStart w:id="5578" w:name="_Toc46483516"/>
      <w:bookmarkStart w:id="5579" w:name="_Toc185640694"/>
      <w:bookmarkStart w:id="5580" w:name="_Toc193474377"/>
      <w:bookmarkStart w:id="5581" w:name="_Toc201562310"/>
      <w:r w:rsidRPr="0098192A">
        <w:t>–</w:t>
      </w:r>
      <w:r w:rsidRPr="0098192A">
        <w:tab/>
      </w:r>
      <w:r w:rsidRPr="0098192A">
        <w:rPr>
          <w:i/>
        </w:rPr>
        <w:t>CSI-Process</w:t>
      </w:r>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宋体"/>
        </w:rPr>
      </w:pPr>
      <w:r w:rsidRPr="0098192A">
        <w:tab/>
        <w:t>[[</w:t>
      </w:r>
      <w:r w:rsidRPr="0098192A">
        <w:tab/>
        <w:t>alternativeCodebookEnabledFor4TXProc-r12</w:t>
      </w:r>
      <w:r w:rsidRPr="0098192A">
        <w:tab/>
        <w:t>ENUMERATED {true}</w:t>
      </w:r>
      <w:r w:rsidRPr="0098192A">
        <w:tab/>
        <w:t>OPTIONAL</w:t>
      </w:r>
      <w:r w:rsidRPr="0098192A">
        <w:rPr>
          <w:rFonts w:eastAsia="宋体"/>
        </w:rPr>
        <w:t>,</w:t>
      </w:r>
      <w:r w:rsidRPr="0098192A">
        <w:tab/>
        <w:t>-- Need ON</w:t>
      </w:r>
    </w:p>
    <w:p w14:paraId="7F8DF12D"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si-IM-ConfigId</w:t>
      </w:r>
      <w:r w:rsidRPr="0098192A">
        <w:rPr>
          <w:rFonts w:eastAsia="宋体"/>
        </w:rPr>
        <w:t>List</w:t>
      </w:r>
      <w:r w:rsidRPr="0098192A">
        <w:t>-r1</w:t>
      </w:r>
      <w:r w:rsidRPr="0098192A">
        <w:rPr>
          <w:rFonts w:eastAsia="宋体"/>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宋体"/>
                <w:b/>
                <w:i/>
                <w:lang w:eastAsia="zh-CN"/>
              </w:rPr>
            </w:pPr>
            <w:r w:rsidRPr="0098192A">
              <w:rPr>
                <w:b/>
                <w:i/>
                <w:lang w:eastAsia="en-GB"/>
              </w:rPr>
              <w:t>cqi-ReportAperiodicProc</w:t>
            </w:r>
          </w:p>
          <w:p w14:paraId="0EA52597" w14:textId="77777777" w:rsidR="009722D5" w:rsidRPr="0098192A" w:rsidRDefault="009722D5" w:rsidP="005411BB">
            <w:pPr>
              <w:pStyle w:val="TAL"/>
              <w:rPr>
                <w:rFonts w:eastAsia="宋体"/>
                <w:lang w:eastAsia="zh-CN"/>
              </w:rPr>
            </w:pPr>
            <w:r w:rsidRPr="0098192A">
              <w:rPr>
                <w:rFonts w:eastAsia="宋体"/>
                <w:lang w:eastAsia="zh-CN"/>
              </w:rPr>
              <w:t xml:space="preserve">If </w:t>
            </w:r>
            <w:r w:rsidRPr="0098192A">
              <w:rPr>
                <w:rFonts w:eastAsia="宋体"/>
                <w:i/>
                <w:lang w:eastAsia="zh-CN"/>
              </w:rPr>
              <w:t>csi-MeasSubframeSets-r12</w:t>
            </w:r>
            <w:r w:rsidRPr="0098192A">
              <w:rPr>
                <w:rFonts w:eastAsia="宋体"/>
                <w:lang w:eastAsia="zh-CN"/>
              </w:rPr>
              <w:t xml:space="preserve"> is configured for the same frequency as the CSI process, </w:t>
            </w:r>
            <w:r w:rsidRPr="0098192A">
              <w:rPr>
                <w:rFonts w:eastAsia="宋体"/>
                <w:i/>
                <w:lang w:eastAsia="zh-CN"/>
              </w:rPr>
              <w:t>cqi-ReportAperiodicProc</w:t>
            </w:r>
          </w:p>
          <w:p w14:paraId="709FBA3D" w14:textId="77777777" w:rsidR="009722D5" w:rsidRPr="0098192A" w:rsidRDefault="009722D5" w:rsidP="005411BB">
            <w:pPr>
              <w:pStyle w:val="TAL"/>
              <w:rPr>
                <w:rFonts w:eastAsia="宋体"/>
                <w:lang w:eastAsia="zh-CN"/>
              </w:rPr>
            </w:pPr>
            <w:r w:rsidRPr="0098192A">
              <w:rPr>
                <w:rFonts w:eastAsia="宋体"/>
                <w:lang w:eastAsia="zh-CN"/>
              </w:rPr>
              <w:t xml:space="preserve">applies for CSI subframe set 1. If </w:t>
            </w:r>
            <w:r w:rsidRPr="0098192A">
              <w:rPr>
                <w:rFonts w:eastAsia="宋体"/>
                <w:i/>
                <w:lang w:eastAsia="zh-CN"/>
              </w:rPr>
              <w:t>csi-MeasSubframeSet1-r10</w:t>
            </w:r>
            <w:r w:rsidRPr="0098192A">
              <w:rPr>
                <w:rFonts w:eastAsia="宋体"/>
                <w:lang w:eastAsia="zh-CN"/>
              </w:rPr>
              <w:t xml:space="preserve"> or </w:t>
            </w:r>
            <w:r w:rsidRPr="0098192A">
              <w:rPr>
                <w:rFonts w:eastAsia="宋体"/>
                <w:i/>
                <w:lang w:eastAsia="zh-CN"/>
              </w:rPr>
              <w:t>csi-MeasSubframeSet2-r10</w:t>
            </w:r>
            <w:r w:rsidRPr="0098192A">
              <w:rPr>
                <w:rFonts w:eastAsia="宋体"/>
                <w:lang w:eastAsia="zh-CN"/>
              </w:rPr>
              <w:t xml:space="preserve"> are configured for the same frequency as the CSI process, </w:t>
            </w:r>
            <w:r w:rsidRPr="0098192A">
              <w:rPr>
                <w:rFonts w:eastAsia="宋体"/>
                <w:i/>
                <w:lang w:eastAsia="zh-CN"/>
              </w:rPr>
              <w:t>cqi-ReportAperiodicProc</w:t>
            </w:r>
            <w:r w:rsidRPr="0098192A">
              <w:rPr>
                <w:rFonts w:eastAsia="宋体"/>
                <w:lang w:eastAsia="zh-CN"/>
              </w:rPr>
              <w:t xml:space="preserve"> applies for CSI subframe set 1 or CSI subframe set 2. Otherwise, </w:t>
            </w:r>
            <w:r w:rsidRPr="0098192A">
              <w:rPr>
                <w:rFonts w:eastAsia="宋体"/>
                <w:i/>
                <w:lang w:eastAsia="zh-CN"/>
              </w:rPr>
              <w:t>cqi-ReportAperiodicProc</w:t>
            </w:r>
            <w:r w:rsidRPr="0098192A">
              <w:rPr>
                <w:rFonts w:eastAsia="宋体"/>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宋体"/>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宋体"/>
                <w:i/>
                <w:lang w:eastAsia="zh-CN"/>
              </w:rPr>
              <w:t>2</w:t>
            </w:r>
            <w:r w:rsidRPr="0098192A">
              <w:rPr>
                <w:rFonts w:eastAsia="宋体"/>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宋体"/>
                <w:lang w:eastAsia="zh-CN"/>
              </w:rPr>
              <w:t xml:space="preserve">. </w:t>
            </w:r>
            <w:r w:rsidRPr="0098192A">
              <w:rPr>
                <w:i/>
                <w:lang w:eastAsia="en-GB"/>
              </w:rPr>
              <w:t>cqi-ReportAperiodicProc</w:t>
            </w:r>
            <w:r w:rsidRPr="0098192A">
              <w:rPr>
                <w:rFonts w:eastAsia="宋体"/>
                <w:i/>
                <w:lang w:eastAsia="zh-CN"/>
              </w:rPr>
              <w:t xml:space="preserve">2 </w:t>
            </w:r>
            <w:r w:rsidRPr="0098192A">
              <w:rPr>
                <w:rFonts w:eastAsia="宋体"/>
                <w:lang w:eastAsia="zh-CN"/>
              </w:rPr>
              <w:t xml:space="preserve">is for CSI subframe set 2. E-UTRAN shall set </w:t>
            </w:r>
            <w:r w:rsidRPr="0098192A">
              <w:rPr>
                <w:rFonts w:eastAsia="宋体"/>
                <w:i/>
                <w:lang w:eastAsia="zh-CN"/>
              </w:rPr>
              <w:t>cqi-ReportModeAperiodic-r11</w:t>
            </w:r>
            <w:r w:rsidRPr="0098192A">
              <w:rPr>
                <w:rFonts w:eastAsia="宋体"/>
                <w:lang w:eastAsia="zh-CN"/>
              </w:rPr>
              <w:t xml:space="preserve"> in </w:t>
            </w:r>
            <w:r w:rsidRPr="0098192A">
              <w:rPr>
                <w:i/>
                <w:lang w:eastAsia="en-GB"/>
              </w:rPr>
              <w:t>cqi-ReportAperiodicProc</w:t>
            </w:r>
            <w:r w:rsidRPr="0098192A">
              <w:rPr>
                <w:rFonts w:eastAsia="宋体"/>
                <w:i/>
                <w:lang w:eastAsia="zh-CN"/>
              </w:rPr>
              <w:t>2</w:t>
            </w:r>
            <w:r w:rsidRPr="0098192A">
              <w:rPr>
                <w:rFonts w:eastAsia="宋体"/>
                <w:lang w:eastAsia="zh-CN"/>
              </w:rPr>
              <w:t xml:space="preserve"> the same as in </w:t>
            </w:r>
            <w:r w:rsidRPr="0098192A">
              <w:rPr>
                <w:i/>
                <w:lang w:eastAsia="en-GB"/>
              </w:rPr>
              <w:t>cqi-ReportAperiodicProc</w:t>
            </w:r>
            <w:r w:rsidRPr="0098192A">
              <w:rPr>
                <w:rFonts w:eastAsia="宋体"/>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宋体"/>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24BDDAE5"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Heading4"/>
      </w:pPr>
      <w:bookmarkStart w:id="5582" w:name="_Toc20487280"/>
      <w:bookmarkStart w:id="5583" w:name="_Toc29342575"/>
      <w:bookmarkStart w:id="5584" w:name="_Toc29343714"/>
      <w:bookmarkStart w:id="5585" w:name="_Toc36566977"/>
      <w:bookmarkStart w:id="5586" w:name="_Toc36810417"/>
      <w:bookmarkStart w:id="5587" w:name="_Toc36846781"/>
      <w:bookmarkStart w:id="5588" w:name="_Toc36939434"/>
      <w:bookmarkStart w:id="5589" w:name="_Toc37082414"/>
      <w:bookmarkStart w:id="5590" w:name="_Toc46481049"/>
      <w:bookmarkStart w:id="5591" w:name="_Toc46482283"/>
      <w:bookmarkStart w:id="5592" w:name="_Toc46483517"/>
      <w:bookmarkStart w:id="5593" w:name="_Toc185640695"/>
      <w:bookmarkStart w:id="5594" w:name="_Toc193474378"/>
      <w:bookmarkStart w:id="5595" w:name="_Toc201562311"/>
      <w:r w:rsidRPr="0098192A">
        <w:t>–</w:t>
      </w:r>
      <w:r w:rsidRPr="0098192A">
        <w:tab/>
      </w:r>
      <w:r w:rsidRPr="0098192A">
        <w:rPr>
          <w:i/>
          <w:noProof/>
        </w:rPr>
        <w:t>CSI-ProcessId</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596" w:name="OLE_LINK18"/>
      <w:r w:rsidRPr="0098192A">
        <w:t>maxCSI-Proc</w:t>
      </w:r>
      <w:bookmarkEnd w:id="5596"/>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Heading4"/>
      </w:pPr>
      <w:bookmarkStart w:id="5597" w:name="_Toc20487281"/>
      <w:bookmarkStart w:id="5598" w:name="_Toc29342576"/>
      <w:bookmarkStart w:id="5599" w:name="_Toc29343715"/>
      <w:bookmarkStart w:id="5600" w:name="_Toc36566978"/>
      <w:bookmarkStart w:id="5601" w:name="_Toc36810418"/>
      <w:bookmarkStart w:id="5602" w:name="_Toc36846782"/>
      <w:bookmarkStart w:id="5603" w:name="_Toc36939435"/>
      <w:bookmarkStart w:id="5604" w:name="_Toc37082415"/>
      <w:bookmarkStart w:id="5605" w:name="_Toc46481050"/>
      <w:bookmarkStart w:id="5606" w:name="_Toc46482284"/>
      <w:bookmarkStart w:id="5607" w:name="_Toc46483518"/>
      <w:bookmarkStart w:id="5608" w:name="_Toc185640696"/>
      <w:bookmarkStart w:id="5609" w:name="_Toc193474379"/>
      <w:bookmarkStart w:id="5610" w:name="_Toc201562312"/>
      <w:r w:rsidRPr="0098192A">
        <w:t>–</w:t>
      </w:r>
      <w:r w:rsidRPr="0098192A">
        <w:tab/>
      </w:r>
      <w:r w:rsidRPr="0098192A">
        <w:rPr>
          <w:i/>
        </w:rPr>
        <w:t>CSI-RS-Config</w:t>
      </w:r>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3CFE3DEA"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style="width:13.75pt;height:15.05pt" o:ole="">
                  <v:imagedata r:id="rId86" o:title=""/>
                </v:shape>
                <o:OLEObject Type="Embed" ProgID="Equation.3" ShapeID="_x0000_i1063" DrawAspect="Content" ObjectID="_1820053953" r:id="rId87"/>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style="width:32.55pt;height:15.05pt" o:ole="">
                  <v:imagedata r:id="rId84" o:title=""/>
                </v:shape>
                <o:OLEObject Type="Embed" ProgID="Equation.3" ShapeID="_x0000_i1064" DrawAspect="Content" ObjectID="_1820053954" r:id="rId88"/>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style="width:32.55pt;height:15.05pt" o:ole="">
                  <v:imagedata r:id="rId84" o:title=""/>
                </v:shape>
                <o:OLEObject Type="Embed" ProgID="Equation.3" ShapeID="_x0000_i1065" DrawAspect="Content" ObjectID="_1820053955" r:id="rId89"/>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Heading4"/>
      </w:pPr>
      <w:bookmarkStart w:id="5611" w:name="_Toc20487282"/>
      <w:bookmarkStart w:id="5612" w:name="_Toc29342577"/>
      <w:bookmarkStart w:id="5613" w:name="_Toc29343716"/>
      <w:bookmarkStart w:id="5614" w:name="_Toc36566979"/>
      <w:bookmarkStart w:id="5615" w:name="_Toc36810419"/>
      <w:bookmarkStart w:id="5616" w:name="_Toc36846783"/>
      <w:bookmarkStart w:id="5617" w:name="_Toc36939436"/>
      <w:bookmarkStart w:id="5618" w:name="_Toc37082416"/>
      <w:bookmarkStart w:id="5619" w:name="_Toc46481051"/>
      <w:bookmarkStart w:id="5620" w:name="_Toc46482285"/>
      <w:bookmarkStart w:id="5621" w:name="_Toc46483519"/>
      <w:bookmarkStart w:id="5622" w:name="_Toc185640697"/>
      <w:bookmarkStart w:id="5623" w:name="_Toc193474380"/>
      <w:bookmarkStart w:id="5624" w:name="_Toc201562313"/>
      <w:r w:rsidRPr="0098192A">
        <w:t>–</w:t>
      </w:r>
      <w:r w:rsidRPr="0098192A">
        <w:tab/>
      </w:r>
      <w:r w:rsidRPr="0098192A">
        <w:rPr>
          <w:i/>
        </w:rPr>
        <w:t>CSI-RS-ConfigBeamformed</w:t>
      </w:r>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lastRenderedPageBreak/>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Heading4"/>
      </w:pPr>
      <w:bookmarkStart w:id="5625" w:name="_Toc20487283"/>
      <w:bookmarkStart w:id="5626" w:name="_Toc29342578"/>
      <w:bookmarkStart w:id="5627" w:name="_Toc29343717"/>
      <w:bookmarkStart w:id="5628" w:name="_Toc36566980"/>
      <w:bookmarkStart w:id="5629" w:name="_Toc36810420"/>
      <w:bookmarkStart w:id="5630" w:name="_Toc36846784"/>
      <w:bookmarkStart w:id="5631" w:name="_Toc36939437"/>
      <w:bookmarkStart w:id="5632" w:name="_Toc37082417"/>
      <w:bookmarkStart w:id="5633" w:name="_Toc46481052"/>
      <w:bookmarkStart w:id="5634" w:name="_Toc46482286"/>
      <w:bookmarkStart w:id="5635" w:name="_Toc46483520"/>
      <w:bookmarkStart w:id="5636" w:name="_Toc185640698"/>
      <w:bookmarkStart w:id="5637" w:name="_Toc193474381"/>
      <w:bookmarkStart w:id="5638" w:name="_Toc201562314"/>
      <w:r w:rsidRPr="0098192A">
        <w:t>–</w:t>
      </w:r>
      <w:r w:rsidRPr="0098192A">
        <w:tab/>
      </w:r>
      <w:r w:rsidRPr="0098192A">
        <w:rPr>
          <w:i/>
        </w:rPr>
        <w:t>CSI-RS-ConfigEMIMO</w:t>
      </w:r>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Heading4"/>
      </w:pPr>
      <w:bookmarkStart w:id="5639" w:name="_Toc20487284"/>
      <w:bookmarkStart w:id="5640" w:name="_Toc29342579"/>
      <w:bookmarkStart w:id="5641" w:name="_Toc29343718"/>
      <w:bookmarkStart w:id="5642" w:name="_Toc36566981"/>
      <w:bookmarkStart w:id="5643" w:name="_Toc36810421"/>
      <w:bookmarkStart w:id="5644" w:name="_Toc36846785"/>
      <w:bookmarkStart w:id="5645" w:name="_Toc36939438"/>
      <w:bookmarkStart w:id="5646" w:name="_Toc37082418"/>
      <w:bookmarkStart w:id="5647" w:name="_Toc46481053"/>
      <w:bookmarkStart w:id="5648" w:name="_Toc46482287"/>
      <w:bookmarkStart w:id="5649" w:name="_Toc46483521"/>
      <w:bookmarkStart w:id="5650" w:name="_Toc185640699"/>
      <w:bookmarkStart w:id="5651" w:name="_Toc193474382"/>
      <w:bookmarkStart w:id="5652" w:name="_Toc201562315"/>
      <w:r w:rsidRPr="0098192A">
        <w:t>–</w:t>
      </w:r>
      <w:r w:rsidRPr="0098192A">
        <w:tab/>
      </w:r>
      <w:r w:rsidRPr="0098192A">
        <w:rPr>
          <w:i/>
        </w:rPr>
        <w:t>CSI-RS-ConfigNonPrecoded</w:t>
      </w:r>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Heading4"/>
      </w:pPr>
      <w:bookmarkStart w:id="5653" w:name="_Toc20487285"/>
      <w:bookmarkStart w:id="5654" w:name="_Toc29342580"/>
      <w:bookmarkStart w:id="5655" w:name="_Toc29343719"/>
      <w:bookmarkStart w:id="5656" w:name="_Toc36566982"/>
      <w:bookmarkStart w:id="5657" w:name="_Toc36810422"/>
      <w:bookmarkStart w:id="5658" w:name="_Toc36846786"/>
      <w:bookmarkStart w:id="5659" w:name="_Toc36939439"/>
      <w:bookmarkStart w:id="5660" w:name="_Toc37082419"/>
      <w:bookmarkStart w:id="5661" w:name="_Toc46481054"/>
      <w:bookmarkStart w:id="5662" w:name="_Toc46482288"/>
      <w:bookmarkStart w:id="5663" w:name="_Toc46483522"/>
      <w:bookmarkStart w:id="5664" w:name="_Toc185640700"/>
      <w:bookmarkStart w:id="5665" w:name="_Toc193474383"/>
      <w:bookmarkStart w:id="5666" w:name="_Toc201562316"/>
      <w:r w:rsidRPr="0098192A">
        <w:t>–</w:t>
      </w:r>
      <w:r w:rsidRPr="0098192A">
        <w:tab/>
      </w:r>
      <w:r w:rsidRPr="0098192A">
        <w:rPr>
          <w:i/>
        </w:rPr>
        <w:t>CSI-RS-ConfigNZP</w:t>
      </w:r>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style="width:32.55pt;height:15.05pt" o:ole="">
                  <v:imagedata r:id="rId84" o:title=""/>
                </v:shape>
                <o:OLEObject Type="Embed" ProgID="Equation.3" ShapeID="_x0000_i1066" DrawAspect="Content" ObjectID="_1820053956" r:id="rId90"/>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style="width:16.9pt;height:16.9pt" o:ole="">
                  <v:imagedata r:id="rId91" o:title=""/>
                </v:shape>
                <o:OLEObject Type="Embed" ProgID="Equation.3" ShapeID="_x0000_i1067" DrawAspect="Content" ObjectID="_1820053957" r:id="rId92"/>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Heading4"/>
      </w:pPr>
      <w:bookmarkStart w:id="5667" w:name="_Toc20487286"/>
      <w:bookmarkStart w:id="5668" w:name="_Toc29342581"/>
      <w:bookmarkStart w:id="5669" w:name="_Toc29343720"/>
      <w:bookmarkStart w:id="5670" w:name="_Toc36566983"/>
      <w:bookmarkStart w:id="5671" w:name="_Toc36810423"/>
      <w:bookmarkStart w:id="5672" w:name="_Toc36846787"/>
      <w:bookmarkStart w:id="5673" w:name="_Toc36939440"/>
      <w:bookmarkStart w:id="5674" w:name="_Toc37082420"/>
      <w:bookmarkStart w:id="5675" w:name="_Toc46481055"/>
      <w:bookmarkStart w:id="5676" w:name="_Toc46482289"/>
      <w:bookmarkStart w:id="5677" w:name="_Toc46483523"/>
      <w:bookmarkStart w:id="5678" w:name="_Toc185640701"/>
      <w:bookmarkStart w:id="5679" w:name="_Toc193474384"/>
      <w:bookmarkStart w:id="5680" w:name="_Toc201562317"/>
      <w:r w:rsidRPr="0098192A">
        <w:lastRenderedPageBreak/>
        <w:t>–</w:t>
      </w:r>
      <w:r w:rsidRPr="0098192A">
        <w:tab/>
      </w:r>
      <w:r w:rsidRPr="0098192A">
        <w:rPr>
          <w:i/>
          <w:noProof/>
        </w:rPr>
        <w:t>CSI-RS-ConfigNZPId</w:t>
      </w:r>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Heading4"/>
      </w:pPr>
      <w:bookmarkStart w:id="5681" w:name="_Toc20487287"/>
      <w:bookmarkStart w:id="5682" w:name="_Toc29342582"/>
      <w:bookmarkStart w:id="5683" w:name="_Toc29343721"/>
      <w:bookmarkStart w:id="5684" w:name="_Toc36566984"/>
      <w:bookmarkStart w:id="5685" w:name="_Toc36810424"/>
      <w:bookmarkStart w:id="5686" w:name="_Toc36846788"/>
      <w:bookmarkStart w:id="5687" w:name="_Toc36939441"/>
      <w:bookmarkStart w:id="5688" w:name="_Toc37082421"/>
      <w:bookmarkStart w:id="5689" w:name="_Toc46481056"/>
      <w:bookmarkStart w:id="5690" w:name="_Toc46482290"/>
      <w:bookmarkStart w:id="5691" w:name="_Toc46483524"/>
      <w:bookmarkStart w:id="5692" w:name="_Toc185640702"/>
      <w:bookmarkStart w:id="5693" w:name="_Toc193474385"/>
      <w:bookmarkStart w:id="5694" w:name="_Toc201562318"/>
      <w:r w:rsidRPr="0098192A">
        <w:t>–</w:t>
      </w:r>
      <w:r w:rsidRPr="0098192A">
        <w:tab/>
      </w:r>
      <w:r w:rsidRPr="0098192A">
        <w:rPr>
          <w:i/>
        </w:rPr>
        <w:t>CSI-RS-ConfigZP</w:t>
      </w:r>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style="width:32.55pt;height:15.05pt" o:ole="">
                  <v:imagedata r:id="rId84" o:title=""/>
                </v:shape>
                <o:OLEObject Type="Embed" ProgID="Equation.3" ShapeID="_x0000_i1068" DrawAspect="Content" ObjectID="_1820053958" r:id="rId93"/>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Heading4"/>
      </w:pPr>
      <w:bookmarkStart w:id="5695" w:name="_Toc20487288"/>
      <w:bookmarkStart w:id="5696" w:name="_Toc29342583"/>
      <w:bookmarkStart w:id="5697" w:name="_Toc29343722"/>
      <w:bookmarkStart w:id="5698" w:name="_Toc36566985"/>
      <w:bookmarkStart w:id="5699" w:name="_Toc36810425"/>
      <w:bookmarkStart w:id="5700" w:name="_Toc36846789"/>
      <w:bookmarkStart w:id="5701" w:name="_Toc36939442"/>
      <w:bookmarkStart w:id="5702" w:name="_Toc37082422"/>
      <w:bookmarkStart w:id="5703" w:name="_Toc46481057"/>
      <w:bookmarkStart w:id="5704" w:name="_Toc46482291"/>
      <w:bookmarkStart w:id="5705" w:name="_Toc46483525"/>
      <w:bookmarkStart w:id="5706" w:name="_Toc185640703"/>
      <w:bookmarkStart w:id="5707" w:name="_Toc193474386"/>
      <w:bookmarkStart w:id="5708" w:name="_Toc201562319"/>
      <w:r w:rsidRPr="0098192A">
        <w:t>–</w:t>
      </w:r>
      <w:r w:rsidRPr="0098192A">
        <w:tab/>
      </w:r>
      <w:r w:rsidRPr="0098192A">
        <w:rPr>
          <w:i/>
          <w:noProof/>
        </w:rPr>
        <w:t>CSI-RS-ConfigZPId</w:t>
      </w:r>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Heading4"/>
      </w:pPr>
      <w:bookmarkStart w:id="5709" w:name="_Toc20487289"/>
      <w:bookmarkStart w:id="5710" w:name="_Toc29342584"/>
      <w:bookmarkStart w:id="5711" w:name="_Toc29343723"/>
      <w:bookmarkStart w:id="5712" w:name="_Toc36566986"/>
      <w:bookmarkStart w:id="5713" w:name="_Toc36810426"/>
      <w:bookmarkStart w:id="5714" w:name="_Toc36846790"/>
      <w:bookmarkStart w:id="5715" w:name="_Toc36939443"/>
      <w:bookmarkStart w:id="5716" w:name="_Toc37082423"/>
      <w:bookmarkStart w:id="5717" w:name="_Toc46481058"/>
      <w:bookmarkStart w:id="5718" w:name="_Toc46482292"/>
      <w:bookmarkStart w:id="5719" w:name="_Toc46483526"/>
      <w:bookmarkStart w:id="5720" w:name="_Toc185640704"/>
      <w:bookmarkStart w:id="5721" w:name="_Toc193474387"/>
      <w:bookmarkStart w:id="5722" w:name="_Toc201562320"/>
      <w:r w:rsidRPr="0098192A">
        <w:lastRenderedPageBreak/>
        <w:t>–</w:t>
      </w:r>
      <w:r w:rsidRPr="0098192A">
        <w:tab/>
      </w:r>
      <w:r w:rsidRPr="0098192A">
        <w:rPr>
          <w:i/>
        </w:rPr>
        <w:t>DataInactivityTimer</w:t>
      </w:r>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宋体"/>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Heading4"/>
      </w:pPr>
      <w:bookmarkStart w:id="5723" w:name="_Toc20487290"/>
      <w:bookmarkStart w:id="5724" w:name="_Toc29342585"/>
      <w:bookmarkStart w:id="5725" w:name="_Toc29343724"/>
      <w:bookmarkStart w:id="5726" w:name="_Toc36566987"/>
      <w:bookmarkStart w:id="5727" w:name="_Toc36810427"/>
      <w:bookmarkStart w:id="5728" w:name="_Toc36846791"/>
      <w:bookmarkStart w:id="5729" w:name="_Toc36939444"/>
      <w:bookmarkStart w:id="5730" w:name="_Toc37082424"/>
      <w:bookmarkStart w:id="5731" w:name="_Toc46481059"/>
      <w:bookmarkStart w:id="5732" w:name="_Toc46482293"/>
      <w:bookmarkStart w:id="5733" w:name="_Toc46483527"/>
      <w:bookmarkStart w:id="5734" w:name="_Toc185640705"/>
      <w:bookmarkStart w:id="5735" w:name="_Toc193474388"/>
      <w:bookmarkStart w:id="5736" w:name="_Toc201562321"/>
      <w:r w:rsidRPr="0098192A">
        <w:t>–</w:t>
      </w:r>
      <w:r w:rsidRPr="0098192A">
        <w:tab/>
      </w:r>
      <w:r w:rsidRPr="0098192A">
        <w:rPr>
          <w:i/>
        </w:rPr>
        <w:t>DMRS-Config</w:t>
      </w:r>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Heading4"/>
      </w:pPr>
      <w:bookmarkStart w:id="5737" w:name="_Toc20487291"/>
      <w:bookmarkStart w:id="5738" w:name="_Toc29342586"/>
      <w:bookmarkStart w:id="5739" w:name="_Toc29343725"/>
      <w:bookmarkStart w:id="5740" w:name="_Toc36566988"/>
      <w:bookmarkStart w:id="5741" w:name="_Toc36810428"/>
      <w:bookmarkStart w:id="5742" w:name="_Toc36846792"/>
      <w:bookmarkStart w:id="5743" w:name="_Toc36939445"/>
      <w:bookmarkStart w:id="5744" w:name="_Toc37082425"/>
      <w:bookmarkStart w:id="5745" w:name="_Toc46481060"/>
      <w:bookmarkStart w:id="5746" w:name="_Toc46482294"/>
      <w:bookmarkStart w:id="5747" w:name="_Toc46483528"/>
      <w:bookmarkStart w:id="5748" w:name="_Toc185640706"/>
      <w:bookmarkStart w:id="5749" w:name="_Toc193474389"/>
      <w:bookmarkStart w:id="5750" w:name="_Toc201562322"/>
      <w:r w:rsidRPr="0098192A">
        <w:t>–</w:t>
      </w:r>
      <w:r w:rsidRPr="0098192A">
        <w:tab/>
      </w:r>
      <w:r w:rsidRPr="0098192A">
        <w:rPr>
          <w:i/>
          <w:noProof/>
        </w:rPr>
        <w:t>DRB-Identity</w:t>
      </w:r>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Heading4"/>
        <w:rPr>
          <w:i/>
        </w:rPr>
      </w:pPr>
      <w:bookmarkStart w:id="5751" w:name="_Toc20487292"/>
      <w:bookmarkStart w:id="5752" w:name="_Toc29342587"/>
      <w:bookmarkStart w:id="5753" w:name="_Toc29343726"/>
      <w:bookmarkStart w:id="5754" w:name="_Toc36566989"/>
      <w:bookmarkStart w:id="5755" w:name="_Toc36810429"/>
      <w:bookmarkStart w:id="5756" w:name="_Toc36846793"/>
      <w:bookmarkStart w:id="5757" w:name="_Toc36939446"/>
      <w:bookmarkStart w:id="5758" w:name="_Toc37082426"/>
      <w:bookmarkStart w:id="5759" w:name="_Toc46481061"/>
      <w:bookmarkStart w:id="5760" w:name="_Toc46482295"/>
      <w:bookmarkStart w:id="5761" w:name="_Toc46483529"/>
      <w:bookmarkStart w:id="5762" w:name="_Toc185640707"/>
      <w:bookmarkStart w:id="5763" w:name="_Toc193474390"/>
      <w:bookmarkStart w:id="5764" w:name="_Toc201562323"/>
      <w:r w:rsidRPr="0098192A">
        <w:t>–</w:t>
      </w:r>
      <w:r w:rsidRPr="0098192A">
        <w:tab/>
      </w:r>
      <w:r w:rsidRPr="0098192A">
        <w:rPr>
          <w:i/>
        </w:rPr>
        <w:t>EPDCCH-Config</w:t>
      </w:r>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宋体"/>
        </w:rPr>
      </w:pPr>
      <w:r w:rsidRPr="0098192A">
        <w:tab/>
        <w:t>...</w:t>
      </w:r>
      <w:r w:rsidRPr="0098192A">
        <w:rPr>
          <w:rFonts w:eastAsia="宋体"/>
        </w:rPr>
        <w:t>,</w:t>
      </w:r>
    </w:p>
    <w:p w14:paraId="3AFA6699" w14:textId="77777777" w:rsidR="009722D5" w:rsidRPr="0098192A" w:rsidRDefault="009722D5" w:rsidP="009722D5">
      <w:pPr>
        <w:pStyle w:val="PL"/>
        <w:shd w:val="clear" w:color="auto" w:fill="E6E6E6"/>
      </w:pPr>
      <w:r w:rsidRPr="0098192A">
        <w:rPr>
          <w:rFonts w:eastAsia="宋体"/>
        </w:rPr>
        <w:tab/>
        <w:t>[[</w:t>
      </w:r>
      <w:r w:rsidRPr="0098192A">
        <w:rPr>
          <w:rFonts w:eastAsia="宋体"/>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宋体"/>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宋体"/>
        </w:rPr>
        <w:t>CSI-RS-ConfigZPId-r11</w:t>
      </w:r>
    </w:p>
    <w:p w14:paraId="793762E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5CD9B73E" w14:textId="77777777" w:rsidR="009722D5" w:rsidRPr="0098192A" w:rsidRDefault="009722D5" w:rsidP="009722D5">
      <w:pPr>
        <w:pStyle w:val="PL"/>
        <w:shd w:val="clear" w:color="auto" w:fill="E6E6E6"/>
      </w:pPr>
      <w:r w:rsidRPr="0098192A">
        <w:rPr>
          <w:rFonts w:eastAsia="宋体"/>
        </w:rPr>
        <w:tab/>
        <w:t>]],</w:t>
      </w:r>
    </w:p>
    <w:p w14:paraId="2757AD73"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t>numberPRB-Pairs-v1310</w:t>
      </w:r>
      <w:r w:rsidRPr="0098192A">
        <w:rPr>
          <w:rFonts w:eastAsia="宋体"/>
        </w:rPr>
        <w:tab/>
      </w:r>
      <w:r w:rsidRPr="0098192A">
        <w:rPr>
          <w:rFonts w:eastAsia="宋体"/>
        </w:rPr>
        <w:tab/>
      </w:r>
      <w:r w:rsidRPr="0098192A">
        <w:rPr>
          <w:rFonts w:eastAsia="宋体"/>
        </w:rPr>
        <w:tab/>
        <w:t>CHOICE {</w:t>
      </w:r>
    </w:p>
    <w:p w14:paraId="69A5EC2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t>release</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NULL,</w:t>
      </w:r>
    </w:p>
    <w:p w14:paraId="1D611957"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rPr>
          <w:rFonts w:eastAsia="宋体"/>
        </w:rPr>
        <w:tab/>
        <w:t>setup</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style="width:38.8pt;height:18.8pt" o:ole="">
                  <v:imagedata r:id="rId95" o:title=""/>
                </v:shape>
                <o:OLEObject Type="Embed" ProgID="Equation.3" ShapeID="_x0000_i1069" DrawAspect="Content" ObjectID="_1820053959" r:id="rId96"/>
              </w:object>
            </w:r>
            <w:r w:rsidRPr="0098192A">
              <w:rPr>
                <w:lang w:eastAsia="en-GB"/>
              </w:rPr>
              <w:t xml:space="preserve"> or </w:t>
            </w:r>
            <w:r w:rsidR="00292B3C" w:rsidRPr="0098192A">
              <w:rPr>
                <w:noProof/>
                <w:position w:val="-12"/>
                <w:lang w:eastAsia="en-GB"/>
              </w:rPr>
              <w:object w:dxaOrig="800" w:dyaOrig="380" w14:anchorId="3FDD3FCB">
                <v:shape id="_x0000_i1070" type="#_x0000_t75" style="width:39.45pt;height:18.8pt" o:ole="">
                  <v:imagedata r:id="rId97" o:title=""/>
                </v:shape>
                <o:OLEObject Type="Embed" ProgID="Equation.3" ShapeID="_x0000_i1070" DrawAspect="Content" ObjectID="_1820053960" r:id="rId98"/>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style="width:19.4pt;height:16.9pt" o:ole="">
                  <v:imagedata r:id="rId99" o:title=""/>
                </v:shape>
                <o:OLEObject Type="Embed" ProgID="Visio.Drawing.15" ShapeID="_x0000_i1071" DrawAspect="Content" ObjectID="_1820053961" r:id="rId100"/>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w:t>
            </w:r>
            <w:proofErr w:type="gramStart"/>
            <w:r w:rsidRPr="0098192A">
              <w:rPr>
                <w:lang w:eastAsia="en-GB"/>
              </w:rPr>
              <w:t>1..</w:t>
            </w:r>
            <w:proofErr w:type="gramEnd"/>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Heading4"/>
        <w:ind w:left="1180" w:hanging="1180"/>
        <w:rPr>
          <w:i/>
          <w:noProof/>
        </w:rPr>
      </w:pPr>
      <w:bookmarkStart w:id="5765" w:name="_Toc20487293"/>
      <w:bookmarkStart w:id="5766" w:name="_Toc29342588"/>
      <w:bookmarkStart w:id="5767" w:name="_Toc29343727"/>
      <w:bookmarkStart w:id="5768" w:name="_Toc36566990"/>
      <w:bookmarkStart w:id="5769" w:name="_Toc36810430"/>
      <w:bookmarkStart w:id="5770" w:name="_Toc36846794"/>
      <w:bookmarkStart w:id="5771" w:name="_Toc36939447"/>
      <w:bookmarkStart w:id="5772" w:name="_Toc37082427"/>
      <w:bookmarkStart w:id="5773" w:name="_Toc46481062"/>
      <w:bookmarkStart w:id="5774" w:name="_Toc46482296"/>
      <w:bookmarkStart w:id="5775" w:name="_Toc46483530"/>
      <w:bookmarkStart w:id="5776" w:name="_Toc185640708"/>
      <w:bookmarkStart w:id="5777" w:name="_Toc193474391"/>
      <w:bookmarkStart w:id="5778" w:name="_Toc201562324"/>
      <w:r w:rsidRPr="0098192A">
        <w:rPr>
          <w:i/>
          <w:noProof/>
        </w:rPr>
        <w:lastRenderedPageBreak/>
        <w:t>–</w:t>
      </w:r>
      <w:r w:rsidRPr="0098192A">
        <w:rPr>
          <w:i/>
          <w:noProof/>
        </w:rPr>
        <w:tab/>
        <w:t>EIMTA-MainConfig</w:t>
      </w:r>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Heading4"/>
        <w:rPr>
          <w:i/>
        </w:rPr>
      </w:pPr>
      <w:bookmarkStart w:id="5779" w:name="_Toc36566991"/>
      <w:bookmarkStart w:id="5780" w:name="_Toc36810431"/>
      <w:bookmarkStart w:id="5781" w:name="_Toc36846795"/>
      <w:bookmarkStart w:id="5782" w:name="_Toc36939448"/>
      <w:bookmarkStart w:id="5783" w:name="_Toc37082428"/>
      <w:bookmarkStart w:id="5784" w:name="_Toc46481063"/>
      <w:bookmarkStart w:id="5785" w:name="_Toc46482297"/>
      <w:bookmarkStart w:id="5786" w:name="_Toc46483531"/>
      <w:bookmarkStart w:id="5787" w:name="_Toc185640709"/>
      <w:bookmarkStart w:id="5788" w:name="_Toc193474392"/>
      <w:bookmarkStart w:id="5789" w:name="_Toc201562325"/>
      <w:r w:rsidRPr="0098192A">
        <w:rPr>
          <w:i/>
        </w:rPr>
        <w:t>–</w:t>
      </w:r>
      <w:r w:rsidRPr="0098192A">
        <w:rPr>
          <w:i/>
        </w:rPr>
        <w:tab/>
        <w:t>GWUS-Config</w:t>
      </w:r>
      <w:bookmarkEnd w:id="5779"/>
      <w:bookmarkEnd w:id="5780"/>
      <w:bookmarkEnd w:id="5781"/>
      <w:bookmarkEnd w:id="5782"/>
      <w:bookmarkEnd w:id="5783"/>
      <w:bookmarkEnd w:id="5784"/>
      <w:bookmarkEnd w:id="5785"/>
      <w:bookmarkEnd w:id="5786"/>
      <w:bookmarkEnd w:id="5787"/>
      <w:bookmarkEnd w:id="5788"/>
      <w:bookmarkEnd w:id="5789"/>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宋体"/>
        </w:rPr>
      </w:pPr>
      <w:r w:rsidRPr="0098192A">
        <w:tab/>
        <w:t>numDRX-CyclesRelaxed-r16</w:t>
      </w:r>
      <w:r w:rsidRPr="0098192A">
        <w:tab/>
      </w:r>
      <w:r w:rsidRPr="0098192A">
        <w:tab/>
      </w:r>
      <w:r w:rsidRPr="0098192A">
        <w:rPr>
          <w:rFonts w:eastAsia="宋体"/>
        </w:rPr>
        <w:t>ENUMERATED {n1, n2, n4, n8}</w:t>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R</w:t>
      </w:r>
    </w:p>
    <w:p w14:paraId="58B0B900" w14:textId="77777777" w:rsidR="0063702D" w:rsidRPr="0098192A" w:rsidRDefault="0063702D" w:rsidP="0063702D">
      <w:pPr>
        <w:pStyle w:val="PL"/>
        <w:shd w:val="clear" w:color="auto" w:fill="E6E6E6"/>
      </w:pPr>
      <w:r w:rsidRPr="0098192A">
        <w:rPr>
          <w:rFonts w:eastAsia="宋体"/>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Heading4"/>
      </w:pPr>
      <w:bookmarkStart w:id="5790" w:name="_Toc20487294"/>
      <w:bookmarkStart w:id="5791" w:name="_Toc29342589"/>
      <w:bookmarkStart w:id="5792" w:name="_Toc29343728"/>
      <w:bookmarkStart w:id="5793" w:name="_Toc36566992"/>
      <w:bookmarkStart w:id="5794" w:name="_Toc36810432"/>
      <w:bookmarkStart w:id="5795" w:name="_Toc36846796"/>
      <w:bookmarkStart w:id="5796" w:name="_Toc36939449"/>
      <w:bookmarkStart w:id="5797" w:name="_Toc37082429"/>
      <w:bookmarkStart w:id="5798" w:name="_Toc46481064"/>
      <w:bookmarkStart w:id="5799" w:name="_Toc46482298"/>
      <w:bookmarkStart w:id="5800" w:name="_Toc46483532"/>
      <w:bookmarkStart w:id="5801" w:name="_Toc185640710"/>
      <w:bookmarkStart w:id="5802" w:name="_Toc193474393"/>
      <w:bookmarkStart w:id="5803" w:name="_Toc201562326"/>
      <w:r w:rsidRPr="0098192A">
        <w:t>–</w:t>
      </w:r>
      <w:r w:rsidRPr="0098192A">
        <w:tab/>
      </w:r>
      <w:r w:rsidRPr="0098192A">
        <w:rPr>
          <w:i/>
          <w:noProof/>
        </w:rPr>
        <w:t>LogicalChannelConfig</w:t>
      </w:r>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804" w:name="OLE_LINK17"/>
      <w:bookmarkStart w:id="5805" w:name="OLE_LINK25"/>
      <w:r w:rsidRPr="0098192A">
        <w:t>logicalChannelSR-Mask</w:t>
      </w:r>
      <w:bookmarkEnd w:id="5804"/>
      <w:bookmarkEnd w:id="5805"/>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Heading4"/>
        <w:rPr>
          <w:i/>
        </w:rPr>
      </w:pPr>
      <w:bookmarkStart w:id="5806" w:name="_Toc20487295"/>
      <w:bookmarkStart w:id="5807" w:name="_Toc29342590"/>
      <w:bookmarkStart w:id="5808" w:name="_Toc29343729"/>
      <w:bookmarkStart w:id="5809" w:name="_Toc36566993"/>
      <w:bookmarkStart w:id="5810" w:name="_Toc36810433"/>
      <w:bookmarkStart w:id="5811" w:name="_Toc36846797"/>
      <w:bookmarkStart w:id="5812" w:name="_Toc36939450"/>
      <w:bookmarkStart w:id="5813" w:name="_Toc37082430"/>
      <w:bookmarkStart w:id="5814" w:name="_Toc46481065"/>
      <w:bookmarkStart w:id="5815" w:name="_Toc46482299"/>
      <w:bookmarkStart w:id="5816" w:name="_Toc46483533"/>
      <w:bookmarkStart w:id="5817" w:name="_Toc185640711"/>
      <w:bookmarkStart w:id="5818" w:name="_Toc193474394"/>
      <w:bookmarkStart w:id="5819" w:name="_Toc201562327"/>
      <w:r w:rsidRPr="0098192A">
        <w:t>–</w:t>
      </w:r>
      <w:r w:rsidRPr="0098192A">
        <w:tab/>
      </w:r>
      <w:r w:rsidRPr="0098192A">
        <w:rPr>
          <w:i/>
        </w:rPr>
        <w:t>LWA-Configuration</w:t>
      </w:r>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宋体"/>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Heading4"/>
        <w:rPr>
          <w:i/>
        </w:rPr>
      </w:pPr>
      <w:bookmarkStart w:id="5820" w:name="_Toc20487296"/>
      <w:bookmarkStart w:id="5821" w:name="_Toc29342591"/>
      <w:bookmarkStart w:id="5822" w:name="_Toc29343730"/>
      <w:bookmarkStart w:id="5823" w:name="_Toc36566994"/>
      <w:bookmarkStart w:id="5824" w:name="_Toc36810434"/>
      <w:bookmarkStart w:id="5825" w:name="_Toc36846798"/>
      <w:bookmarkStart w:id="5826" w:name="_Toc36939451"/>
      <w:bookmarkStart w:id="5827" w:name="_Toc37082431"/>
      <w:bookmarkStart w:id="5828" w:name="_Toc46481066"/>
      <w:bookmarkStart w:id="5829" w:name="_Toc46482300"/>
      <w:bookmarkStart w:id="5830" w:name="_Toc46483534"/>
      <w:bookmarkStart w:id="5831" w:name="_Toc185640712"/>
      <w:bookmarkStart w:id="5832" w:name="_Toc193474395"/>
      <w:bookmarkStart w:id="5833" w:name="_Toc201562328"/>
      <w:r w:rsidRPr="0098192A">
        <w:t>–</w:t>
      </w:r>
      <w:r w:rsidRPr="0098192A">
        <w:tab/>
      </w:r>
      <w:r w:rsidRPr="0098192A">
        <w:rPr>
          <w:i/>
        </w:rPr>
        <w:t>LWIP-Configuration</w:t>
      </w:r>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Heading4"/>
      </w:pPr>
      <w:bookmarkStart w:id="5834" w:name="_Toc20487297"/>
      <w:bookmarkStart w:id="5835" w:name="_Toc29342592"/>
      <w:bookmarkStart w:id="5836" w:name="_Toc29343731"/>
      <w:bookmarkStart w:id="5837" w:name="_Toc36566995"/>
      <w:bookmarkStart w:id="5838" w:name="_Toc36810435"/>
      <w:bookmarkStart w:id="5839" w:name="_Toc36846799"/>
      <w:bookmarkStart w:id="5840" w:name="_Toc36939452"/>
      <w:bookmarkStart w:id="5841" w:name="_Toc37082432"/>
      <w:bookmarkStart w:id="5842" w:name="_Toc46481067"/>
      <w:bookmarkStart w:id="5843" w:name="_Toc46482301"/>
      <w:bookmarkStart w:id="5844" w:name="_Toc46483535"/>
      <w:bookmarkStart w:id="5845" w:name="_Toc185640713"/>
      <w:bookmarkStart w:id="5846" w:name="_Toc193474396"/>
      <w:bookmarkStart w:id="5847" w:name="_Toc201562329"/>
      <w:r w:rsidRPr="0098192A">
        <w:t>–</w:t>
      </w:r>
      <w:r w:rsidRPr="0098192A">
        <w:tab/>
      </w:r>
      <w:r w:rsidRPr="0098192A">
        <w:rPr>
          <w:i/>
          <w:noProof/>
        </w:rPr>
        <w:t>MAC-MainConfig</w:t>
      </w:r>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宋体"/>
        </w:rPr>
      </w:pPr>
      <w:r w:rsidRPr="0098192A">
        <w:tab/>
      </w:r>
      <w:r w:rsidRPr="0098192A">
        <w:tab/>
      </w:r>
      <w:r w:rsidRPr="0098192A">
        <w:tab/>
      </w:r>
      <w:bookmarkStart w:id="5848" w:name="OLE_LINK128"/>
      <w:bookmarkStart w:id="5849" w:name="OLE_LINK129"/>
      <w:r w:rsidRPr="0098192A">
        <w:t>extendedBSR-Sizes</w:t>
      </w:r>
      <w:bookmarkEnd w:id="5848"/>
      <w:bookmarkEnd w:id="5849"/>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850" w:name="_Hlk26349874"/>
      <w:r w:rsidRPr="0098192A">
        <w:t>ce-</w:t>
      </w:r>
      <w:r w:rsidRPr="0098192A">
        <w:rPr>
          <w:lang w:eastAsia="zh-CN"/>
        </w:rPr>
        <w:t>ETWS-CMAS-RxInConn</w:t>
      </w:r>
      <w:bookmarkEnd w:id="5850"/>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851"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851"/>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852"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852"/>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Heading4"/>
        <w:rPr>
          <w:i/>
          <w:noProof/>
        </w:rPr>
      </w:pPr>
      <w:bookmarkStart w:id="5853" w:name="_Toc20487298"/>
      <w:bookmarkStart w:id="5854" w:name="_Toc29342593"/>
      <w:bookmarkStart w:id="5855" w:name="_Toc29343732"/>
      <w:bookmarkStart w:id="5856" w:name="_Toc36566997"/>
      <w:bookmarkStart w:id="5857" w:name="_Toc36810437"/>
      <w:bookmarkStart w:id="5858" w:name="_Toc36846801"/>
      <w:bookmarkStart w:id="5859" w:name="_Toc36939454"/>
      <w:bookmarkStart w:id="5860" w:name="_Toc37082434"/>
      <w:bookmarkStart w:id="5861" w:name="_Toc46481068"/>
      <w:bookmarkStart w:id="5862" w:name="_Toc46482302"/>
      <w:bookmarkStart w:id="5863" w:name="_Toc46483536"/>
      <w:bookmarkStart w:id="5864" w:name="_Toc185640714"/>
      <w:bookmarkStart w:id="5865" w:name="_Toc193474397"/>
      <w:bookmarkStart w:id="5866" w:name="_Toc201562330"/>
      <w:r w:rsidRPr="0098192A">
        <w:rPr>
          <w:i/>
          <w:noProof/>
        </w:rPr>
        <w:t>–</w:t>
      </w:r>
      <w:r w:rsidRPr="0098192A">
        <w:rPr>
          <w:i/>
          <w:noProof/>
        </w:rPr>
        <w:tab/>
        <w:t>P-C-AndCBSR</w:t>
      </w:r>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style="width:13.75pt;height:15.05pt" o:ole="">
                  <v:imagedata r:id="rId86" o:title=""/>
                </v:shape>
                <o:OLEObject Type="Embed" ProgID="Equation.3" ShapeID="_x0000_i1072" DrawAspect="Content" ObjectID="_1820053962" r:id="rId101"/>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宋体"/>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Heading4"/>
        <w:rPr>
          <w:i/>
        </w:rPr>
      </w:pPr>
      <w:bookmarkStart w:id="5867" w:name="_Toc20487299"/>
      <w:bookmarkStart w:id="5868" w:name="_Toc29342594"/>
      <w:bookmarkStart w:id="5869" w:name="_Toc29343733"/>
      <w:bookmarkStart w:id="5870" w:name="_Toc36566998"/>
      <w:bookmarkStart w:id="5871" w:name="_Toc36810438"/>
      <w:bookmarkStart w:id="5872" w:name="_Toc36846802"/>
      <w:bookmarkStart w:id="5873" w:name="_Toc36939455"/>
      <w:bookmarkStart w:id="5874" w:name="_Toc37082435"/>
      <w:bookmarkStart w:id="5875" w:name="_Toc46481069"/>
      <w:bookmarkStart w:id="5876" w:name="_Toc46482303"/>
      <w:bookmarkStart w:id="5877" w:name="_Toc46483537"/>
      <w:bookmarkStart w:id="5878" w:name="_Toc185640715"/>
      <w:bookmarkStart w:id="5879" w:name="_Toc193474398"/>
      <w:bookmarkStart w:id="5880" w:name="_Toc201562331"/>
      <w:r w:rsidRPr="0098192A">
        <w:t>–</w:t>
      </w:r>
      <w:r w:rsidRPr="0098192A">
        <w:tab/>
      </w:r>
      <w:r w:rsidRPr="0098192A">
        <w:rPr>
          <w:i/>
        </w:rPr>
        <w:t>PDCCH-ConfigSCell</w:t>
      </w:r>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Heading4"/>
      </w:pPr>
      <w:bookmarkStart w:id="5881" w:name="_Toc20487300"/>
      <w:bookmarkStart w:id="5882" w:name="_Toc29342595"/>
      <w:bookmarkStart w:id="5883" w:name="_Toc29343734"/>
      <w:bookmarkStart w:id="5884" w:name="_Toc36566999"/>
      <w:bookmarkStart w:id="5885" w:name="_Toc36810439"/>
      <w:bookmarkStart w:id="5886" w:name="_Toc36846803"/>
      <w:bookmarkStart w:id="5887" w:name="_Toc36939456"/>
      <w:bookmarkStart w:id="5888" w:name="_Toc37082436"/>
      <w:bookmarkStart w:id="5889" w:name="_Toc46481070"/>
      <w:bookmarkStart w:id="5890" w:name="_Toc46482304"/>
      <w:bookmarkStart w:id="5891" w:name="_Toc46483538"/>
      <w:bookmarkStart w:id="5892" w:name="_Toc185640716"/>
      <w:bookmarkStart w:id="5893" w:name="_Toc193474399"/>
      <w:bookmarkStart w:id="5894" w:name="_Toc201562332"/>
      <w:r w:rsidRPr="0098192A">
        <w:t>–</w:t>
      </w:r>
      <w:r w:rsidRPr="0098192A">
        <w:tab/>
      </w:r>
      <w:r w:rsidRPr="0098192A">
        <w:rPr>
          <w:i/>
          <w:noProof/>
        </w:rPr>
        <w:t>PDCP-Config</w:t>
      </w:r>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等线"/>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等线"/>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Heading4"/>
        <w:rPr>
          <w:i/>
          <w:noProof/>
        </w:rPr>
      </w:pPr>
      <w:bookmarkStart w:id="5895" w:name="_Toc20487301"/>
      <w:bookmarkStart w:id="5896" w:name="_Toc29342596"/>
      <w:bookmarkStart w:id="5897" w:name="_Toc29343735"/>
      <w:bookmarkStart w:id="5898" w:name="_Toc36567000"/>
      <w:bookmarkStart w:id="5899" w:name="_Toc36810440"/>
      <w:bookmarkStart w:id="5900" w:name="_Toc36846804"/>
      <w:bookmarkStart w:id="5901" w:name="_Toc36939457"/>
      <w:bookmarkStart w:id="5902" w:name="_Toc37082437"/>
      <w:bookmarkStart w:id="5903" w:name="_Toc46481071"/>
      <w:bookmarkStart w:id="5904" w:name="_Toc46482305"/>
      <w:bookmarkStart w:id="5905" w:name="_Toc46483539"/>
      <w:bookmarkStart w:id="5906" w:name="_Toc185640717"/>
      <w:bookmarkStart w:id="5907" w:name="_Toc193474400"/>
      <w:bookmarkStart w:id="5908" w:name="_Toc201562333"/>
      <w:r w:rsidRPr="0098192A">
        <w:t>–</w:t>
      </w:r>
      <w:r w:rsidRPr="0098192A">
        <w:tab/>
      </w:r>
      <w:r w:rsidRPr="0098192A">
        <w:rPr>
          <w:i/>
          <w:noProof/>
        </w:rPr>
        <w:t>PDSCH-Config</w:t>
      </w:r>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style="width:15.05pt;height:15.05pt" o:ole="">
                  <v:imagedata r:id="rId102" o:title=""/>
                </v:shape>
                <o:OLEObject Type="Embed" ProgID="Equation.3" ShapeID="_x0000_i1073" DrawAspect="Content" ObjectID="_1820053963" r:id="rId103"/>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style="width:15.05pt;height:15.05pt" o:ole="">
                  <v:imagedata r:id="rId70" o:title=""/>
                </v:shape>
                <o:OLEObject Type="Embed" ProgID="Equation.3" ShapeID="_x0000_i1074" DrawAspect="Content" ObjectID="_1820053964" r:id="rId104"/>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909" w:name="_Hlk505848715"/>
            <w:r w:rsidRPr="0098192A">
              <w:rPr>
                <w:i/>
                <w:noProof/>
              </w:rPr>
              <w:t>TypeC</w:t>
            </w:r>
          </w:p>
        </w:tc>
        <w:tc>
          <w:tcPr>
            <w:tcW w:w="7371" w:type="dxa"/>
          </w:tcPr>
          <w:p w14:paraId="58D98A53" w14:textId="77777777" w:rsidR="003A53B0" w:rsidRPr="0098192A" w:rsidRDefault="003A53B0" w:rsidP="0079147C">
            <w:pPr>
              <w:pStyle w:val="TAL"/>
            </w:pPr>
            <w:bookmarkStart w:id="5910"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910"/>
            <w:r w:rsidRPr="0098192A">
              <w:t xml:space="preserve"> </w:t>
            </w:r>
          </w:p>
        </w:tc>
      </w:tr>
      <w:bookmarkEnd w:id="5909"/>
    </w:tbl>
    <w:p w14:paraId="0946712C" w14:textId="77777777" w:rsidR="009722D5" w:rsidRPr="0098192A" w:rsidRDefault="009722D5" w:rsidP="009722D5"/>
    <w:p w14:paraId="6E7053F6" w14:textId="77777777" w:rsidR="009722D5" w:rsidRPr="0098192A" w:rsidRDefault="009722D5" w:rsidP="009722D5">
      <w:pPr>
        <w:pStyle w:val="Heading4"/>
      </w:pPr>
      <w:bookmarkStart w:id="5911" w:name="_Toc20487302"/>
      <w:bookmarkStart w:id="5912" w:name="_Toc29342597"/>
      <w:bookmarkStart w:id="5913" w:name="_Toc29343736"/>
      <w:bookmarkStart w:id="5914" w:name="_Toc36567001"/>
      <w:bookmarkStart w:id="5915" w:name="_Toc36810441"/>
      <w:bookmarkStart w:id="5916" w:name="_Toc36846805"/>
      <w:bookmarkStart w:id="5917" w:name="_Toc36939458"/>
      <w:bookmarkStart w:id="5918" w:name="_Toc37082438"/>
      <w:bookmarkStart w:id="5919" w:name="_Toc46481072"/>
      <w:bookmarkStart w:id="5920" w:name="_Toc46482306"/>
      <w:bookmarkStart w:id="5921" w:name="_Toc46483540"/>
      <w:bookmarkStart w:id="5922" w:name="_Toc185640718"/>
      <w:bookmarkStart w:id="5923" w:name="_Toc193474401"/>
      <w:bookmarkStart w:id="5924" w:name="_Toc201562334"/>
      <w:r w:rsidRPr="0098192A">
        <w:t>–</w:t>
      </w:r>
      <w:r w:rsidRPr="0098192A">
        <w:tab/>
      </w:r>
      <w:r w:rsidRPr="0098192A">
        <w:rPr>
          <w:i/>
          <w:noProof/>
        </w:rPr>
        <w:t>PDSCH-RE-MappingQCL-ConfigId</w:t>
      </w:r>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Heading4"/>
        <w:rPr>
          <w:i/>
          <w:noProof/>
        </w:rPr>
      </w:pPr>
      <w:bookmarkStart w:id="5925" w:name="_Toc20487303"/>
      <w:bookmarkStart w:id="5926" w:name="_Toc29342598"/>
      <w:bookmarkStart w:id="5927" w:name="_Toc29343737"/>
      <w:bookmarkStart w:id="5928" w:name="_Toc36567002"/>
      <w:bookmarkStart w:id="5929" w:name="_Toc36810442"/>
      <w:bookmarkStart w:id="5930" w:name="_Toc36846806"/>
      <w:bookmarkStart w:id="5931" w:name="_Toc36939459"/>
      <w:bookmarkStart w:id="5932" w:name="_Toc37082439"/>
      <w:bookmarkStart w:id="5933" w:name="_Toc46481073"/>
      <w:bookmarkStart w:id="5934" w:name="_Toc46482307"/>
      <w:bookmarkStart w:id="5935" w:name="_Toc46483541"/>
      <w:bookmarkStart w:id="5936" w:name="_Toc185640719"/>
      <w:bookmarkStart w:id="5937" w:name="_Toc193474402"/>
      <w:bookmarkStart w:id="5938" w:name="_Toc201562335"/>
      <w:r w:rsidRPr="0098192A">
        <w:rPr>
          <w:i/>
          <w:noProof/>
        </w:rPr>
        <w:lastRenderedPageBreak/>
        <w:t>–</w:t>
      </w:r>
      <w:r w:rsidRPr="0098192A">
        <w:rPr>
          <w:i/>
          <w:noProof/>
        </w:rPr>
        <w:tab/>
        <w:t>PerCC-GapIndication</w:t>
      </w:r>
      <w:r w:rsidR="0076329A" w:rsidRPr="0098192A">
        <w:rPr>
          <w:i/>
          <w:noProof/>
        </w:rPr>
        <w:t>List</w:t>
      </w:r>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Heading4"/>
      </w:pPr>
      <w:bookmarkStart w:id="5939" w:name="_Toc20487304"/>
      <w:bookmarkStart w:id="5940" w:name="_Toc29342599"/>
      <w:bookmarkStart w:id="5941" w:name="_Toc29343738"/>
      <w:bookmarkStart w:id="5942" w:name="_Toc36567003"/>
      <w:bookmarkStart w:id="5943" w:name="_Toc36810443"/>
      <w:bookmarkStart w:id="5944" w:name="_Toc36846807"/>
      <w:bookmarkStart w:id="5945" w:name="_Toc36939460"/>
      <w:bookmarkStart w:id="5946" w:name="_Toc37082440"/>
      <w:bookmarkStart w:id="5947" w:name="_Toc46481074"/>
      <w:bookmarkStart w:id="5948" w:name="_Toc46482308"/>
      <w:bookmarkStart w:id="5949" w:name="_Toc46483542"/>
      <w:bookmarkStart w:id="5950" w:name="_Toc185640720"/>
      <w:bookmarkStart w:id="5951" w:name="_Toc193474403"/>
      <w:bookmarkStart w:id="5952" w:name="_Toc201562336"/>
      <w:r w:rsidRPr="0098192A">
        <w:t>–</w:t>
      </w:r>
      <w:r w:rsidRPr="0098192A">
        <w:tab/>
      </w:r>
      <w:r w:rsidRPr="0098192A">
        <w:rPr>
          <w:i/>
          <w:noProof/>
        </w:rPr>
        <w:t>PHICH-Config</w:t>
      </w:r>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Heading4"/>
      </w:pPr>
      <w:bookmarkStart w:id="5953" w:name="_Toc20487305"/>
      <w:bookmarkStart w:id="5954" w:name="_Toc29342600"/>
      <w:bookmarkStart w:id="5955" w:name="_Toc29343739"/>
      <w:bookmarkStart w:id="5956" w:name="_Toc36567004"/>
      <w:bookmarkStart w:id="5957" w:name="_Toc36810444"/>
      <w:bookmarkStart w:id="5958" w:name="_Toc36846808"/>
      <w:bookmarkStart w:id="5959" w:name="_Toc36939461"/>
      <w:bookmarkStart w:id="5960" w:name="_Toc37082441"/>
      <w:bookmarkStart w:id="5961" w:name="_Toc46481075"/>
      <w:bookmarkStart w:id="5962" w:name="_Toc46482309"/>
      <w:bookmarkStart w:id="5963" w:name="_Toc46483543"/>
      <w:bookmarkStart w:id="5964" w:name="_Toc185640721"/>
      <w:bookmarkStart w:id="5965" w:name="_Toc193474404"/>
      <w:bookmarkStart w:id="5966" w:name="_Toc201562337"/>
      <w:r w:rsidRPr="0098192A">
        <w:t>–</w:t>
      </w:r>
      <w:r w:rsidRPr="0098192A">
        <w:tab/>
      </w:r>
      <w:r w:rsidRPr="0098192A">
        <w:rPr>
          <w:i/>
          <w:noProof/>
        </w:rPr>
        <w:t>PhysicalConfigDedicated</w:t>
      </w:r>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967" w:name="OLE_LINK87"/>
      <w:bookmarkStart w:id="5968" w:name="OLE_LINK88"/>
      <w:r w:rsidRPr="0098192A">
        <w:rPr>
          <w:bCs/>
          <w:i/>
          <w:iCs/>
        </w:rPr>
        <w:t>PhysicalConfigDedicated</w:t>
      </w:r>
      <w:r w:rsidRPr="0098192A">
        <w:t xml:space="preserve"> </w:t>
      </w:r>
      <w:bookmarkEnd w:id="5967"/>
      <w:bookmarkEnd w:id="5968"/>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宋体"/>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宋体"/>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等线" w:eastAsia="等线" w:hAnsi="等线"/>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宋体"/>
        </w:rPr>
        <w:t>- Need ON</w:t>
      </w:r>
    </w:p>
    <w:p w14:paraId="4F53A865" w14:textId="77777777" w:rsidR="009722D5" w:rsidRPr="0098192A" w:rsidRDefault="001D3406" w:rsidP="001D3406">
      <w:pPr>
        <w:pStyle w:val="PL"/>
        <w:shd w:val="clear" w:color="auto" w:fill="E6E6E6"/>
      </w:pP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OPTIONAL</w:t>
      </w:r>
      <w:r w:rsidRPr="0098192A">
        <w:rPr>
          <w:rFonts w:eastAsia="宋体"/>
        </w:rPr>
        <w:tab/>
      </w:r>
      <w:r w:rsidRPr="0098192A">
        <w:rPr>
          <w:rFonts w:eastAsia="宋体"/>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style="width:13.75pt;height:13.75pt" o:ole="">
                  <v:imagedata r:id="rId102" o:title=""/>
                </v:shape>
                <o:OLEObject Type="Embed" ProgID="Equation.3" ShapeID="_x0000_i1075" DrawAspect="Content" ObjectID="_1820053965"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lastRenderedPageBreak/>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5969" w:name="OLE_LINK222"/>
            <w:bookmarkStart w:id="5970" w:name="OLE_LINK223"/>
            <w:r w:rsidR="006F1E19" w:rsidRPr="0098192A">
              <w:rPr>
                <w:i/>
              </w:rPr>
              <w:t>soundingRS-UL-ConfigDedicatedAperiodicUpPTsExt</w:t>
            </w:r>
            <w:bookmarkEnd w:id="5969"/>
            <w:bookmarkEnd w:id="5970"/>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5971" w:name="OLE_LINK254"/>
            <w:bookmarkStart w:id="5972" w:name="OLE_LINK255"/>
            <w:r w:rsidRPr="0098192A">
              <w:rPr>
                <w:b/>
                <w:i/>
                <w:noProof/>
                <w:lang w:eastAsia="en-GB"/>
              </w:rPr>
              <w:t>typeA-SRS-TPC-PDCCH-Group</w:t>
            </w:r>
            <w:bookmarkEnd w:id="5971"/>
            <w:bookmarkEnd w:id="5972"/>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Heading4"/>
      </w:pPr>
      <w:bookmarkStart w:id="5973" w:name="_Toc20487306"/>
      <w:bookmarkStart w:id="5974" w:name="_Toc29342601"/>
      <w:bookmarkStart w:id="5975" w:name="_Toc29343740"/>
      <w:bookmarkStart w:id="5976" w:name="_Toc36567005"/>
      <w:bookmarkStart w:id="5977" w:name="_Toc36810445"/>
      <w:bookmarkStart w:id="5978" w:name="_Toc36846809"/>
      <w:bookmarkStart w:id="5979" w:name="_Toc36939462"/>
      <w:bookmarkStart w:id="5980" w:name="_Toc37082442"/>
      <w:bookmarkStart w:id="5981" w:name="_Toc46481076"/>
      <w:bookmarkStart w:id="5982" w:name="_Toc46482310"/>
      <w:bookmarkStart w:id="5983" w:name="_Toc46483544"/>
      <w:bookmarkStart w:id="5984" w:name="_Toc185640722"/>
      <w:bookmarkStart w:id="5985" w:name="_Toc193474405"/>
      <w:bookmarkStart w:id="5986" w:name="_Toc201562338"/>
      <w:r w:rsidRPr="0098192A">
        <w:lastRenderedPageBreak/>
        <w:t>–</w:t>
      </w:r>
      <w:r w:rsidRPr="0098192A">
        <w:tab/>
      </w:r>
      <w:r w:rsidRPr="0098192A">
        <w:rPr>
          <w:i/>
          <w:noProof/>
        </w:rPr>
        <w:t>P-Max</w:t>
      </w:r>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Heading4"/>
      </w:pPr>
      <w:bookmarkStart w:id="5987" w:name="_Toc20487307"/>
      <w:bookmarkStart w:id="5988" w:name="_Toc29342602"/>
      <w:bookmarkStart w:id="5989" w:name="_Toc29343741"/>
      <w:bookmarkStart w:id="5990" w:name="_Toc36567006"/>
      <w:bookmarkStart w:id="5991" w:name="_Toc36810446"/>
      <w:bookmarkStart w:id="5992" w:name="_Toc36846810"/>
      <w:bookmarkStart w:id="5993" w:name="_Toc36939463"/>
      <w:bookmarkStart w:id="5994" w:name="_Toc37082443"/>
      <w:bookmarkStart w:id="5995" w:name="_Toc46481077"/>
      <w:bookmarkStart w:id="5996" w:name="_Toc46482311"/>
      <w:bookmarkStart w:id="5997" w:name="_Toc46483545"/>
      <w:bookmarkStart w:id="5998" w:name="_Toc185640723"/>
      <w:bookmarkStart w:id="5999" w:name="_Toc193474406"/>
      <w:bookmarkStart w:id="6000" w:name="_Toc201562339"/>
      <w:r w:rsidRPr="0098192A">
        <w:t>–</w:t>
      </w:r>
      <w:r w:rsidRPr="0098192A">
        <w:tab/>
      </w:r>
      <w:r w:rsidRPr="0098192A">
        <w:rPr>
          <w:i/>
          <w:noProof/>
        </w:rPr>
        <w:t>PRACH-Config</w:t>
      </w:r>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6001" w:name="OLE_LINK236"/>
            <w:bookmarkStart w:id="6002" w:name="OLE_LINK237"/>
            <w:bookmarkStart w:id="6003" w:name="OLE_LINK238"/>
            <w:r w:rsidRPr="0098192A">
              <w:rPr>
                <w:lang w:eastAsia="en-GB"/>
              </w:rPr>
              <w:t>restricted set</w:t>
            </w:r>
            <w:bookmarkEnd w:id="6001"/>
            <w:bookmarkEnd w:id="6002"/>
            <w:bookmarkEnd w:id="6003"/>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w:t>
            </w:r>
            <w:r w:rsidRPr="0098192A">
              <w:rPr>
                <w:noProof/>
                <w:lang w:eastAsia="en-GB"/>
              </w:rPr>
              <w:lastRenderedPageBreak/>
              <w:t xml:space="preserve">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lastRenderedPageBreak/>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Heading4"/>
        <w:rPr>
          <w:i/>
          <w:noProof/>
        </w:rPr>
      </w:pPr>
      <w:bookmarkStart w:id="6004" w:name="_Toc20487308"/>
      <w:bookmarkStart w:id="6005" w:name="_Toc29342603"/>
      <w:bookmarkStart w:id="6006" w:name="_Toc29343742"/>
      <w:bookmarkStart w:id="6007" w:name="_Toc36567007"/>
      <w:bookmarkStart w:id="6008" w:name="_Toc36810447"/>
      <w:bookmarkStart w:id="6009" w:name="_Toc36846811"/>
      <w:bookmarkStart w:id="6010" w:name="_Toc36939464"/>
      <w:bookmarkStart w:id="6011" w:name="_Toc37082444"/>
      <w:bookmarkStart w:id="6012" w:name="_Toc46481078"/>
      <w:bookmarkStart w:id="6013" w:name="_Toc46482312"/>
      <w:bookmarkStart w:id="6014" w:name="_Toc46483546"/>
      <w:bookmarkStart w:id="6015" w:name="_Toc185640724"/>
      <w:bookmarkStart w:id="6016" w:name="_Toc193474407"/>
      <w:bookmarkStart w:id="6017" w:name="_Toc201562340"/>
      <w:r w:rsidRPr="0098192A">
        <w:t>–</w:t>
      </w:r>
      <w:r w:rsidRPr="0098192A">
        <w:tab/>
      </w:r>
      <w:r w:rsidRPr="0098192A">
        <w:rPr>
          <w:i/>
          <w:noProof/>
        </w:rPr>
        <w:t>PresenceAntennaPort1</w:t>
      </w:r>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Heading4"/>
      </w:pPr>
      <w:bookmarkStart w:id="6018" w:name="_Toc20487309"/>
      <w:bookmarkStart w:id="6019" w:name="_Toc29342604"/>
      <w:bookmarkStart w:id="6020" w:name="_Toc29343743"/>
      <w:bookmarkStart w:id="6021" w:name="_Toc36567008"/>
      <w:bookmarkStart w:id="6022" w:name="_Toc36810448"/>
      <w:bookmarkStart w:id="6023" w:name="_Toc36846812"/>
      <w:bookmarkStart w:id="6024" w:name="_Toc36939465"/>
      <w:bookmarkStart w:id="6025" w:name="_Toc37082445"/>
      <w:bookmarkStart w:id="6026" w:name="_Toc46481079"/>
      <w:bookmarkStart w:id="6027" w:name="_Toc46482313"/>
      <w:bookmarkStart w:id="6028" w:name="_Toc46483547"/>
      <w:bookmarkStart w:id="6029" w:name="_Toc185640725"/>
      <w:bookmarkStart w:id="6030" w:name="_Toc193474408"/>
      <w:bookmarkStart w:id="6031" w:name="_Toc201562341"/>
      <w:r w:rsidRPr="0098192A">
        <w:t>–</w:t>
      </w:r>
      <w:r w:rsidRPr="0098192A">
        <w:tab/>
      </w:r>
      <w:r w:rsidRPr="0098192A">
        <w:rPr>
          <w:i/>
          <w:noProof/>
        </w:rPr>
        <w:t>PUCCH-Config</w:t>
      </w:r>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6032" w:name="OLE_LINK91"/>
      <w:bookmarkStart w:id="6033" w:name="OLE_LINK92"/>
      <w:r w:rsidRPr="0098192A">
        <w:tab/>
      </w:r>
      <w:bookmarkStart w:id="6034" w:name="OLE_LINK93"/>
      <w:bookmarkStart w:id="6035" w:name="OLE_LINK94"/>
      <w:r w:rsidRPr="0098192A">
        <w:t>n1PUCCH-AN</w:t>
      </w:r>
      <w:bookmarkEnd w:id="6034"/>
      <w:bookmarkEnd w:id="6035"/>
      <w:r w:rsidRPr="0098192A">
        <w:tab/>
      </w:r>
      <w:r w:rsidRPr="0098192A">
        <w:tab/>
      </w:r>
      <w:r w:rsidRPr="0098192A">
        <w:tab/>
      </w:r>
      <w:r w:rsidRPr="0098192A">
        <w:tab/>
      </w:r>
      <w:r w:rsidRPr="0098192A">
        <w:tab/>
      </w:r>
      <w:r w:rsidRPr="0098192A">
        <w:tab/>
      </w:r>
      <w:r w:rsidRPr="0098192A">
        <w:tab/>
        <w:t>INTEGER (0..2047)</w:t>
      </w:r>
    </w:p>
    <w:bookmarkEnd w:id="6032"/>
    <w:bookmarkEnd w:id="6033"/>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lastRenderedPageBreak/>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lastRenderedPageBreak/>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6036"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6036"/>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lastRenderedPageBreak/>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style="width:15.05pt;height:13.75pt" o:ole="">
                  <v:imagedata r:id="rId106" o:title=""/>
                </v:shape>
                <o:OLEObject Type="Embed" ProgID="Equation.3" ShapeID="_x0000_i1076" DrawAspect="Content" ObjectID="_1820053966" r:id="rId107"/>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宋体"/>
                <w:noProof/>
                <w:lang w:eastAsia="zh-CN"/>
              </w:rPr>
              <w:object w:dxaOrig="660" w:dyaOrig="340" w14:anchorId="2A5B767A">
                <v:shape id="_x0000_i1077" type="#_x0000_t75" style="width:33.2pt;height:16.9pt" o:ole="">
                  <v:imagedata r:id="rId108" o:title=""/>
                </v:shape>
                <o:OLEObject Type="Embed" ProgID="Equation.3" ShapeID="_x0000_i1077" DrawAspect="Content" ObjectID="_1820053967" r:id="rId109"/>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宋体"/>
                <w:b/>
                <w:bCs/>
                <w:i/>
                <w:iCs/>
                <w:kern w:val="2"/>
                <w:lang w:eastAsia="en-GB"/>
              </w:rPr>
            </w:pPr>
            <w:r w:rsidRPr="0098192A">
              <w:rPr>
                <w:rFonts w:eastAsia="宋体"/>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style="width:36.95pt;height:18.8pt" o:ole="">
                  <v:imagedata r:id="rId110" o:title=""/>
                </v:shape>
                <o:OLEObject Type="Embed" ProgID="Equation.3" ShapeID="_x0000_i1078" DrawAspect="Content" ObjectID="_1820053968" r:id="rId111"/>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style="width:39.45pt;height:19.4pt" o:ole="">
                  <v:imagedata r:id="rId112" o:title=""/>
                </v:shape>
                <o:OLEObject Type="Embed" ProgID="Equation.3" ShapeID="_x0000_i1079" DrawAspect="Content" ObjectID="_1820053969" r:id="rId113"/>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style="width:13.75pt;height:18.8pt" o:ole="">
                  <v:imagedata r:id="rId114" o:title=""/>
                </v:shape>
                <o:OLEObject Type="Embed" ProgID="Equation.3" ShapeID="_x0000_i1080" DrawAspect="Content" ObjectID="_1820053970" r:id="rId115"/>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style="width:39.45pt;height:19.4pt" o:ole="">
                  <v:imagedata r:id="rId116" o:title=""/>
                </v:shape>
                <o:OLEObject Type="Embed" ProgID="Equation.3" ShapeID="_x0000_i1081" DrawAspect="Content" ObjectID="_1820053971" r:id="rId117"/>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style="width:13.75pt;height:16.9pt" o:ole="">
                  <v:imagedata r:id="rId118" o:title=""/>
                </v:shape>
                <o:OLEObject Type="Embed" ProgID="Equation.3" ShapeID="_x0000_i1082" DrawAspect="Content" ObjectID="_1820053972" r:id="rId119"/>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style="width:64.5pt;height:19.4pt" o:ole="">
                  <v:imagedata r:id="rId120" o:title=""/>
                </v:shape>
                <o:OLEObject Type="Embed" ProgID="Equation.3" ShapeID="_x0000_i1083" DrawAspect="Content" ObjectID="_1820053973" r:id="rId121"/>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style="width:36.95pt;height:18.8pt" o:ole="">
                  <v:imagedata r:id="rId122" o:title=""/>
                </v:shape>
                <o:OLEObject Type="Embed" ProgID="Equation.3" ShapeID="_x0000_i1084" DrawAspect="Content" ObjectID="_1820053974" r:id="rId123"/>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style="width:36.95pt;height:18.8pt" o:ole="">
                  <v:imagedata r:id="rId110" o:title=""/>
                </v:shape>
                <o:OLEObject Type="Embed" ProgID="Equation.3" ShapeID="_x0000_i1085" DrawAspect="Content" ObjectID="_1820053975" r:id="rId124"/>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style="width:22.55pt;height:16.9pt" o:ole="">
                  <v:imagedata r:id="rId125" o:title=""/>
                </v:shape>
                <o:OLEObject Type="Embed" ProgID="Equation.3" ShapeID="_x0000_i1086" DrawAspect="Content" ObjectID="_1820053976" r:id="rId126"/>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宋体"/>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宋体"/>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style="width:36.95pt;height:18.8pt" o:ole="">
                  <v:imagedata r:id="rId127" o:title=""/>
                </v:shape>
                <o:OLEObject Type="Embed" ProgID="Equation.3" ShapeID="_x0000_i1087" DrawAspect="Content" ObjectID="_1820053977" r:id="rId128"/>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宋体"/>
                <w:lang w:eastAsia="zh-CN"/>
              </w:rPr>
              <w:t>.3</w:t>
            </w:r>
            <w:r w:rsidRPr="0098192A">
              <w:rPr>
                <w:lang w:eastAsia="en-GB"/>
              </w:rPr>
              <w:t>.</w:t>
            </w:r>
          </w:p>
          <w:p w14:paraId="665EB0AC" w14:textId="77777777" w:rsidR="009722D5" w:rsidRPr="0098192A" w:rsidRDefault="009722D5" w:rsidP="005411BB">
            <w:pPr>
              <w:pStyle w:val="TAL"/>
              <w:rPr>
                <w:rFonts w:eastAsia="宋体"/>
                <w:b/>
                <w:i/>
                <w:noProof/>
                <w:lang w:eastAsia="zh-CN"/>
              </w:rPr>
            </w:pPr>
            <w:r w:rsidRPr="0098192A">
              <w:rPr>
                <w:i/>
                <w:iCs/>
                <w:lang w:eastAsia="en-GB"/>
              </w:rPr>
              <w:t>n</w:t>
            </w:r>
            <w:r w:rsidRPr="0098192A">
              <w:rPr>
                <w:rFonts w:eastAsia="宋体"/>
                <w:i/>
                <w:iCs/>
                <w:lang w:eastAsia="zh-CN"/>
              </w:rPr>
              <w:t>ka</w:t>
            </w:r>
            <w:r w:rsidRPr="0098192A">
              <w:rPr>
                <w:i/>
                <w:iCs/>
                <w:lang w:eastAsia="en-GB"/>
              </w:rPr>
              <w:t>PUCCH-AN-r1</w:t>
            </w:r>
            <w:r w:rsidRPr="0098192A">
              <w:rPr>
                <w:rFonts w:eastAsia="宋体"/>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style="width:34.45pt;height:18.8pt" o:ole="">
                  <v:imagedata r:id="rId130" o:title=""/>
                </v:shape>
                <o:OLEObject Type="Embed" ProgID="Equation.3" ShapeID="_x0000_i1088" DrawAspect="Content" ObjectID="_1820053978" r:id="rId131"/>
              </w:object>
            </w:r>
            <w:r w:rsidRPr="0098192A">
              <w:rPr>
                <w:lang w:eastAsia="en-GB"/>
              </w:rPr>
              <w:t>, see TS 36.211 [</w:t>
            </w:r>
            <w:r w:rsidRPr="0098192A">
              <w:rPr>
                <w:rFonts w:eastAsia="宋体"/>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style="width:22.55pt;height:16.9pt" o:ole="">
                  <v:imagedata r:id="rId132" o:title=""/>
                </v:shape>
                <o:OLEObject Type="Embed" ProgID="Equation.3" ShapeID="_x0000_i1089" DrawAspect="Content" ObjectID="_1820053979" r:id="rId13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style="width:35.05pt;height:18.8pt" o:ole="">
                  <v:imagedata r:id="rId134" o:title=""/>
                </v:shape>
                <o:OLEObject Type="Embed" ProgID="Equation.3" ShapeID="_x0000_i1090" DrawAspect="Content" ObjectID="_1820053980" r:id="rId135"/>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style="width:34.45pt;height:18.8pt" o:ole="">
                  <v:imagedata r:id="rId136" o:title=""/>
                </v:shape>
                <o:OLEObject Type="Embed" ProgID="Equation.3" ShapeID="_x0000_i1091" DrawAspect="Content" ObjectID="_1820053981" r:id="rId137"/>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style="width:35.05pt;height:18.8pt" o:ole="">
                  <v:imagedata r:id="rId134" o:title=""/>
                </v:shape>
                <o:OLEObject Type="Embed" ProgID="Equation.3" ShapeID="_x0000_i1092" DrawAspect="Content" ObjectID="_1820053982" r:id="rId138"/>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style="width:34.45pt;height:18.8pt" o:ole="">
                  <v:imagedata r:id="rId139" o:title=""/>
                </v:shape>
                <o:OLEObject Type="Embed" ProgID="Equation.3" ShapeID="_x0000_i1093" DrawAspect="Content" ObjectID="_1820053983" r:id="rId140"/>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Heading4"/>
      </w:pPr>
      <w:bookmarkStart w:id="6037" w:name="_Toc36567009"/>
      <w:bookmarkStart w:id="6038" w:name="_Toc36810449"/>
      <w:bookmarkStart w:id="6039" w:name="_Toc36846813"/>
      <w:bookmarkStart w:id="6040" w:name="_Toc36939466"/>
      <w:bookmarkStart w:id="6041" w:name="_Toc37082446"/>
      <w:bookmarkStart w:id="6042" w:name="_Toc46481080"/>
      <w:bookmarkStart w:id="6043" w:name="_Toc46482314"/>
      <w:bookmarkStart w:id="6044" w:name="_Toc46483548"/>
      <w:bookmarkStart w:id="6045" w:name="_Toc185640726"/>
      <w:bookmarkStart w:id="6046" w:name="_Toc193474409"/>
      <w:bookmarkStart w:id="6047" w:name="_Toc201562342"/>
      <w:r w:rsidRPr="0098192A">
        <w:t>–</w:t>
      </w:r>
      <w:r w:rsidRPr="0098192A">
        <w:tab/>
      </w:r>
      <w:r w:rsidRPr="0098192A">
        <w:rPr>
          <w:i/>
          <w:iCs/>
          <w:noProof/>
        </w:rPr>
        <w:t>PUR-Config</w:t>
      </w:r>
      <w:bookmarkEnd w:id="6037"/>
      <w:bookmarkEnd w:id="6038"/>
      <w:bookmarkEnd w:id="6039"/>
      <w:bookmarkEnd w:id="6040"/>
      <w:bookmarkEnd w:id="6041"/>
      <w:bookmarkEnd w:id="6042"/>
      <w:bookmarkEnd w:id="6043"/>
      <w:bookmarkEnd w:id="6044"/>
      <w:bookmarkEnd w:id="6045"/>
      <w:bookmarkEnd w:id="6046"/>
      <w:bookmarkEnd w:id="6047"/>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宋体"/>
                <w:noProof/>
                <w:lang w:eastAsia="en-GB"/>
              </w:rPr>
              <w:t xml:space="preserve"> </w:t>
            </w:r>
            <w:r w:rsidRPr="0098192A">
              <w:rPr>
                <w:rFonts w:eastAsia="宋体"/>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Heading4"/>
      </w:pPr>
      <w:bookmarkStart w:id="6048" w:name="_Toc46481081"/>
      <w:bookmarkStart w:id="6049" w:name="_Toc46482315"/>
      <w:bookmarkStart w:id="6050" w:name="_Toc46483549"/>
      <w:bookmarkStart w:id="6051" w:name="_Toc185640727"/>
      <w:bookmarkStart w:id="6052" w:name="_Toc193474410"/>
      <w:bookmarkStart w:id="6053" w:name="_Toc201562343"/>
      <w:r w:rsidRPr="0098192A">
        <w:t>–</w:t>
      </w:r>
      <w:r w:rsidRPr="0098192A">
        <w:tab/>
      </w:r>
      <w:r w:rsidRPr="0098192A">
        <w:rPr>
          <w:i/>
          <w:noProof/>
        </w:rPr>
        <w:t>PUR-ConfigID</w:t>
      </w:r>
      <w:bookmarkEnd w:id="6048"/>
      <w:bookmarkEnd w:id="6049"/>
      <w:bookmarkEnd w:id="6050"/>
      <w:bookmarkEnd w:id="6051"/>
      <w:bookmarkEnd w:id="6052"/>
      <w:bookmarkEnd w:id="6053"/>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Heading4"/>
      </w:pPr>
      <w:bookmarkStart w:id="6054" w:name="_Toc46481082"/>
      <w:bookmarkStart w:id="6055" w:name="_Toc46482316"/>
      <w:bookmarkStart w:id="6056" w:name="_Toc46483550"/>
      <w:bookmarkStart w:id="6057" w:name="_Toc185640728"/>
      <w:bookmarkStart w:id="6058" w:name="_Toc193474411"/>
      <w:bookmarkStart w:id="6059" w:name="_Toc201562344"/>
      <w:r w:rsidRPr="0098192A">
        <w:t>–</w:t>
      </w:r>
      <w:r w:rsidRPr="0098192A">
        <w:tab/>
      </w:r>
      <w:r w:rsidRPr="0098192A">
        <w:rPr>
          <w:i/>
          <w:noProof/>
        </w:rPr>
        <w:t>PUR-PeriodicityAndOffset</w:t>
      </w:r>
      <w:bookmarkEnd w:id="6054"/>
      <w:bookmarkEnd w:id="6055"/>
      <w:bookmarkEnd w:id="6056"/>
      <w:bookmarkEnd w:id="6057"/>
      <w:bookmarkEnd w:id="6058"/>
      <w:bookmarkEnd w:id="6059"/>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Heading4"/>
      </w:pPr>
      <w:bookmarkStart w:id="6060" w:name="_Toc20487310"/>
      <w:bookmarkStart w:id="6061" w:name="_Toc29342605"/>
      <w:bookmarkStart w:id="6062" w:name="_Toc29343744"/>
      <w:bookmarkStart w:id="6063" w:name="_Toc36567010"/>
      <w:bookmarkStart w:id="6064" w:name="_Toc36810450"/>
      <w:bookmarkStart w:id="6065" w:name="_Toc36846814"/>
      <w:bookmarkStart w:id="6066" w:name="_Toc36939467"/>
      <w:bookmarkStart w:id="6067" w:name="_Toc37082447"/>
      <w:bookmarkStart w:id="6068" w:name="_Toc46481083"/>
      <w:bookmarkStart w:id="6069" w:name="_Toc46482317"/>
      <w:bookmarkStart w:id="6070" w:name="_Toc46483551"/>
      <w:bookmarkStart w:id="6071" w:name="_Toc185640729"/>
      <w:bookmarkStart w:id="6072" w:name="_Toc193474412"/>
      <w:bookmarkStart w:id="6073" w:name="_Toc201562345"/>
      <w:r w:rsidRPr="0098192A">
        <w:t>–</w:t>
      </w:r>
      <w:r w:rsidRPr="0098192A">
        <w:tab/>
      </w:r>
      <w:r w:rsidRPr="0098192A">
        <w:rPr>
          <w:i/>
          <w:noProof/>
        </w:rPr>
        <w:t>PUSCH-Config</w:t>
      </w:r>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lastRenderedPageBreak/>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074" w:name="_Hlk12458499"/>
      <w:r w:rsidRPr="0098192A">
        <w:t>PUSCH-ConfigDedicated</w:t>
      </w:r>
      <w:bookmarkEnd w:id="6074"/>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style="width:48.85pt;height:19.4pt" o:ole="">
                  <v:imagedata r:id="rId141" o:title=""/>
                </v:shape>
                <o:OLEObject Type="Embed" ProgID="Equation.3" ShapeID="_x0000_i1094" DrawAspect="Content" ObjectID="_1820053984" r:id="rId142"/>
              </w:object>
            </w:r>
            <w:r w:rsidRPr="0098192A">
              <w:rPr>
                <w:lang w:eastAsia="en-GB"/>
              </w:rPr>
              <w:t>,</w:t>
            </w:r>
            <w:r w:rsidR="00292B3C" w:rsidRPr="0098192A">
              <w:rPr>
                <w:rFonts w:eastAsia="宋体"/>
                <w:noProof/>
                <w:position w:val="-14"/>
                <w:lang w:eastAsia="zh-CN"/>
              </w:rPr>
              <w:object w:dxaOrig="980" w:dyaOrig="400" w14:anchorId="7B6CB90F">
                <v:shape id="_x0000_i1095" type="#_x0000_t75" style="width:48.85pt;height:19.4pt" o:ole="">
                  <v:imagedata r:id="rId143" o:title=""/>
                </v:shape>
                <o:OLEObject Type="Embed" ProgID="Equation.3" ShapeID="_x0000_i1095" DrawAspect="Content" ObjectID="_1820053985" r:id="rId144"/>
              </w:object>
            </w:r>
            <w:r w:rsidRPr="0098192A">
              <w:rPr>
                <w:rFonts w:eastAsia="宋体"/>
                <w:lang w:eastAsia="zh-CN"/>
              </w:rPr>
              <w:t xml:space="preserve">, </w:t>
            </w:r>
            <w:r w:rsidR="00840EF2" w:rsidRPr="0098192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宋体"/>
                <w:noProof/>
                <w:position w:val="-14"/>
                <w:lang w:eastAsia="zh-CN"/>
              </w:rPr>
              <w:object w:dxaOrig="980" w:dyaOrig="400" w14:anchorId="25D01A17">
                <v:shape id="_x0000_i1096" type="#_x0000_t75" style="width:48.85pt;height:19.4pt" o:ole="">
                  <v:imagedata r:id="rId146" o:title=""/>
                </v:shape>
                <o:OLEObject Type="Embed" ProgID="Equation.3" ShapeID="_x0000_i1096" DrawAspect="Content" ObjectID="_1820053986" r:id="rId147"/>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r w:rsidRPr="0098192A">
              <w:rPr>
                <w:i/>
                <w:lang w:eastAsia="en-GB"/>
              </w:rPr>
              <w:t>betaOffse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宋体"/>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宋体"/>
                <w:lang w:eastAsia="zh-CN"/>
              </w:rPr>
            </w:pPr>
            <w:r w:rsidRPr="0098192A">
              <w:rPr>
                <w:lang w:eastAsia="en-GB"/>
              </w:rPr>
              <w:t xml:space="preserve">Parameter: </w:t>
            </w:r>
            <w:r w:rsidR="00840EF2" w:rsidRPr="0098192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宋体"/>
                <w:noProof/>
                <w:position w:val="-14"/>
                <w:lang w:eastAsia="zh-CN"/>
              </w:rPr>
              <w:object w:dxaOrig="980" w:dyaOrig="400" w14:anchorId="0831DFB0">
                <v:shape id="_x0000_i1097" type="#_x0000_t75" style="width:48.85pt;height:19.4pt" o:ole="">
                  <v:imagedata r:id="rId149" o:title=""/>
                </v:shape>
                <o:OLEObject Type="Embed" ProgID="Equation.3" ShapeID="_x0000_i1097" DrawAspect="Content" ObjectID="_1820053987" r:id="rId150"/>
              </w:object>
            </w:r>
            <w:r w:rsidRPr="0098192A">
              <w:rPr>
                <w:rFonts w:eastAsia="宋体"/>
                <w:lang w:eastAsia="zh-CN"/>
              </w:rPr>
              <w:t>,</w:t>
            </w:r>
            <w:r w:rsidR="00840EF2" w:rsidRPr="0098192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宋体"/>
                <w:noProof/>
                <w:position w:val="-14"/>
                <w:lang w:eastAsia="zh-CN"/>
              </w:rPr>
              <w:object w:dxaOrig="1240" w:dyaOrig="400" w14:anchorId="235E0F6A">
                <v:shape id="_x0000_i1098" type="#_x0000_t75" style="width:62pt;height:19.4pt" o:ole="">
                  <v:imagedata r:id="rId152" o:title=""/>
                </v:shape>
                <o:OLEObject Type="Embed" ProgID="Equation.3" ShapeID="_x0000_i1098" DrawAspect="Content" ObjectID="_1820053988" r:id="rId153"/>
              </w:object>
            </w:r>
            <w:r w:rsidRPr="0098192A">
              <w:rPr>
                <w:rFonts w:eastAsia="宋体"/>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宋体"/>
                <w:lang w:eastAsia="zh-CN"/>
              </w:rPr>
              <w:t xml:space="preserve">. </w:t>
            </w:r>
            <w:r w:rsidRPr="0098192A">
              <w:rPr>
                <w:rFonts w:eastAsia="宋体"/>
                <w:i/>
                <w:lang w:eastAsia="zh-CN"/>
              </w:rPr>
              <w:t>betaOffset-ACK-Index-SubframeSet2</w:t>
            </w:r>
            <w:r w:rsidRPr="0098192A">
              <w:rPr>
                <w:rFonts w:eastAsia="宋体"/>
                <w:lang w:eastAsia="zh-CN"/>
              </w:rPr>
              <w:t xml:space="preserve"> and </w:t>
            </w:r>
            <w:r w:rsidRPr="0098192A">
              <w:rPr>
                <w:rFonts w:eastAsia="宋体"/>
                <w:i/>
                <w:lang w:eastAsia="zh-CN"/>
              </w:rPr>
              <w:t>betaOffset2-ACK-Index-SubframeSet2</w:t>
            </w:r>
            <w:r w:rsidRPr="0098192A">
              <w:rPr>
                <w:rFonts w:eastAsia="宋体"/>
                <w:lang w:eastAsia="zh-CN"/>
              </w:rPr>
              <w:t xml:space="preserve"> are used for single-codeword</w:t>
            </w:r>
            <w:r w:rsidRPr="0098192A">
              <w:rPr>
                <w:rFonts w:eastAsia="宋体"/>
                <w:i/>
                <w:lang w:eastAsia="zh-CN"/>
              </w:rPr>
              <w:t>, betaOffset-ACK-Index-MC-SubframeSet2</w:t>
            </w:r>
            <w:r w:rsidRPr="0098192A">
              <w:rPr>
                <w:rFonts w:eastAsia="宋体"/>
                <w:lang w:eastAsia="zh-CN"/>
              </w:rPr>
              <w:t xml:space="preserve">, </w:t>
            </w:r>
            <w:r w:rsidRPr="0098192A">
              <w:rPr>
                <w:rFonts w:eastAsia="宋体"/>
                <w:i/>
                <w:lang w:eastAsia="zh-CN"/>
              </w:rPr>
              <w:t>betaOffset2-ACK-Index-MC-SubframeSet2</w:t>
            </w:r>
            <w:r w:rsidRPr="0098192A">
              <w:rPr>
                <w:rFonts w:eastAsia="宋体"/>
                <w:lang w:eastAsia="zh-CN"/>
              </w:rPr>
              <w:t xml:space="preserve"> are used for multiple-codeword. If </w:t>
            </w:r>
            <w:r w:rsidRPr="0098192A">
              <w:rPr>
                <w:rFonts w:eastAsia="宋体"/>
                <w:i/>
                <w:lang w:eastAsia="zh-CN"/>
              </w:rPr>
              <w:t>betaOffset2-ACK-Index-SubframeSet2</w:t>
            </w:r>
            <w:r w:rsidRPr="0098192A">
              <w:rPr>
                <w:rFonts w:eastAsia="宋体"/>
                <w:lang w:eastAsia="zh-CN"/>
              </w:rPr>
              <w:t xml:space="preserve"> is configured; </w:t>
            </w:r>
            <w:r w:rsidRPr="0098192A">
              <w:rPr>
                <w:rFonts w:eastAsia="宋体"/>
                <w:i/>
                <w:lang w:eastAsia="zh-CN"/>
              </w:rPr>
              <w:t>betaOffset-ACK-Index-SubframeSet2</w:t>
            </w:r>
            <w:r w:rsidRPr="0098192A">
              <w:rPr>
                <w:rFonts w:eastAsia="宋体"/>
                <w:lang w:eastAsia="zh-CN"/>
              </w:rPr>
              <w:t xml:space="preserve"> is used when up to 22 HARQ-ACK bits are transmitted otherwise </w:t>
            </w:r>
            <w:r w:rsidRPr="0098192A">
              <w:rPr>
                <w:rFonts w:eastAsia="宋体"/>
                <w:i/>
                <w:lang w:eastAsia="zh-CN"/>
              </w:rPr>
              <w:t>betaOffset2-ACK-Index-SubframeSet2</w:t>
            </w:r>
            <w:r w:rsidRPr="0098192A">
              <w:rPr>
                <w:rFonts w:eastAsia="宋体"/>
                <w:lang w:eastAsia="zh-CN"/>
              </w:rPr>
              <w:t xml:space="preserve"> is used. If </w:t>
            </w:r>
            <w:r w:rsidRPr="0098192A">
              <w:rPr>
                <w:rFonts w:eastAsia="宋体"/>
                <w:i/>
                <w:lang w:eastAsia="zh-CN"/>
              </w:rPr>
              <w:t>betaOffset2-ACK-Index-MC-SubframeSet2</w:t>
            </w:r>
            <w:r w:rsidRPr="0098192A">
              <w:rPr>
                <w:rFonts w:eastAsia="宋体"/>
                <w:lang w:eastAsia="zh-CN"/>
              </w:rPr>
              <w:t xml:space="preserve"> is configured; </w:t>
            </w:r>
            <w:r w:rsidRPr="0098192A">
              <w:rPr>
                <w:rFonts w:eastAsia="宋体"/>
                <w:i/>
                <w:lang w:eastAsia="zh-CN"/>
              </w:rPr>
              <w:t>betaOffset-ACK-Index-MC-SubframeSet2</w:t>
            </w:r>
            <w:r w:rsidRPr="0098192A">
              <w:rPr>
                <w:rFonts w:eastAsia="宋体"/>
                <w:lang w:eastAsia="zh-CN"/>
              </w:rPr>
              <w:t xml:space="preserve"> is used when up to 22 HARQ-ACK bits are transmitted otherwise </w:t>
            </w:r>
            <w:r w:rsidRPr="0098192A">
              <w:rPr>
                <w:rFonts w:eastAsia="宋体"/>
                <w:i/>
                <w:lang w:eastAsia="zh-CN"/>
              </w:rPr>
              <w:t>betaOffset2-ACK-Index-MC-SubframeSet2</w:t>
            </w:r>
            <w:r w:rsidRPr="0098192A">
              <w:rPr>
                <w:rFonts w:eastAsia="宋体"/>
                <w:lang w:eastAsia="zh-CN"/>
              </w:rPr>
              <w:t xml:space="preserve"> is used.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val="en-US" w:eastAsia="zh-CN"/>
              </w:rPr>
              <w:drawing>
                <wp:inline distT="0" distB="0" distL="0" distR="0" wp14:anchorId="773DC7CF" wp14:editId="76EEF2F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4" r:link="rId15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宋体"/>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style="width:24.4pt;height:19.4pt" o:ole="">
                  <v:imagedata r:id="rId156" o:title=""/>
                </v:shape>
                <o:OLEObject Type="Embed" ProgID="Equation.3" ShapeID="_x0000_i1099" DrawAspect="Content" ObjectID="_1820053989" r:id="rId157"/>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宋体"/>
                <w:b/>
                <w:i/>
                <w:lang w:eastAsia="zh-CN"/>
              </w:rPr>
            </w:pPr>
            <w:r w:rsidRPr="0098192A">
              <w:rPr>
                <w:b/>
                <w:i/>
                <w:lang w:eastAsia="en-GB"/>
              </w:rPr>
              <w:t>betaOffset-CQI-Index-SubframeSet2</w:t>
            </w:r>
            <w:r w:rsidRPr="0098192A">
              <w:rPr>
                <w:rFonts w:eastAsia="宋体"/>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style="width:24.4pt;height:19.4pt" o:ole="">
                  <v:imagedata r:id="rId156" o:title=""/>
                </v:shape>
                <o:OLEObject Type="Embed" ProgID="Equation.3" ShapeID="_x0000_i1100" DrawAspect="Content" ObjectID="_1820053990" r:id="rId158"/>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style="width:24.4pt;height:19.4pt" o:ole="">
                  <v:imagedata r:id="rId159" o:title=""/>
                </v:shape>
                <o:OLEObject Type="Embed" ProgID="Equation.3" ShapeID="_x0000_i1101" DrawAspect="Content" ObjectID="_1820053991" r:id="rId160"/>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宋体"/>
                <w:b/>
                <w:i/>
                <w:lang w:eastAsia="zh-CN"/>
              </w:rPr>
            </w:pPr>
            <w:r w:rsidRPr="0098192A">
              <w:rPr>
                <w:b/>
                <w:i/>
                <w:lang w:eastAsia="en-GB"/>
              </w:rPr>
              <w:t>betaOffset-RI-Index-SubframeSet2</w:t>
            </w:r>
            <w:r w:rsidRPr="0098192A">
              <w:rPr>
                <w:rFonts w:eastAsia="宋体"/>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style="width:24.4pt;height:19.4pt" o:ole="">
                  <v:imagedata r:id="rId159" o:title=""/>
                </v:shape>
                <o:OLEObject Type="Embed" ProgID="Equation.3" ShapeID="_x0000_i1102" DrawAspect="Content" ObjectID="_1820053992" r:id="rId161"/>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style="width:46.35pt;height:16.9pt" o:ole="">
                  <v:imagedata r:id="rId162" o:title=""/>
                </v:shape>
                <o:OLEObject Type="Embed" ProgID="Equation.3" ShapeID="_x0000_i1103" DrawAspect="Content" ObjectID="_1820053993" r:id="rId163"/>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宋体"/>
                <w:b/>
                <w:i/>
                <w:noProof/>
                <w:lang w:eastAsia="en-GB"/>
              </w:rPr>
            </w:pPr>
            <w:r w:rsidRPr="0098192A">
              <w:rPr>
                <w:rFonts w:eastAsia="宋体"/>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style="width:34.45pt;height:18.8pt" o:ole="">
                  <v:imagedata r:id="rId164" o:title=""/>
                </v:shape>
                <o:OLEObject Type="Embed" ProgID="Equation.3" ShapeID="_x0000_i1104" DrawAspect="Content" ObjectID="_1820053994" r:id="rId165"/>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style="width:23.15pt;height:16.9pt" o:ole="">
                  <v:imagedata r:id="rId166" o:title=""/>
                </v:shape>
                <o:OLEObject Type="Embed" ProgID="Equation.3" ShapeID="_x0000_i1105" DrawAspect="Content" ObjectID="_1820053995" r:id="rId167"/>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style="width:34.45pt;height:18.8pt" o:ole="">
                  <v:imagedata r:id="rId168" o:title=""/>
                </v:shape>
                <o:OLEObject Type="Embed" ProgID="Equation.3" ShapeID="_x0000_i1106" DrawAspect="Content" ObjectID="_1820053996" r:id="rId169"/>
              </w:object>
            </w:r>
            <w:r w:rsidRPr="0098192A">
              <w:t>, see TS 36.211 [21</w:t>
            </w:r>
            <w:r w:rsidR="007A2129" w:rsidRPr="0098192A">
              <w:t>]</w:t>
            </w:r>
            <w:r w:rsidRPr="0098192A">
              <w:t xml:space="preserve">, </w:t>
            </w:r>
            <w:r w:rsidR="007A2129" w:rsidRPr="0098192A">
              <w:t xml:space="preserve">clause </w:t>
            </w:r>
            <w:proofErr w:type="gramStart"/>
            <w:r w:rsidRPr="0098192A">
              <w:t>5.3.4. .</w:t>
            </w:r>
            <w:proofErr w:type="gramEnd"/>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lastRenderedPageBreak/>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Heading4"/>
      </w:pPr>
      <w:bookmarkStart w:id="6075" w:name="_Toc20487311"/>
      <w:bookmarkStart w:id="6076" w:name="_Toc29342606"/>
      <w:bookmarkStart w:id="6077" w:name="_Toc29343745"/>
      <w:bookmarkStart w:id="6078" w:name="_Toc36567011"/>
      <w:bookmarkStart w:id="6079" w:name="_Toc36810451"/>
      <w:bookmarkStart w:id="6080" w:name="_Toc36846815"/>
      <w:bookmarkStart w:id="6081" w:name="_Toc36939468"/>
      <w:bookmarkStart w:id="6082" w:name="_Toc37082448"/>
      <w:bookmarkStart w:id="6083" w:name="_Toc46481084"/>
      <w:bookmarkStart w:id="6084" w:name="_Toc46482318"/>
      <w:bookmarkStart w:id="6085" w:name="_Toc46483552"/>
      <w:bookmarkStart w:id="6086" w:name="_Toc185640730"/>
      <w:bookmarkStart w:id="6087" w:name="_Toc193474413"/>
      <w:bookmarkStart w:id="6088" w:name="_Toc201562346"/>
      <w:r w:rsidRPr="0098192A">
        <w:t>–</w:t>
      </w:r>
      <w:r w:rsidRPr="0098192A">
        <w:tab/>
      </w:r>
      <w:r w:rsidRPr="0098192A">
        <w:rPr>
          <w:i/>
          <w:noProof/>
        </w:rPr>
        <w:t>RACH-ConfigCommon</w:t>
      </w:r>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6089"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089"/>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lastRenderedPageBreak/>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Heading4"/>
        <w:rPr>
          <w:i/>
          <w:noProof/>
        </w:rPr>
      </w:pPr>
      <w:bookmarkStart w:id="6090" w:name="_Toc20487312"/>
      <w:bookmarkStart w:id="6091" w:name="_Toc29342607"/>
      <w:bookmarkStart w:id="6092" w:name="_Toc29343746"/>
      <w:bookmarkStart w:id="6093" w:name="_Toc36567012"/>
      <w:bookmarkStart w:id="6094" w:name="_Toc36810452"/>
      <w:bookmarkStart w:id="6095" w:name="_Toc36846816"/>
      <w:bookmarkStart w:id="6096" w:name="_Toc36939469"/>
      <w:bookmarkStart w:id="6097" w:name="_Toc37082449"/>
      <w:bookmarkStart w:id="6098" w:name="_Toc46481085"/>
      <w:bookmarkStart w:id="6099" w:name="_Toc46482319"/>
      <w:bookmarkStart w:id="6100" w:name="_Toc46483553"/>
      <w:bookmarkStart w:id="6101" w:name="_Toc185640731"/>
      <w:bookmarkStart w:id="6102" w:name="_Toc193474414"/>
      <w:bookmarkStart w:id="6103" w:name="_Toc201562347"/>
      <w:r w:rsidRPr="0098192A">
        <w:t>–</w:t>
      </w:r>
      <w:r w:rsidRPr="0098192A">
        <w:tab/>
      </w:r>
      <w:r w:rsidRPr="0098192A">
        <w:rPr>
          <w:i/>
          <w:noProof/>
        </w:rPr>
        <w:t>RACH-ConfigDedicated</w:t>
      </w:r>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Heading4"/>
      </w:pPr>
      <w:bookmarkStart w:id="6104" w:name="_Toc20487313"/>
      <w:bookmarkStart w:id="6105" w:name="_Toc29342608"/>
      <w:bookmarkStart w:id="6106" w:name="_Toc29343747"/>
      <w:bookmarkStart w:id="6107" w:name="_Toc36567013"/>
      <w:bookmarkStart w:id="6108" w:name="_Toc36810453"/>
      <w:bookmarkStart w:id="6109" w:name="_Toc36846817"/>
      <w:bookmarkStart w:id="6110" w:name="_Toc36939470"/>
      <w:bookmarkStart w:id="6111" w:name="_Toc37082450"/>
      <w:bookmarkStart w:id="6112" w:name="_Toc46481086"/>
      <w:bookmarkStart w:id="6113" w:name="_Toc46482320"/>
      <w:bookmarkStart w:id="6114" w:name="_Toc46483554"/>
      <w:bookmarkStart w:id="6115" w:name="_Toc185640732"/>
      <w:bookmarkStart w:id="6116" w:name="_Toc193474415"/>
      <w:bookmarkStart w:id="6117" w:name="_Toc201562348"/>
      <w:r w:rsidRPr="0098192A">
        <w:t>–</w:t>
      </w:r>
      <w:r w:rsidRPr="0098192A">
        <w:tab/>
      </w:r>
      <w:r w:rsidRPr="0098192A">
        <w:rPr>
          <w:i/>
        </w:rPr>
        <w:t>RadioResource</w:t>
      </w:r>
      <w:r w:rsidRPr="0098192A">
        <w:rPr>
          <w:i/>
          <w:noProof/>
        </w:rPr>
        <w:t>ConfigCommon</w:t>
      </w:r>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118" w:name="OLE_LINK54"/>
      <w:bookmarkStart w:id="6119" w:name="OLE_LINK55"/>
      <w:r w:rsidRPr="0098192A">
        <w:t>SoundingRS-UL-ConfigCommon</w:t>
      </w:r>
      <w:bookmarkEnd w:id="6118"/>
      <w:bookmarkEnd w:id="6119"/>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55E47DA" w14:textId="12CE49BF" w:rsidR="00210E65" w:rsidRPr="00B915C1" w:rsidRDefault="0066329E" w:rsidP="00210E65">
      <w:pPr>
        <w:pStyle w:val="PL"/>
        <w:shd w:val="clear" w:color="auto" w:fill="E6E6E6"/>
        <w:rPr>
          <w:ins w:id="6120" w:author="Huawei, HiSilicon" w:date="2025-09-04T19:33:00Z"/>
        </w:rPr>
      </w:pPr>
      <w:r w:rsidRPr="0098192A">
        <w:tab/>
        <w:t>]]</w:t>
      </w:r>
      <w:ins w:id="6121" w:author="Huawei, HiSilicon" w:date="2025-09-04T19:33:00Z">
        <w:r w:rsidR="00210E65" w:rsidRPr="00B915C1">
          <w:t>,</w:t>
        </w:r>
      </w:ins>
    </w:p>
    <w:p w14:paraId="6CF75008" w14:textId="77777777" w:rsidR="00210E65" w:rsidRPr="00B915C1" w:rsidRDefault="00210E65" w:rsidP="00210E65">
      <w:pPr>
        <w:pStyle w:val="PL"/>
        <w:shd w:val="clear" w:color="auto" w:fill="E6E6E6"/>
        <w:rPr>
          <w:ins w:id="6122" w:author="Huawei, HiSilicon" w:date="2025-09-04T19:33:00Z"/>
        </w:rPr>
      </w:pPr>
      <w:ins w:id="6123" w:author="Huawei, HiSilicon" w:date="2025-09-04T19:33:00Z">
        <w:r w:rsidRPr="00B915C1">
          <w:tab/>
          <w:t>[[</w:t>
        </w:r>
        <w:r w:rsidRPr="00B915C1">
          <w:tab/>
        </w:r>
        <w:r>
          <w:t>cb</w:t>
        </w:r>
        <w:r w:rsidRPr="00631B60">
          <w:t>-Msg3-ConfigSIB-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6B440AE3" w14:textId="66C63AF0" w:rsidR="009722D5" w:rsidRPr="0098192A" w:rsidRDefault="00210E65" w:rsidP="00210E65">
      <w:pPr>
        <w:pStyle w:val="PL"/>
        <w:shd w:val="clear" w:color="auto" w:fill="E6E6E6"/>
      </w:pPr>
      <w:ins w:id="6124" w:author="Huawei, HiSilicon" w:date="2025-09-04T19:33:00Z">
        <w:r w:rsidRPr="00B915C1">
          <w:tab/>
          <w:t>]]</w:t>
        </w:r>
      </w:ins>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lastRenderedPageBreak/>
        <w:tab/>
        <w:t>[[</w:t>
      </w:r>
      <w:r w:rsidRPr="0098192A">
        <w:tab/>
      </w:r>
      <w:bookmarkStart w:id="6125"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125"/>
    </w:p>
    <w:p w14:paraId="44680D14" w14:textId="77777777" w:rsidR="009722D5" w:rsidRPr="0098192A" w:rsidRDefault="009722D5" w:rsidP="009722D5">
      <w:pPr>
        <w:pStyle w:val="PL"/>
        <w:shd w:val="clear" w:color="auto" w:fill="E6E6E6"/>
      </w:pPr>
      <w:r w:rsidRPr="0098192A">
        <w:tab/>
      </w:r>
      <w:r w:rsidRPr="0098192A">
        <w:tab/>
      </w:r>
      <w:bookmarkStart w:id="6126" w:name="OLE_LINK211"/>
      <w:bookmarkStart w:id="6127" w:name="OLE_LINK212"/>
      <w:bookmarkStart w:id="6128" w:name="OLE_LINK213"/>
      <w:bookmarkStart w:id="6129"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126"/>
      <w:bookmarkEnd w:id="6127"/>
    </w:p>
    <w:p w14:paraId="66CA93E7"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128"/>
    <w:bookmarkEnd w:id="6129"/>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lastRenderedPageBreak/>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lastRenderedPageBreak/>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130" w:name="OLE_LINK232"/>
      <w:bookmarkStart w:id="6131" w:name="OLE_LINK233"/>
      <w:r w:rsidRPr="0098192A">
        <w:t>highSpeedEnhancedMeasFlag-r14</w:t>
      </w:r>
      <w:bookmarkEnd w:id="6130"/>
      <w:bookmarkEnd w:id="6131"/>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210E65" w:rsidRPr="0098192A" w14:paraId="0D3214D4" w14:textId="77777777" w:rsidTr="00505A98">
        <w:trPr>
          <w:cantSplit/>
          <w:tblHeader/>
          <w:ins w:id="6132" w:author="Huawei, HiSilicon" w:date="2025-09-04T19:37:00Z"/>
        </w:trPr>
        <w:tc>
          <w:tcPr>
            <w:tcW w:w="9639" w:type="dxa"/>
          </w:tcPr>
          <w:p w14:paraId="5555C508" w14:textId="77777777" w:rsidR="00210E65" w:rsidRDefault="00210E65" w:rsidP="00210E65">
            <w:pPr>
              <w:pStyle w:val="TAL"/>
              <w:rPr>
                <w:ins w:id="6133" w:author="Huawei, HiSilicon" w:date="2025-09-04T19:37:00Z"/>
                <w:b/>
                <w:i/>
                <w:lang w:eastAsia="en-GB"/>
              </w:rPr>
            </w:pPr>
            <w:ins w:id="6134" w:author="Huawei, HiSilicon" w:date="2025-09-04T19:37:00Z">
              <w:r w:rsidRPr="00BF68C8">
                <w:rPr>
                  <w:b/>
                  <w:i/>
                  <w:lang w:eastAsia="en-GB"/>
                </w:rPr>
                <w:t>cb-Msg3-ConfigSIB</w:t>
              </w:r>
            </w:ins>
          </w:p>
          <w:p w14:paraId="0E91DF59" w14:textId="5674B0B3" w:rsidR="00210E65" w:rsidRPr="0098192A" w:rsidRDefault="00210E65" w:rsidP="00210E65">
            <w:pPr>
              <w:pStyle w:val="TAL"/>
              <w:rPr>
                <w:ins w:id="6135" w:author="Huawei, HiSilicon" w:date="2025-09-04T19:37:00Z"/>
                <w:b/>
                <w:i/>
                <w:noProof/>
              </w:rPr>
            </w:pPr>
            <w:ins w:id="6136" w:author="Huawei, HiSilicon" w:date="2025-09-04T19:37: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宋体"/>
                <w:b/>
                <w:bCs/>
                <w:i/>
                <w:iCs/>
                <w:kern w:val="2"/>
                <w:lang w:eastAsia="en-GB"/>
              </w:rPr>
            </w:pPr>
            <w:r w:rsidRPr="0098192A">
              <w:rPr>
                <w:rFonts w:eastAsia="宋体"/>
                <w:b/>
                <w:bCs/>
                <w:i/>
                <w:iCs/>
                <w:kern w:val="2"/>
                <w:lang w:eastAsia="en-GB"/>
              </w:rPr>
              <w:t>dummy</w:t>
            </w:r>
          </w:p>
          <w:p w14:paraId="76B44D6C" w14:textId="77777777" w:rsidR="001E778F" w:rsidRPr="0098192A" w:rsidRDefault="001E778F" w:rsidP="00A126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val="en-US" w:eastAsia="zh-CN"/>
              </w:rPr>
              <w:drawing>
                <wp:inline distT="0" distB="0" distL="0" distR="0" wp14:anchorId="7924D547" wp14:editId="28022FC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0" r:link="rId1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lastRenderedPageBreak/>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6950FEC6"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r w:rsidR="003F5F47" w:rsidRPr="0098192A">
              <w:t xml:space="preserve">during Random Access </w:t>
            </w:r>
            <w:ins w:id="6137" w:author="vivo" w:date="2025-09-21T19:54:00Z">
              <w:r w:rsidR="00A506C1" w:rsidRPr="00C73231">
                <w:t>[RIL]</w:t>
              </w:r>
            </w:ins>
            <w:ins w:id="6138" w:author="vivo" w:date="2025-09-22T13:33:00Z">
              <w:r w:rsidR="003D6575">
                <w:t xml:space="preserve">: </w:t>
              </w:r>
            </w:ins>
            <w:bookmarkStart w:id="6139" w:name="_GoBack"/>
            <w:bookmarkEnd w:id="6139"/>
            <w:ins w:id="6140" w:author="vivo" w:date="2025-09-21T19:54:00Z">
              <w:r w:rsidR="00A506C1" w:rsidRPr="00C73231">
                <w:t>V2</w:t>
              </w:r>
              <w:r w:rsidR="00A506C1">
                <w:t>14</w:t>
              </w:r>
              <w:r w:rsidR="00A506C1" w:rsidRPr="00C73231">
                <w:t>, IoT</w:t>
              </w:r>
              <w:r w:rsidR="00A506C1">
                <w:t>NTN</w:t>
              </w:r>
              <w:r w:rsidR="00A506C1" w:rsidRPr="0098192A">
                <w:t xml:space="preserve"> </w:t>
              </w:r>
            </w:ins>
            <w:r w:rsidR="003F5F47" w:rsidRPr="0098192A">
              <w:t xml:space="preserve">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等线"/>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Heading4"/>
      </w:pPr>
      <w:bookmarkStart w:id="6141" w:name="_Toc20487314"/>
      <w:bookmarkStart w:id="6142" w:name="_Toc29342609"/>
      <w:bookmarkStart w:id="6143" w:name="_Toc29343748"/>
      <w:bookmarkStart w:id="6144" w:name="_Toc36567014"/>
      <w:bookmarkStart w:id="6145" w:name="_Toc36810454"/>
      <w:bookmarkStart w:id="6146" w:name="_Toc36846818"/>
      <w:bookmarkStart w:id="6147" w:name="_Toc36939471"/>
      <w:bookmarkStart w:id="6148" w:name="_Toc37082451"/>
      <w:bookmarkStart w:id="6149" w:name="_Toc46481087"/>
      <w:bookmarkStart w:id="6150" w:name="_Toc46482321"/>
      <w:bookmarkStart w:id="6151" w:name="_Toc46483555"/>
      <w:bookmarkStart w:id="6152" w:name="_Toc185640733"/>
      <w:bookmarkStart w:id="6153" w:name="_Toc193474416"/>
      <w:bookmarkStart w:id="6154" w:name="_Toc201562349"/>
      <w:r w:rsidRPr="0098192A">
        <w:t>–</w:t>
      </w:r>
      <w:r w:rsidRPr="0098192A">
        <w:tab/>
      </w:r>
      <w:r w:rsidRPr="0098192A">
        <w:rPr>
          <w:i/>
          <w:noProof/>
        </w:rPr>
        <w:t>RadioResourceConfigDedicated</w:t>
      </w:r>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155"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155"/>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156" w:name="OLE_LINK4"/>
      <w:r w:rsidRPr="0098192A">
        <w:t xml:space="preserve"> ::=</w:t>
      </w:r>
      <w:bookmarkEnd w:id="6156"/>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宋体"/>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157" w:name="_Hlk12458955"/>
            <w:r w:rsidRPr="0098192A">
              <w:rPr>
                <w:b/>
                <w:i/>
              </w:rPr>
              <w:t>crs-ChEstMPDCCH-ConfigDedicated</w:t>
            </w:r>
          </w:p>
          <w:bookmarkEnd w:id="6157"/>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宋体"/>
                <w:b/>
                <w:bCs/>
                <w:i/>
                <w:iCs/>
                <w:kern w:val="2"/>
                <w:lang w:eastAsia="en-GB"/>
              </w:rPr>
            </w:pPr>
            <w:r w:rsidRPr="0098192A">
              <w:rPr>
                <w:rFonts w:eastAsia="宋体"/>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宋体"/>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宋体"/>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lastRenderedPageBreak/>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宋体"/>
                <w:b w:val="0"/>
                <w:bCs/>
                <w:lang w:eastAsia="zh-CN"/>
              </w:rPr>
              <w:t>,</w:t>
            </w:r>
            <w:r w:rsidRPr="0098192A">
              <w:rPr>
                <w:b w:val="0"/>
                <w:lang w:eastAsia="ko-KR"/>
              </w:rPr>
              <w:t xml:space="preserve"> </w:t>
            </w:r>
            <w:r w:rsidRPr="0098192A">
              <w:rPr>
                <w:b w:val="0"/>
                <w:i/>
                <w:lang w:eastAsia="ko-KR"/>
              </w:rPr>
              <w:t>csi-MeasSubframeSet1</w:t>
            </w:r>
            <w:r w:rsidRPr="0098192A">
              <w:rPr>
                <w:rFonts w:eastAsia="宋体"/>
                <w:b w:val="0"/>
                <w:bCs/>
                <w:lang w:eastAsia="zh-CN"/>
              </w:rPr>
              <w:t xml:space="preserve"> if</w:t>
            </w:r>
            <w:r w:rsidRPr="0098192A">
              <w:rPr>
                <w:rFonts w:eastAsia="宋体"/>
                <w:b w:val="0"/>
                <w:bCs/>
                <w:i/>
                <w:lang w:eastAsia="zh-CN"/>
              </w:rPr>
              <w:t xml:space="preserve"> </w:t>
            </w:r>
            <w:r w:rsidRPr="0098192A">
              <w:rPr>
                <w:rFonts w:eastAsia="宋体"/>
                <w:b w:val="0"/>
                <w:bCs/>
                <w:lang w:eastAsia="zh-CN"/>
              </w:rPr>
              <w:t xml:space="preserve">configured, and the CSI subframe set 1 if </w:t>
            </w:r>
            <w:r w:rsidRPr="0098192A">
              <w:rPr>
                <w:rFonts w:eastAsia="宋体"/>
                <w:b w:val="0"/>
                <w:i/>
                <w:lang w:eastAsia="en-GB"/>
              </w:rPr>
              <w:t>csi-MeasSubframeSets-r12</w:t>
            </w:r>
            <w:r w:rsidRPr="0098192A">
              <w:rPr>
                <w:rFonts w:eastAsia="宋体"/>
                <w:b w:val="0"/>
                <w:lang w:eastAsia="zh-CN"/>
              </w:rPr>
              <w:t xml:space="preserve"> is configured</w:t>
            </w:r>
            <w:r w:rsidRPr="0098192A">
              <w:rPr>
                <w:b w:val="0"/>
                <w:lang w:eastAsia="ko-KR"/>
              </w:rPr>
              <w:t>.</w:t>
            </w:r>
            <w:r w:rsidRPr="0098192A">
              <w:rPr>
                <w:rFonts w:eastAsia="宋体"/>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宋体"/>
                <w:b w:val="0"/>
                <w:lang w:eastAsia="en-GB"/>
              </w:rPr>
              <w:t xml:space="preserve"> EUTRAN does not configure </w:t>
            </w:r>
            <w:r w:rsidRPr="0098192A">
              <w:rPr>
                <w:rFonts w:eastAsia="宋体"/>
                <w:b w:val="0"/>
                <w:bCs/>
                <w:i/>
                <w:iCs/>
                <w:lang w:eastAsia="ko-KR"/>
              </w:rPr>
              <w:t>neighCellsCRS-Info</w:t>
            </w:r>
            <w:r w:rsidRPr="0098192A">
              <w:rPr>
                <w:rFonts w:eastAsia="宋体"/>
                <w:b w:val="0"/>
                <w:bCs/>
                <w:i/>
                <w:iCs/>
                <w:lang w:eastAsia="zh-CN"/>
              </w:rPr>
              <w:t>-r11</w:t>
            </w:r>
            <w:r w:rsidRPr="0098192A">
              <w:rPr>
                <w:rFonts w:eastAsia="宋体"/>
                <w:b w:val="0"/>
                <w:lang w:eastAsia="en-GB"/>
              </w:rPr>
              <w:t xml:space="preserve"> or </w:t>
            </w:r>
            <w:r w:rsidRPr="0098192A">
              <w:rPr>
                <w:rFonts w:eastAsia="宋体"/>
                <w:b w:val="0"/>
                <w:i/>
                <w:lang w:eastAsia="en-GB"/>
              </w:rPr>
              <w:t xml:space="preserve">neighCellsCRS-Info-r13 </w:t>
            </w:r>
            <w:r w:rsidRPr="0098192A">
              <w:rPr>
                <w:rFonts w:eastAsia="宋体"/>
                <w:b w:val="0"/>
                <w:lang w:eastAsia="en-GB"/>
              </w:rPr>
              <w:t xml:space="preserve">if </w:t>
            </w:r>
            <w:r w:rsidRPr="0098192A">
              <w:rPr>
                <w:rFonts w:eastAsia="宋体"/>
                <w:b w:val="0"/>
                <w:i/>
                <w:lang w:eastAsia="zh-CN"/>
              </w:rPr>
              <w:t xml:space="preserve">eimta-MainConfigPCell-r12 </w:t>
            </w:r>
            <w:r w:rsidRPr="0098192A">
              <w:rPr>
                <w:rFonts w:eastAsia="宋体"/>
                <w:b w:val="0"/>
                <w:lang w:eastAsia="en-GB"/>
              </w:rPr>
              <w:t>is configured</w:t>
            </w:r>
            <w:r w:rsidRPr="0098192A">
              <w:rPr>
                <w:rFonts w:eastAsia="宋体"/>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style="width:13.75pt;height:13.75pt" o:ole="">
                  <v:imagedata r:id="rId102" o:title=""/>
                </v:shape>
                <o:OLEObject Type="Embed" ProgID="Equation.3" ShapeID="_x0000_i1107" DrawAspect="Content" ObjectID="_1820053997" r:id="rId172"/>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style="width:13.75pt;height:13.75pt" o:ole="">
                  <v:imagedata r:id="rId70" o:title=""/>
                </v:shape>
                <o:OLEObject Type="Embed" ProgID="Equation.3" ShapeID="_x0000_i1108" DrawAspect="Content" ObjectID="_1820053998" r:id="rId173"/>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lastRenderedPageBreak/>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158" w:name="OLE_LINK6"/>
            <w:r w:rsidRPr="0098192A">
              <w:rPr>
                <w:b/>
                <w:i/>
                <w:noProof/>
                <w:lang w:eastAsia="en-GB"/>
              </w:rPr>
              <w:t>transmissionModeList</w:t>
            </w:r>
          </w:p>
          <w:bookmarkEnd w:id="6158"/>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宋体"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宋体"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宋体"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宋体"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Heading4"/>
        <w:rPr>
          <w:i/>
        </w:rPr>
      </w:pPr>
      <w:bookmarkStart w:id="6159" w:name="_Toc20487315"/>
      <w:bookmarkStart w:id="6160" w:name="_Toc29342610"/>
      <w:bookmarkStart w:id="6161" w:name="_Toc29343749"/>
      <w:bookmarkStart w:id="6162" w:name="_Toc36567015"/>
      <w:bookmarkStart w:id="6163" w:name="_Toc36810455"/>
      <w:bookmarkStart w:id="6164" w:name="_Toc36846819"/>
      <w:bookmarkStart w:id="6165" w:name="_Toc36939472"/>
      <w:bookmarkStart w:id="6166" w:name="_Toc37082452"/>
      <w:bookmarkStart w:id="6167" w:name="_Toc46481088"/>
      <w:bookmarkStart w:id="6168" w:name="_Toc46482322"/>
      <w:bookmarkStart w:id="6169" w:name="_Toc46483556"/>
      <w:bookmarkStart w:id="6170" w:name="_Toc185640734"/>
      <w:bookmarkStart w:id="6171" w:name="_Toc193474417"/>
      <w:bookmarkStart w:id="6172" w:name="_Toc201562350"/>
      <w:r w:rsidRPr="0098192A">
        <w:t>–</w:t>
      </w:r>
      <w:r w:rsidRPr="0098192A">
        <w:tab/>
      </w:r>
      <w:r w:rsidRPr="0098192A">
        <w:rPr>
          <w:i/>
        </w:rPr>
        <w:t>RCLWI-Configuration</w:t>
      </w:r>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Heading4"/>
      </w:pPr>
      <w:bookmarkStart w:id="6173" w:name="_Toc46481089"/>
      <w:bookmarkStart w:id="6174" w:name="_Toc46482323"/>
      <w:bookmarkStart w:id="6175" w:name="_Toc46483557"/>
      <w:bookmarkStart w:id="6176" w:name="_Toc185640735"/>
      <w:bookmarkStart w:id="6177" w:name="_Toc193474418"/>
      <w:bookmarkStart w:id="6178" w:name="_Toc201562351"/>
      <w:r w:rsidRPr="0098192A">
        <w:t>–</w:t>
      </w:r>
      <w:r w:rsidRPr="0098192A">
        <w:tab/>
      </w:r>
      <w:r w:rsidRPr="0098192A">
        <w:rPr>
          <w:i/>
          <w:iCs/>
          <w:noProof/>
        </w:rPr>
        <w:t>ResourceReservationConfig</w:t>
      </w:r>
      <w:bookmarkEnd w:id="6173"/>
      <w:bookmarkEnd w:id="6174"/>
      <w:bookmarkEnd w:id="6175"/>
      <w:bookmarkEnd w:id="6176"/>
      <w:bookmarkEnd w:id="6177"/>
      <w:bookmarkEnd w:id="6178"/>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宋体"/>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宋体"/>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宋体"/>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Heading4"/>
      </w:pPr>
      <w:bookmarkStart w:id="6179" w:name="_Toc20487316"/>
      <w:bookmarkStart w:id="6180" w:name="_Toc29342611"/>
      <w:bookmarkStart w:id="6181" w:name="_Toc29343750"/>
      <w:bookmarkStart w:id="6182" w:name="_Toc36567016"/>
      <w:bookmarkStart w:id="6183" w:name="_Toc36810456"/>
      <w:bookmarkStart w:id="6184" w:name="_Toc36846820"/>
      <w:bookmarkStart w:id="6185" w:name="_Toc36939473"/>
      <w:bookmarkStart w:id="6186" w:name="_Toc37082453"/>
      <w:bookmarkStart w:id="6187" w:name="_Toc46481090"/>
      <w:bookmarkStart w:id="6188" w:name="_Toc46482324"/>
      <w:bookmarkStart w:id="6189" w:name="_Toc46483558"/>
      <w:bookmarkStart w:id="6190" w:name="_Toc185640736"/>
      <w:bookmarkStart w:id="6191" w:name="_Toc193474419"/>
      <w:bookmarkStart w:id="6192" w:name="_Toc201562352"/>
      <w:r w:rsidRPr="0098192A">
        <w:t>–</w:t>
      </w:r>
      <w:r w:rsidRPr="0098192A">
        <w:tab/>
      </w:r>
      <w:r w:rsidRPr="0098192A">
        <w:rPr>
          <w:i/>
          <w:noProof/>
        </w:rPr>
        <w:t>RLC-Config</w:t>
      </w:r>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Heading4"/>
      </w:pPr>
      <w:bookmarkStart w:id="6193" w:name="_Toc20487317"/>
      <w:bookmarkStart w:id="6194" w:name="_Toc29342612"/>
      <w:bookmarkStart w:id="6195" w:name="_Toc29343751"/>
      <w:bookmarkStart w:id="6196" w:name="_Toc36567017"/>
      <w:bookmarkStart w:id="6197" w:name="_Toc36810457"/>
      <w:bookmarkStart w:id="6198" w:name="_Toc36846821"/>
      <w:bookmarkStart w:id="6199" w:name="_Toc36939474"/>
      <w:bookmarkStart w:id="6200" w:name="_Toc37082454"/>
      <w:bookmarkStart w:id="6201" w:name="_Toc46481091"/>
      <w:bookmarkStart w:id="6202" w:name="_Toc46482325"/>
      <w:bookmarkStart w:id="6203" w:name="_Toc46483559"/>
      <w:bookmarkStart w:id="6204" w:name="_Toc185640737"/>
      <w:bookmarkStart w:id="6205" w:name="_Toc193474420"/>
      <w:bookmarkStart w:id="6206" w:name="_Toc201562353"/>
      <w:r w:rsidRPr="0098192A">
        <w:t>–</w:t>
      </w:r>
      <w:r w:rsidRPr="0098192A">
        <w:tab/>
      </w:r>
      <w:r w:rsidRPr="0098192A">
        <w:rPr>
          <w:i/>
          <w:noProof/>
        </w:rPr>
        <w:t>RLF-TimersAndConstants</w:t>
      </w:r>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Heading4"/>
      </w:pPr>
      <w:bookmarkStart w:id="6207" w:name="_Toc20487318"/>
      <w:bookmarkStart w:id="6208" w:name="_Toc29342613"/>
      <w:bookmarkStart w:id="6209" w:name="_Toc29343752"/>
      <w:bookmarkStart w:id="6210" w:name="_Toc36567018"/>
      <w:bookmarkStart w:id="6211" w:name="_Toc36810458"/>
      <w:bookmarkStart w:id="6212" w:name="_Toc36846822"/>
      <w:bookmarkStart w:id="6213" w:name="_Toc36939475"/>
      <w:bookmarkStart w:id="6214" w:name="_Toc37082455"/>
      <w:bookmarkStart w:id="6215" w:name="_Toc46481092"/>
      <w:bookmarkStart w:id="6216" w:name="_Toc46482326"/>
      <w:bookmarkStart w:id="6217" w:name="_Toc46483560"/>
      <w:bookmarkStart w:id="6218" w:name="_Toc185640738"/>
      <w:bookmarkStart w:id="6219" w:name="_Toc193474421"/>
      <w:bookmarkStart w:id="6220" w:name="_Toc201562354"/>
      <w:r w:rsidRPr="0098192A">
        <w:t>–</w:t>
      </w:r>
      <w:r w:rsidRPr="0098192A">
        <w:tab/>
      </w:r>
      <w:r w:rsidRPr="0098192A">
        <w:rPr>
          <w:i/>
        </w:rPr>
        <w:t>RN-SubframeConfig</w:t>
      </w:r>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style="width:36.95pt;height:19.4pt" o:ole="">
                  <v:imagedata r:id="rId175" o:title=""/>
                </v:shape>
                <o:OLEObject Type="Embed" ProgID="Equation.3" ShapeID="_x0000_i1109" DrawAspect="Content" ObjectID="_1820053999" r:id="rId176"/>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style="width:36.95pt;height:18.8pt" o:ole="">
                  <v:imagedata r:id="rId177" o:title=""/>
                </v:shape>
                <o:OLEObject Type="Embed" ProgID="Equation.3" ShapeID="_x0000_i1110" DrawAspect="Content" ObjectID="_1820054000" r:id="rId178"/>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Heading4"/>
        <w:rPr>
          <w:i/>
        </w:rPr>
      </w:pPr>
      <w:bookmarkStart w:id="6221" w:name="_Toc29342614"/>
      <w:bookmarkStart w:id="6222" w:name="_Toc29343753"/>
      <w:bookmarkStart w:id="6223" w:name="_Toc36567019"/>
      <w:bookmarkStart w:id="6224" w:name="_Toc36810459"/>
      <w:bookmarkStart w:id="6225" w:name="_Toc36846823"/>
      <w:bookmarkStart w:id="6226" w:name="_Toc36939476"/>
      <w:bookmarkStart w:id="6227" w:name="_Toc37082456"/>
      <w:bookmarkStart w:id="6228" w:name="_Toc46481093"/>
      <w:bookmarkStart w:id="6229" w:name="_Toc46482327"/>
      <w:bookmarkStart w:id="6230" w:name="_Toc46483561"/>
      <w:bookmarkStart w:id="6231" w:name="_Toc185640739"/>
      <w:bookmarkStart w:id="6232" w:name="_Toc193474422"/>
      <w:bookmarkStart w:id="6233" w:name="_Toc201562355"/>
      <w:r w:rsidRPr="0098192A">
        <w:rPr>
          <w:i/>
        </w:rPr>
        <w:t>–</w:t>
      </w:r>
      <w:r w:rsidRPr="0098192A">
        <w:rPr>
          <w:i/>
        </w:rPr>
        <w:tab/>
      </w:r>
      <w:r w:rsidRPr="0098192A">
        <w:rPr>
          <w:i/>
          <w:noProof/>
        </w:rPr>
        <w:t>RSS-Config</w:t>
      </w:r>
      <w:bookmarkEnd w:id="6221"/>
      <w:bookmarkEnd w:id="6222"/>
      <w:bookmarkEnd w:id="6223"/>
      <w:bookmarkEnd w:id="6224"/>
      <w:bookmarkEnd w:id="6225"/>
      <w:bookmarkEnd w:id="6226"/>
      <w:bookmarkEnd w:id="6227"/>
      <w:bookmarkEnd w:id="6228"/>
      <w:bookmarkEnd w:id="6229"/>
      <w:bookmarkEnd w:id="6230"/>
      <w:bookmarkEnd w:id="6231"/>
      <w:bookmarkEnd w:id="6232"/>
      <w:bookmarkEnd w:id="6233"/>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234"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234"/>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Heading4"/>
      </w:pPr>
      <w:bookmarkStart w:id="6235" w:name="_Toc20487319"/>
      <w:bookmarkStart w:id="6236" w:name="_Toc29342615"/>
      <w:bookmarkStart w:id="6237" w:name="_Toc29343754"/>
      <w:bookmarkStart w:id="6238" w:name="_Toc36567020"/>
      <w:bookmarkStart w:id="6239" w:name="_Toc36810460"/>
      <w:bookmarkStart w:id="6240" w:name="_Toc36846824"/>
      <w:bookmarkStart w:id="6241" w:name="_Toc36939477"/>
      <w:bookmarkStart w:id="6242" w:name="_Toc37082457"/>
      <w:bookmarkStart w:id="6243" w:name="_Toc46481094"/>
      <w:bookmarkStart w:id="6244" w:name="_Toc46482328"/>
      <w:bookmarkStart w:id="6245" w:name="_Toc46483562"/>
      <w:bookmarkStart w:id="6246" w:name="_Toc185640740"/>
      <w:bookmarkStart w:id="6247" w:name="_Toc193474423"/>
      <w:bookmarkStart w:id="6248" w:name="_Toc201562356"/>
      <w:r w:rsidRPr="0098192A">
        <w:t>–</w:t>
      </w:r>
      <w:r w:rsidRPr="0098192A">
        <w:tab/>
      </w:r>
      <w:r w:rsidRPr="0098192A">
        <w:rPr>
          <w:i/>
          <w:noProof/>
        </w:rPr>
        <w:t>SchedulingRequestConfig</w:t>
      </w:r>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style="width:13.15pt;height:16.9pt" o:ole="">
                  <v:imagedata r:id="rId179" o:title=""/>
                </v:shape>
                <o:OLEObject Type="Embed" ProgID="Equation.3" ShapeID="_x0000_i1111" DrawAspect="Content" ObjectID="_1820054001" r:id="rId180"/>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style="width:49.45pt;height:19.4pt" o:ole="">
                  <v:imagedata r:id="rId181" o:title=""/>
                </v:shape>
                <o:OLEObject Type="Embed" ProgID="Equation.3" ShapeID="_x0000_i1112" DrawAspect="Content" ObjectID="_1820054002" r:id="rId182"/>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Heading4"/>
        <w:rPr>
          <w:i/>
        </w:rPr>
      </w:pPr>
      <w:bookmarkStart w:id="6249" w:name="_Toc20487320"/>
      <w:bookmarkStart w:id="6250" w:name="_Toc29342616"/>
      <w:bookmarkStart w:id="6251" w:name="_Toc29343755"/>
      <w:bookmarkStart w:id="6252" w:name="_Toc36567021"/>
      <w:bookmarkStart w:id="6253" w:name="_Toc36810461"/>
      <w:bookmarkStart w:id="6254" w:name="_Toc36846825"/>
      <w:bookmarkStart w:id="6255" w:name="_Toc36939478"/>
      <w:bookmarkStart w:id="6256" w:name="_Toc37082458"/>
      <w:bookmarkStart w:id="6257" w:name="_Toc46481095"/>
      <w:bookmarkStart w:id="6258" w:name="_Toc46482329"/>
      <w:bookmarkStart w:id="6259" w:name="_Toc46483563"/>
      <w:bookmarkStart w:id="6260" w:name="_Toc185640741"/>
      <w:bookmarkStart w:id="6261" w:name="_Toc193474424"/>
      <w:bookmarkStart w:id="6262" w:name="_Toc201562357"/>
      <w:bookmarkStart w:id="6263" w:name="_Hlk509485862"/>
      <w:r w:rsidRPr="0098192A">
        <w:t>–</w:t>
      </w:r>
      <w:r w:rsidRPr="0098192A">
        <w:tab/>
      </w:r>
      <w:r w:rsidRPr="0098192A">
        <w:rPr>
          <w:i/>
        </w:rPr>
        <w:t>SlotOrSubslotPDSCH-Config</w:t>
      </w:r>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宋体"/>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宋体"/>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Heading4"/>
        <w:rPr>
          <w:i/>
        </w:rPr>
      </w:pPr>
      <w:bookmarkStart w:id="6264" w:name="_Toc20487321"/>
      <w:bookmarkStart w:id="6265" w:name="_Toc29342617"/>
      <w:bookmarkStart w:id="6266" w:name="_Toc29343756"/>
      <w:bookmarkStart w:id="6267" w:name="_Toc36567022"/>
      <w:bookmarkStart w:id="6268" w:name="_Toc36810462"/>
      <w:bookmarkStart w:id="6269" w:name="_Toc36846826"/>
      <w:bookmarkStart w:id="6270" w:name="_Toc36939479"/>
      <w:bookmarkStart w:id="6271" w:name="_Toc37082459"/>
      <w:bookmarkStart w:id="6272" w:name="_Toc46481096"/>
      <w:bookmarkStart w:id="6273" w:name="_Toc46482330"/>
      <w:bookmarkStart w:id="6274" w:name="_Toc46483564"/>
      <w:bookmarkStart w:id="6275" w:name="_Toc185640742"/>
      <w:bookmarkStart w:id="6276" w:name="_Toc193474425"/>
      <w:bookmarkStart w:id="6277" w:name="_Toc201562358"/>
      <w:r w:rsidRPr="0098192A">
        <w:t>–</w:t>
      </w:r>
      <w:r w:rsidRPr="0098192A">
        <w:tab/>
      </w:r>
      <w:r w:rsidRPr="0098192A">
        <w:rPr>
          <w:i/>
        </w:rPr>
        <w:t>SlotOrSubslotPUSCH-Config</w:t>
      </w:r>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style="width:48.85pt;height:19.4pt" o:ole="">
                  <v:imagedata r:id="rId141" o:title=""/>
                </v:shape>
                <o:OLEObject Type="Embed" ProgID="Equation.3" ShapeID="_x0000_i1113" DrawAspect="Content" ObjectID="_1820054003" r:id="rId183"/>
              </w:object>
            </w:r>
            <w:r w:rsidRPr="0098192A">
              <w:rPr>
                <w:lang w:eastAsia="en-GB"/>
              </w:rPr>
              <w:t xml:space="preserve">and </w:t>
            </w:r>
            <w:r w:rsidR="00292B3C" w:rsidRPr="0098192A">
              <w:rPr>
                <w:rFonts w:eastAsia="宋体"/>
                <w:noProof/>
                <w:position w:val="-14"/>
                <w:lang w:eastAsia="zh-CN"/>
              </w:rPr>
              <w:object w:dxaOrig="980" w:dyaOrig="400" w14:anchorId="2EF62A77">
                <v:shape id="_x0000_i1114" type="#_x0000_t75" style="width:48.85pt;height:19.4pt" o:ole="">
                  <v:imagedata r:id="rId143" o:title=""/>
                </v:shape>
                <o:OLEObject Type="Embed" ProgID="Equation.3" ShapeID="_x0000_i1114" DrawAspect="Content" ObjectID="_1820054004" r:id="rId184"/>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宋体"/>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宋体"/>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style="width:24.4pt;height:19.4pt" o:ole="">
                  <v:imagedata r:id="rId159" o:title=""/>
                </v:shape>
                <o:OLEObject Type="Embed" ProgID="Equation.3" ShapeID="_x0000_i1115" DrawAspect="Content" ObjectID="_1820054005" r:id="rId185"/>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style="width:24.4pt;height:19.4pt" o:ole="">
                  <v:imagedata r:id="rId156" o:title=""/>
                </v:shape>
                <o:OLEObject Type="Embed" ProgID="Equation.3" ShapeID="_x0000_i1116" DrawAspect="Content" ObjectID="_1820054006" r:id="rId186"/>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263"/>
    </w:tbl>
    <w:p w14:paraId="662F0DC8" w14:textId="77777777" w:rsidR="00F813BB" w:rsidRPr="0098192A" w:rsidRDefault="00F813BB" w:rsidP="009722D5"/>
    <w:p w14:paraId="3630A067" w14:textId="77777777" w:rsidR="009722D5" w:rsidRPr="0098192A" w:rsidRDefault="009722D5" w:rsidP="009722D5">
      <w:pPr>
        <w:pStyle w:val="Heading4"/>
        <w:rPr>
          <w:i/>
          <w:noProof/>
        </w:rPr>
      </w:pPr>
      <w:bookmarkStart w:id="6278" w:name="_Toc20487322"/>
      <w:bookmarkStart w:id="6279" w:name="_Toc29342618"/>
      <w:bookmarkStart w:id="6280" w:name="_Toc29343757"/>
      <w:bookmarkStart w:id="6281" w:name="_Toc36567023"/>
      <w:bookmarkStart w:id="6282" w:name="_Toc36810463"/>
      <w:bookmarkStart w:id="6283" w:name="_Toc36846827"/>
      <w:bookmarkStart w:id="6284" w:name="_Toc36939480"/>
      <w:bookmarkStart w:id="6285" w:name="_Toc37082460"/>
      <w:bookmarkStart w:id="6286" w:name="_Toc46481097"/>
      <w:bookmarkStart w:id="6287" w:name="_Toc46482331"/>
      <w:bookmarkStart w:id="6288" w:name="_Toc46483565"/>
      <w:bookmarkStart w:id="6289" w:name="_Toc185640743"/>
      <w:bookmarkStart w:id="6290" w:name="_Toc193474426"/>
      <w:bookmarkStart w:id="6291" w:name="_Toc201562359"/>
      <w:r w:rsidRPr="0098192A">
        <w:t>–</w:t>
      </w:r>
      <w:r w:rsidRPr="0098192A">
        <w:tab/>
      </w:r>
      <w:r w:rsidRPr="0098192A">
        <w:rPr>
          <w:i/>
          <w:noProof/>
        </w:rPr>
        <w:t>SoundingRS-UL-Config</w:t>
      </w:r>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lastRenderedPageBreak/>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lastRenderedPageBreak/>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style="width:23.15pt;height:16.9pt" o:ole="">
                  <v:imagedata r:id="rId187" o:title=""/>
                </v:shape>
                <o:OLEObject Type="Embed" ProgID="Equation.3" ShapeID="_x0000_i1117" DrawAspect="Content" ObjectID="_1820054007" r:id="rId188"/>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style="width:22.55pt;height:16.9pt" o:ole="">
                  <v:imagedata r:id="rId189" o:title=""/>
                </v:shape>
                <o:OLEObject Type="Embed" ProgID="Equation.3" ShapeID="_x0000_i1118" DrawAspect="Content" ObjectID="_1820054008" r:id="rId190"/>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style="width:1in;height:18.8pt" o:ole="">
                  <v:imagedata r:id="rId191" o:title=""/>
                </v:shape>
                <o:OLEObject Type="Embed" ProgID="Equation.3" ShapeID="_x0000_i1119" DrawAspect="Content" ObjectID="_1820054009" r:id="rId192"/>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style="width:31.3pt;height:19.4pt" o:ole="">
                  <v:imagedata r:id="rId193" o:title=""/>
                </v:shape>
                <o:OLEObject Type="Embed" ProgID="Equation.3" ShapeID="_x0000_i1120" DrawAspect="Content" ObjectID="_1820054010" r:id="rId194"/>
              </w:object>
            </w:r>
            <w:r w:rsidRPr="0098192A">
              <w:rPr>
                <w:lang w:eastAsia="en-GB"/>
              </w:rPr>
              <w:t xml:space="preserve"> applies for UpPts,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style="width:58.85pt;height:18.8pt" o:ole="">
                  <v:imagedata r:id="rId195" o:title=""/>
                </v:shape>
                <o:OLEObject Type="Embed" ProgID="Equation.3" ShapeID="_x0000_i1121" DrawAspect="Content" ObjectID="_1820054011" r:id="rId196"/>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566B7357"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Heading4"/>
        <w:rPr>
          <w:i/>
        </w:rPr>
      </w:pPr>
      <w:bookmarkStart w:id="6292" w:name="_Toc20487323"/>
      <w:bookmarkStart w:id="6293" w:name="_Toc29342619"/>
      <w:bookmarkStart w:id="6294" w:name="_Toc29343758"/>
      <w:bookmarkStart w:id="6295" w:name="_Toc36567024"/>
      <w:bookmarkStart w:id="6296" w:name="_Toc36810464"/>
      <w:bookmarkStart w:id="6297" w:name="_Toc36846828"/>
      <w:bookmarkStart w:id="6298" w:name="_Toc36939481"/>
      <w:bookmarkStart w:id="6299" w:name="_Toc37082461"/>
      <w:bookmarkStart w:id="6300" w:name="_Toc46481098"/>
      <w:bookmarkStart w:id="6301" w:name="_Toc46482332"/>
      <w:bookmarkStart w:id="6302" w:name="_Toc46483566"/>
      <w:bookmarkStart w:id="6303" w:name="_Toc185640744"/>
      <w:bookmarkStart w:id="6304" w:name="_Toc193474427"/>
      <w:bookmarkStart w:id="6305" w:name="_Toc201562360"/>
      <w:r w:rsidRPr="0098192A">
        <w:t>–</w:t>
      </w:r>
      <w:r w:rsidRPr="0098192A">
        <w:tab/>
      </w:r>
      <w:r w:rsidRPr="0098192A">
        <w:rPr>
          <w:i/>
        </w:rPr>
        <w:t>SPDCCH-Config</w:t>
      </w:r>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306" w:name="_Hlk492389324"/>
      <w:r w:rsidRPr="0098192A">
        <w:t>Config-r15</w:t>
      </w:r>
      <w:bookmarkEnd w:id="6306"/>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宋体"/>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307" w:name="_Hlk499946402"/>
      <w:r w:rsidRPr="0098192A">
        <w:t xml:space="preserve">DCI7-Candidates-r15 </w:t>
      </w:r>
      <w:bookmarkEnd w:id="6307"/>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308"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style="width:37.55pt;height:18.8pt" o:ole="">
                  <v:imagedata r:id="rId197" o:title=""/>
                </v:shape>
                <o:OLEObject Type="Embed" ProgID="Equation.3" ShapeID="_x0000_i1122" DrawAspect="Content" ObjectID="_1820054012" r:id="rId198"/>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309" w:name="_Hlk492301727"/>
            <w:r w:rsidRPr="0098192A">
              <w:rPr>
                <w:b/>
                <w:i/>
                <w:lang w:eastAsia="en-GB"/>
              </w:rPr>
              <w:t>numberRB-InFreq-domain</w:t>
            </w:r>
          </w:p>
          <w:bookmarkEnd w:id="6309"/>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308"/>
    </w:tbl>
    <w:p w14:paraId="6A30A273" w14:textId="77777777" w:rsidR="00865616" w:rsidRPr="0098192A" w:rsidRDefault="00865616" w:rsidP="009722D5">
      <w:pPr>
        <w:rPr>
          <w:iCs/>
        </w:rPr>
      </w:pPr>
    </w:p>
    <w:p w14:paraId="66D5021F" w14:textId="77777777" w:rsidR="009722D5" w:rsidRPr="0098192A" w:rsidRDefault="009722D5" w:rsidP="009722D5">
      <w:pPr>
        <w:pStyle w:val="Heading4"/>
        <w:ind w:left="0" w:firstLine="0"/>
      </w:pPr>
      <w:bookmarkStart w:id="6310" w:name="_Toc20487324"/>
      <w:bookmarkStart w:id="6311" w:name="_Toc29342620"/>
      <w:bookmarkStart w:id="6312" w:name="_Toc29343759"/>
      <w:bookmarkStart w:id="6313" w:name="_Toc36567025"/>
      <w:bookmarkStart w:id="6314" w:name="_Toc36810465"/>
      <w:bookmarkStart w:id="6315" w:name="_Toc36846829"/>
      <w:bookmarkStart w:id="6316" w:name="_Toc36939482"/>
      <w:bookmarkStart w:id="6317" w:name="_Toc37082462"/>
      <w:bookmarkStart w:id="6318" w:name="_Toc46481099"/>
      <w:bookmarkStart w:id="6319" w:name="_Toc46482333"/>
      <w:bookmarkStart w:id="6320" w:name="_Toc46483567"/>
      <w:bookmarkStart w:id="6321" w:name="_Toc185640745"/>
      <w:bookmarkStart w:id="6322" w:name="_Toc193474428"/>
      <w:bookmarkStart w:id="6323" w:name="_Toc201562361"/>
      <w:r w:rsidRPr="0098192A">
        <w:t>–</w:t>
      </w:r>
      <w:r w:rsidRPr="0098192A">
        <w:tab/>
      </w:r>
      <w:r w:rsidRPr="0098192A">
        <w:rPr>
          <w:i/>
          <w:noProof/>
        </w:rPr>
        <w:t>SPS-Config</w:t>
      </w:r>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style="width:25.65pt;height:13.75pt" o:ole="">
                  <v:imagedata r:id="rId199" o:title=""/>
                </v:shape>
                <o:OLEObject Type="Embed" ProgID="Equation.3" ShapeID="_x0000_i1123" DrawAspect="Content" ObjectID="_1820054013" r:id="rId200"/>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style="width:13.75pt;height:10pt" o:ole="">
                  <v:imagedata r:id="rId201" o:title=""/>
                </v:shape>
                <o:OLEObject Type="Embed" ProgID="Equation.3" ShapeID="_x0000_i1124" DrawAspect="Content" ObjectID="_1820054014" r:id="rId202"/>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w:t>
            </w:r>
            <w:proofErr w:type="gramStart"/>
            <w:r w:rsidRPr="0098192A">
              <w:rPr>
                <w:lang w:eastAsia="en-GB"/>
              </w:rPr>
              <w:t>parameter</w:t>
            </w:r>
            <w:proofErr w:type="gramEnd"/>
            <w:r w:rsidRPr="0098192A">
              <w:rPr>
                <w:lang w:eastAsia="en-GB"/>
              </w:rPr>
              <w:t xml:space="preserve">: </w:t>
            </w:r>
            <w:r w:rsidR="00292B3C" w:rsidRPr="0098192A">
              <w:rPr>
                <w:noProof/>
                <w:position w:val="-12"/>
                <w:lang w:eastAsia="en-GB"/>
              </w:rPr>
              <w:object w:dxaOrig="720" w:dyaOrig="380" w14:anchorId="1BA948F0">
                <v:shape id="_x0000_i1125" type="#_x0000_t75" style="width:36.95pt;height:18.8pt" o:ole="">
                  <v:imagedata r:id="rId177" o:title=""/>
                </v:shape>
                <o:OLEObject Type="Embed" ProgID="Equation.3" ShapeID="_x0000_i1125" DrawAspect="Content" ObjectID="_1820054015" r:id="rId203"/>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style="width:90.8pt;height:15.05pt" o:ole="">
                  <v:imagedata r:id="rId204" o:title=""/>
                </v:shape>
                <o:OLEObject Type="Embed" ProgID="Equation.3" ShapeID="_x0000_i1126" DrawAspect="Content" ObjectID="_1820054016" r:id="rId205"/>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style="width:90.8pt;height:15.05pt" o:ole="">
                  <v:imagedata r:id="rId204" o:title=""/>
                </v:shape>
                <o:OLEObject Type="Embed" ProgID="Equation.3" ShapeID="_x0000_i1127" DrawAspect="Content" ObjectID="_1820054017" r:id="rId206"/>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style="width:65.1pt;height:15.05pt" o:ole="">
                  <v:imagedata r:id="rId207" o:title=""/>
                </v:shape>
                <o:OLEObject Type="Embed" ProgID="Equation.3" ShapeID="_x0000_i1128" DrawAspect="Content" ObjectID="_1820054018" r:id="rId208"/>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style="width:65.1pt;height:15.05pt" o:ole="">
                  <v:imagedata r:id="rId207" o:title=""/>
                </v:shape>
                <o:OLEObject Type="Embed" ProgID="Equation.3" ShapeID="_x0000_i1129" DrawAspect="Content" ObjectID="_1820054019"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3029DBB8"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Heading4"/>
        <w:rPr>
          <w:i/>
        </w:rPr>
      </w:pPr>
      <w:bookmarkStart w:id="6324" w:name="_Toc20487325"/>
      <w:bookmarkStart w:id="6325" w:name="_Toc29342621"/>
      <w:bookmarkStart w:id="6326" w:name="_Toc29343760"/>
      <w:bookmarkStart w:id="6327" w:name="_Toc36567026"/>
      <w:bookmarkStart w:id="6328" w:name="_Toc36810466"/>
      <w:bookmarkStart w:id="6329" w:name="_Toc36846830"/>
      <w:bookmarkStart w:id="6330" w:name="_Toc36939483"/>
      <w:bookmarkStart w:id="6331" w:name="_Toc37082463"/>
      <w:bookmarkStart w:id="6332" w:name="_Toc46481100"/>
      <w:bookmarkStart w:id="6333" w:name="_Toc46482334"/>
      <w:bookmarkStart w:id="6334" w:name="_Toc46483568"/>
      <w:bookmarkStart w:id="6335" w:name="_Toc185640746"/>
      <w:bookmarkStart w:id="6336" w:name="_Toc193474429"/>
      <w:bookmarkStart w:id="6337" w:name="_Toc201562362"/>
      <w:bookmarkStart w:id="6338" w:name="_Hlk509485904"/>
      <w:r w:rsidRPr="0098192A">
        <w:t>–</w:t>
      </w:r>
      <w:r w:rsidRPr="0098192A">
        <w:tab/>
      </w:r>
      <w:r w:rsidRPr="0098192A">
        <w:rPr>
          <w:i/>
        </w:rPr>
        <w:t>SPUCCH-Config</w:t>
      </w:r>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339"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340" w:name="_Hlk499947226"/>
      <w:r w:rsidRPr="0098192A">
        <w:t>n4numberOfPRB-r15</w:t>
      </w:r>
      <w:r w:rsidRPr="0098192A">
        <w:tab/>
      </w:r>
      <w:r w:rsidRPr="0098192A">
        <w:tab/>
      </w:r>
      <w:r w:rsidRPr="0098192A">
        <w:tab/>
      </w:r>
      <w:r w:rsidRPr="0098192A">
        <w:tab/>
        <w:t>INTEGER (0..7)</w:t>
      </w:r>
    </w:p>
    <w:bookmarkEnd w:id="6340"/>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339"/>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style="width:36.95pt;height:18.8pt" o:ole="">
                  <v:imagedata r:id="rId210" o:title=""/>
                </v:shape>
                <o:OLEObject Type="Embed" ProgID="Equation.3" ShapeID="_x0000_i1130" DrawAspect="Content" ObjectID="_1820054020" r:id="rId211"/>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style="width:36.95pt;height:18.8pt" o:ole="">
                  <v:imagedata r:id="rId212" o:title=""/>
                </v:shape>
                <o:OLEObject Type="Embed" ProgID="Equation.3" ShapeID="_x0000_i1131" DrawAspect="Content" ObjectID="_1820054021" r:id="rId213"/>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style="width:36.95pt;height:16.9pt" o:ole="">
                  <v:imagedata r:id="rId214" o:title=""/>
                </v:shape>
                <o:OLEObject Type="Embed" ProgID="Equation.3" ShapeID="_x0000_i1132" DrawAspect="Content" ObjectID="_1820054022"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style="width:36.95pt;height:18.8pt" o:ole="">
                  <v:imagedata r:id="rId216" o:title=""/>
                </v:shape>
                <o:OLEObject Type="Embed" ProgID="Equation.3" ShapeID="_x0000_i1133" DrawAspect="Content" ObjectID="_1820054023" r:id="rId217"/>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style="width:39.45pt;height:18.8pt" o:ole="">
                  <v:imagedata r:id="rId218" o:title=""/>
                </v:shape>
                <o:OLEObject Type="Embed" ProgID="Equation.3" ShapeID="_x0000_i1134" DrawAspect="Content" ObjectID="_1820054024" r:id="rId219"/>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style="width:39.45pt;height:18.8pt" o:ole="">
                  <v:imagedata r:id="rId220" o:title=""/>
                </v:shape>
                <o:OLEObject Type="Embed" ProgID="Equation.3" ShapeID="_x0000_i1135" DrawAspect="Content" ObjectID="_1820054025" r:id="rId221"/>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338"/>
    </w:tbl>
    <w:p w14:paraId="779DA515" w14:textId="77777777" w:rsidR="00865616" w:rsidRPr="0098192A" w:rsidRDefault="00865616" w:rsidP="009722D5">
      <w:pPr>
        <w:rPr>
          <w:iCs/>
        </w:rPr>
      </w:pPr>
    </w:p>
    <w:p w14:paraId="75D31960" w14:textId="77777777" w:rsidR="009722D5" w:rsidRPr="0098192A" w:rsidRDefault="009722D5" w:rsidP="009722D5">
      <w:pPr>
        <w:pStyle w:val="Heading4"/>
      </w:pPr>
      <w:bookmarkStart w:id="6341" w:name="_Toc20487326"/>
      <w:bookmarkStart w:id="6342" w:name="_Toc29342622"/>
      <w:bookmarkStart w:id="6343" w:name="_Toc29343761"/>
      <w:bookmarkStart w:id="6344" w:name="_Toc36567027"/>
      <w:bookmarkStart w:id="6345" w:name="_Toc36810467"/>
      <w:bookmarkStart w:id="6346" w:name="_Toc36846831"/>
      <w:bookmarkStart w:id="6347" w:name="_Toc36939484"/>
      <w:bookmarkStart w:id="6348" w:name="_Toc37082464"/>
      <w:bookmarkStart w:id="6349" w:name="_Toc46481101"/>
      <w:bookmarkStart w:id="6350" w:name="_Toc46482335"/>
      <w:bookmarkStart w:id="6351" w:name="_Toc46483569"/>
      <w:bookmarkStart w:id="6352" w:name="_Toc185640747"/>
      <w:bookmarkStart w:id="6353" w:name="_Toc193474430"/>
      <w:bookmarkStart w:id="6354" w:name="_Toc201562363"/>
      <w:r w:rsidRPr="0098192A">
        <w:t>–</w:t>
      </w:r>
      <w:r w:rsidRPr="0098192A">
        <w:tab/>
      </w:r>
      <w:r w:rsidRPr="0098192A">
        <w:rPr>
          <w:i/>
          <w:noProof/>
        </w:rPr>
        <w:t>SRS-TPC-PDCCH-Config</w:t>
      </w:r>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355" w:name="OLE_LINK136"/>
      <w:bookmarkStart w:id="6356"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355"/>
    <w:bookmarkEnd w:id="6356"/>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Heading4"/>
        <w:rPr>
          <w:i/>
          <w:noProof/>
        </w:rPr>
      </w:pPr>
      <w:bookmarkStart w:id="6357" w:name="_Toc20487327"/>
      <w:bookmarkStart w:id="6358" w:name="_Toc29342623"/>
      <w:bookmarkStart w:id="6359" w:name="_Toc29343762"/>
      <w:bookmarkStart w:id="6360" w:name="_Toc36567028"/>
      <w:bookmarkStart w:id="6361" w:name="_Toc36810468"/>
      <w:bookmarkStart w:id="6362" w:name="_Toc36846832"/>
      <w:bookmarkStart w:id="6363" w:name="_Toc36939485"/>
      <w:bookmarkStart w:id="6364" w:name="_Toc37082465"/>
      <w:bookmarkStart w:id="6365" w:name="_Toc46481102"/>
      <w:bookmarkStart w:id="6366" w:name="_Toc46482336"/>
      <w:bookmarkStart w:id="6367" w:name="_Toc46483570"/>
      <w:bookmarkStart w:id="6368" w:name="_Toc185640748"/>
      <w:bookmarkStart w:id="6369" w:name="_Toc193474431"/>
      <w:bookmarkStart w:id="6370" w:name="_Toc201562364"/>
      <w:r w:rsidRPr="0098192A">
        <w:t>–</w:t>
      </w:r>
      <w:r w:rsidRPr="0098192A">
        <w:tab/>
      </w:r>
      <w:r w:rsidRPr="0098192A">
        <w:rPr>
          <w:i/>
          <w:noProof/>
        </w:rPr>
        <w:t>TDD-Config</w:t>
      </w:r>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宋体" w:cs="Arial"/>
                <w:szCs w:val="18"/>
                <w:lang w:eastAsia="zh-CN"/>
              </w:rPr>
              <w:t xml:space="preserve"> or </w:t>
            </w:r>
            <w:r w:rsidR="00834B81" w:rsidRPr="0098192A">
              <w:rPr>
                <w:rFonts w:eastAsia="宋体" w:cs="Arial"/>
                <w:szCs w:val="18"/>
                <w:lang w:eastAsia="zh-CN"/>
              </w:rPr>
              <w:t xml:space="preserve">the carrier on which </w:t>
            </w:r>
            <w:r w:rsidR="00834B81" w:rsidRPr="0098192A">
              <w:rPr>
                <w:rFonts w:eastAsia="宋体" w:cs="Arial"/>
                <w:i/>
                <w:szCs w:val="18"/>
                <w:lang w:eastAsia="zh-CN"/>
              </w:rPr>
              <w:t>MasterInformationBlock-SL-V2X</w:t>
            </w:r>
            <w:r w:rsidR="00834B81" w:rsidRPr="0098192A">
              <w:rPr>
                <w:rFonts w:eastAsia="宋体" w:cs="Arial"/>
                <w:szCs w:val="18"/>
                <w:lang w:eastAsia="zh-CN"/>
              </w:rPr>
              <w:t xml:space="preserve"> is transmitted is </w:t>
            </w:r>
            <w:r w:rsidRPr="0098192A">
              <w:rPr>
                <w:rFonts w:eastAsia="宋体" w:cs="Arial"/>
                <w:szCs w:val="18"/>
                <w:lang w:eastAsia="zh-CN"/>
              </w:rPr>
              <w:t xml:space="preserve">a </w:t>
            </w:r>
            <w:r w:rsidRPr="0098192A">
              <w:rPr>
                <w:rFonts w:eastAsia="宋体"/>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Heading4"/>
        <w:rPr>
          <w:noProof/>
        </w:rPr>
      </w:pPr>
      <w:bookmarkStart w:id="6371" w:name="_Toc46481103"/>
      <w:bookmarkStart w:id="6372" w:name="_Toc46482337"/>
      <w:bookmarkStart w:id="6373" w:name="_Toc46483571"/>
      <w:bookmarkStart w:id="6374" w:name="_Toc185640749"/>
      <w:bookmarkStart w:id="6375" w:name="_Toc193474432"/>
      <w:bookmarkStart w:id="6376" w:name="_Toc201562365"/>
      <w:r w:rsidRPr="0098192A">
        <w:t>–</w:t>
      </w:r>
      <w:r w:rsidRPr="0098192A">
        <w:tab/>
      </w:r>
      <w:r w:rsidRPr="0098192A">
        <w:rPr>
          <w:i/>
          <w:iCs/>
          <w:noProof/>
        </w:rPr>
        <w:t>TDM-PatternConfig</w:t>
      </w:r>
      <w:bookmarkEnd w:id="6371"/>
      <w:bookmarkEnd w:id="6372"/>
      <w:bookmarkEnd w:id="6373"/>
      <w:bookmarkEnd w:id="6374"/>
      <w:bookmarkEnd w:id="6375"/>
      <w:bookmarkEnd w:id="6376"/>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Heading4"/>
      </w:pPr>
      <w:bookmarkStart w:id="6377" w:name="_Toc20487328"/>
      <w:bookmarkStart w:id="6378" w:name="_Toc29342624"/>
      <w:bookmarkStart w:id="6379" w:name="_Toc29343763"/>
      <w:bookmarkStart w:id="6380" w:name="_Toc36567029"/>
      <w:bookmarkStart w:id="6381" w:name="_Toc36810469"/>
      <w:bookmarkStart w:id="6382" w:name="_Toc36846833"/>
      <w:bookmarkStart w:id="6383" w:name="_Toc36939486"/>
      <w:bookmarkStart w:id="6384" w:name="_Toc37082466"/>
      <w:bookmarkStart w:id="6385" w:name="_Toc46481104"/>
      <w:bookmarkStart w:id="6386" w:name="_Toc46482338"/>
      <w:bookmarkStart w:id="6387" w:name="_Toc46483572"/>
      <w:bookmarkStart w:id="6388" w:name="_Toc185640750"/>
      <w:bookmarkStart w:id="6389" w:name="_Toc193474433"/>
      <w:bookmarkStart w:id="6390" w:name="_Toc201562366"/>
      <w:r w:rsidRPr="0098192A">
        <w:t>–</w:t>
      </w:r>
      <w:r w:rsidRPr="0098192A">
        <w:tab/>
      </w:r>
      <w:r w:rsidRPr="0098192A">
        <w:rPr>
          <w:i/>
        </w:rPr>
        <w:t>TimeAlignmentTimer</w:t>
      </w:r>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Heading4"/>
        <w:rPr>
          <w:i/>
          <w:noProof/>
        </w:rPr>
      </w:pPr>
      <w:bookmarkStart w:id="6391" w:name="_Toc20487329"/>
      <w:bookmarkStart w:id="6392" w:name="_Toc29342625"/>
      <w:bookmarkStart w:id="6393" w:name="_Toc29343764"/>
      <w:bookmarkStart w:id="6394" w:name="_Toc36567030"/>
      <w:bookmarkStart w:id="6395" w:name="_Toc36810470"/>
      <w:bookmarkStart w:id="6396" w:name="_Toc36846834"/>
      <w:bookmarkStart w:id="6397" w:name="_Toc36939487"/>
      <w:bookmarkStart w:id="6398" w:name="_Toc37082467"/>
      <w:bookmarkStart w:id="6399" w:name="_Toc46481105"/>
      <w:bookmarkStart w:id="6400" w:name="_Toc46482339"/>
      <w:bookmarkStart w:id="6401" w:name="_Toc46483573"/>
      <w:bookmarkStart w:id="6402" w:name="_Toc185640751"/>
      <w:bookmarkStart w:id="6403" w:name="_Toc193474434"/>
      <w:bookmarkStart w:id="6404" w:name="_Toc201562367"/>
      <w:r w:rsidRPr="0098192A">
        <w:t>–</w:t>
      </w:r>
      <w:r w:rsidRPr="0098192A">
        <w:tab/>
      </w:r>
      <w:r w:rsidRPr="0098192A">
        <w:rPr>
          <w:i/>
          <w:noProof/>
        </w:rPr>
        <w:t>TimeReferenceInfo</w:t>
      </w:r>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Heading4"/>
      </w:pPr>
      <w:bookmarkStart w:id="6405" w:name="_Toc20487330"/>
      <w:bookmarkStart w:id="6406" w:name="_Toc29342626"/>
      <w:bookmarkStart w:id="6407" w:name="_Toc29343765"/>
      <w:bookmarkStart w:id="6408" w:name="_Toc36567031"/>
      <w:bookmarkStart w:id="6409" w:name="_Toc36810471"/>
      <w:bookmarkStart w:id="6410" w:name="_Toc36846835"/>
      <w:bookmarkStart w:id="6411" w:name="_Toc36939488"/>
      <w:bookmarkStart w:id="6412" w:name="_Toc37082468"/>
      <w:bookmarkStart w:id="6413" w:name="_Toc46481106"/>
      <w:bookmarkStart w:id="6414" w:name="_Toc46482340"/>
      <w:bookmarkStart w:id="6415" w:name="_Toc46483574"/>
      <w:bookmarkStart w:id="6416" w:name="_Toc185640752"/>
      <w:bookmarkStart w:id="6417" w:name="_Toc193474435"/>
      <w:bookmarkStart w:id="6418" w:name="_Toc201562368"/>
      <w:r w:rsidRPr="0098192A">
        <w:t>–</w:t>
      </w:r>
      <w:r w:rsidRPr="0098192A">
        <w:tab/>
      </w:r>
      <w:r w:rsidRPr="0098192A">
        <w:rPr>
          <w:i/>
        </w:rPr>
        <w:t>TPC-PDCCH-Config</w:t>
      </w:r>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Heading4"/>
        <w:rPr>
          <w:i/>
        </w:rPr>
      </w:pPr>
      <w:bookmarkStart w:id="6419" w:name="_Toc20487331"/>
      <w:bookmarkStart w:id="6420" w:name="_Toc29342627"/>
      <w:bookmarkStart w:id="6421" w:name="_Toc29343766"/>
      <w:bookmarkStart w:id="6422" w:name="_Toc36567032"/>
      <w:bookmarkStart w:id="6423" w:name="_Toc36810472"/>
      <w:bookmarkStart w:id="6424" w:name="_Toc36846836"/>
      <w:bookmarkStart w:id="6425" w:name="_Toc36939489"/>
      <w:bookmarkStart w:id="6426" w:name="_Toc37082469"/>
      <w:bookmarkStart w:id="6427" w:name="_Toc46481107"/>
      <w:bookmarkStart w:id="6428" w:name="_Toc46482341"/>
      <w:bookmarkStart w:id="6429" w:name="_Toc46483575"/>
      <w:bookmarkStart w:id="6430" w:name="_Toc185640753"/>
      <w:bookmarkStart w:id="6431" w:name="_Toc193474436"/>
      <w:bookmarkStart w:id="6432" w:name="_Toc201562369"/>
      <w:r w:rsidRPr="0098192A">
        <w:t>–</w:t>
      </w:r>
      <w:r w:rsidRPr="0098192A">
        <w:tab/>
      </w:r>
      <w:r w:rsidRPr="0098192A">
        <w:rPr>
          <w:i/>
        </w:rPr>
        <w:t>TunnelConfigLWIP</w:t>
      </w:r>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宋体"/>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lastRenderedPageBreak/>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Heading4"/>
      </w:pPr>
      <w:bookmarkStart w:id="6433" w:name="_Toc20487332"/>
      <w:bookmarkStart w:id="6434" w:name="_Toc29342628"/>
      <w:bookmarkStart w:id="6435" w:name="_Toc29343767"/>
      <w:bookmarkStart w:id="6436" w:name="_Toc36567033"/>
      <w:bookmarkStart w:id="6437" w:name="_Toc36810473"/>
      <w:bookmarkStart w:id="6438" w:name="_Toc36846837"/>
      <w:bookmarkStart w:id="6439" w:name="_Toc36939490"/>
      <w:bookmarkStart w:id="6440" w:name="_Toc37082470"/>
      <w:bookmarkStart w:id="6441" w:name="_Toc46481108"/>
      <w:bookmarkStart w:id="6442" w:name="_Toc46482342"/>
      <w:bookmarkStart w:id="6443" w:name="_Toc46483576"/>
      <w:bookmarkStart w:id="6444" w:name="_Toc185640754"/>
      <w:bookmarkStart w:id="6445" w:name="_Toc193474437"/>
      <w:bookmarkStart w:id="6446" w:name="_Toc201562370"/>
      <w:r w:rsidRPr="0098192A">
        <w:t>–</w:t>
      </w:r>
      <w:r w:rsidRPr="0098192A">
        <w:tab/>
      </w:r>
      <w:r w:rsidRPr="0098192A">
        <w:rPr>
          <w:i/>
          <w:noProof/>
        </w:rPr>
        <w:t>UplinkPowerControl</w:t>
      </w:r>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style="width:58.85pt;height:16.9pt" o:ole="">
                  <v:imagedata r:id="rId222" o:title=""/>
                </v:shape>
                <o:OLEObject Type="Embed" ProgID="Equation.DSMT4" ShapeID="_x0000_i1136" DrawAspect="Content" ObjectID="_1820054026" r:id="rId223"/>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style="width:58.85pt;height:16.9pt" o:ole="">
                  <v:imagedata r:id="rId222" o:title=""/>
                </v:shape>
                <o:OLEObject Type="Embed" ProgID="Equation.DSMT4" ShapeID="_x0000_i1137" DrawAspect="Content" ObjectID="_1820054027" r:id="rId224"/>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style="width:71.35pt;height:18.8pt" o:ole="">
                  <v:imagedata r:id="rId225" o:title=""/>
                </v:shape>
                <o:OLEObject Type="Embed" ProgID="Equation.3" ShapeID="_x0000_i1138" DrawAspect="Content" ObjectID="_1820054028" r:id="rId226"/>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style="width:43.2pt;height:13.75pt" o:ole="">
                  <v:imagedata r:id="rId227" o:title=""/>
                </v:shape>
                <o:OLEObject Type="Embed" ProgID="Equation.3" ShapeID="_x0000_i1139" DrawAspect="Content" ObjectID="_1820054029" r:id="rId228"/>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style="width:43.2pt;height:13.75pt" o:ole="">
                  <v:imagedata r:id="rId227" o:title=""/>
                </v:shape>
                <o:OLEObject Type="Embed" ProgID="Equation.3" ShapeID="_x0000_i1140" DrawAspect="Content" ObjectID="_1820054030" r:id="rId229"/>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style="width:90.8pt;height:18.8pt" o:ole="">
                  <v:imagedata r:id="rId230" o:title=""/>
                </v:shape>
                <o:OLEObject Type="Embed" ProgID="Equation.3" ShapeID="_x0000_i1141" DrawAspect="Content" ObjectID="_1820054031" r:id="rId231"/>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style="width:90.8pt;height:18.8pt" o:ole="">
                  <v:imagedata r:id="rId230" o:title=""/>
                </v:shape>
                <o:OLEObject Type="Embed" ProgID="Equation.3" ShapeID="_x0000_i1142" DrawAspect="Content" ObjectID="_1820054032" r:id="rId232"/>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style="width:79.5pt;height:18.8pt" o:ole="">
                  <v:imagedata r:id="rId233" o:title=""/>
                </v:shape>
                <o:OLEObject Type="Embed" ProgID="Equation.3" ShapeID="_x0000_i1143" DrawAspect="Content" ObjectID="_1820054033" r:id="rId234"/>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style="width:90.8pt;height:18.8pt" o:ole="">
                  <v:imagedata r:id="rId235" o:title=""/>
                </v:shape>
                <o:OLEObject Type="Embed" ProgID="Equation.3" ShapeID="_x0000_i1144" DrawAspect="Content" ObjectID="_1820054034" r:id="rId23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style="width:90.8pt;height:18.8pt" o:ole="">
                  <v:imagedata r:id="rId235" o:title=""/>
                </v:shape>
                <o:OLEObject Type="Embed" ProgID="Equation.3" ShapeID="_x0000_i1145" DrawAspect="Content" ObjectID="_1820054035" r:id="rId237"/>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style="width:90.8pt;height:19.4pt" o:ole="">
                  <v:imagedata r:id="rId230" o:title=""/>
                </v:shape>
                <o:OLEObject Type="Embed" ProgID="Equation.3" ShapeID="_x0000_i1146" DrawAspect="Content" ObjectID="_1820054036" r:id="rId238"/>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style="width:67.6pt;height:19.4pt" o:ole="">
                  <v:imagedata r:id="rId239" o:title=""/>
                </v:shape>
                <o:OLEObject Type="Embed" ProgID="Equation.3" ShapeID="_x0000_i1147" DrawAspect="Content" ObjectID="_1820054037" r:id="rId240"/>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style="width:67.6pt;height:18.8pt" o:ole="">
                  <v:imagedata r:id="rId239" o:title=""/>
                </v:shape>
                <o:OLEObject Type="Embed" ProgID="Equation.3" ShapeID="_x0000_i1148" DrawAspect="Content" ObjectID="_1820054038" r:id="rId241"/>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style="width:67.6pt;height:18.8pt" o:ole="">
                  <v:imagedata r:id="rId239" o:title=""/>
                </v:shape>
                <o:OLEObject Type="Embed" ProgID="Equation.3" ShapeID="_x0000_i1149" DrawAspect="Content" ObjectID="_1820054039" r:id="rId242"/>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style="width:55.1pt;height:18.8pt" o:ole="">
                  <v:imagedata r:id="rId243" o:title=""/>
                </v:shape>
                <o:OLEObject Type="Embed" ProgID="Equation.3" ShapeID="_x0000_i1150" DrawAspect="Content" ObjectID="_1820054040" r:id="rId244"/>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style="width:67.6pt;height:18.8pt" o:ole="">
                  <v:imagedata r:id="rId245" o:title=""/>
                </v:shape>
                <o:OLEObject Type="Embed" ProgID="Equation.3" ShapeID="_x0000_i1151" DrawAspect="Content" ObjectID="_1820054041" r:id="rId24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style="width:67.6pt;height:18.8pt" o:ole="">
                  <v:imagedata r:id="rId245" o:title=""/>
                </v:shape>
                <o:OLEObject Type="Embed" ProgID="Equation.3" ShapeID="_x0000_i1152" DrawAspect="Content" ObjectID="_1820054042" r:id="rId24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Heading4"/>
        <w:rPr>
          <w:i/>
          <w:lang w:eastAsia="ko-KR"/>
        </w:rPr>
      </w:pPr>
      <w:bookmarkStart w:id="6447" w:name="_Toc20487333"/>
      <w:bookmarkStart w:id="6448" w:name="_Toc29342629"/>
      <w:bookmarkStart w:id="6449" w:name="_Toc29343768"/>
      <w:bookmarkStart w:id="6450" w:name="_Toc36567034"/>
      <w:bookmarkStart w:id="6451" w:name="_Toc36810474"/>
      <w:bookmarkStart w:id="6452" w:name="_Toc36846838"/>
      <w:bookmarkStart w:id="6453" w:name="_Toc36939491"/>
      <w:bookmarkStart w:id="6454" w:name="_Toc37082471"/>
      <w:bookmarkStart w:id="6455" w:name="_Toc46481109"/>
      <w:bookmarkStart w:id="6456" w:name="_Toc46482343"/>
      <w:bookmarkStart w:id="6457" w:name="_Toc46483577"/>
      <w:bookmarkStart w:id="6458" w:name="_Toc185640755"/>
      <w:bookmarkStart w:id="6459" w:name="_Toc193474438"/>
      <w:bookmarkStart w:id="6460" w:name="_Toc201562371"/>
      <w:r w:rsidRPr="0098192A">
        <w:t>–</w:t>
      </w:r>
      <w:r w:rsidRPr="0098192A">
        <w:tab/>
      </w:r>
      <w:r w:rsidRPr="0098192A">
        <w:rPr>
          <w:i/>
          <w:lang w:eastAsia="ko-KR"/>
        </w:rPr>
        <w:t>WLAN-Id-List</w:t>
      </w:r>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Heading4"/>
        <w:rPr>
          <w:i/>
          <w:lang w:eastAsia="ko-KR"/>
        </w:rPr>
      </w:pPr>
      <w:bookmarkStart w:id="6461" w:name="_Toc20487334"/>
      <w:bookmarkStart w:id="6462" w:name="_Toc29342630"/>
      <w:bookmarkStart w:id="6463" w:name="_Toc29343769"/>
      <w:bookmarkStart w:id="6464" w:name="_Toc36567035"/>
      <w:bookmarkStart w:id="6465" w:name="_Toc36810475"/>
      <w:bookmarkStart w:id="6466" w:name="_Toc36846839"/>
      <w:bookmarkStart w:id="6467" w:name="_Toc36939492"/>
      <w:bookmarkStart w:id="6468" w:name="_Toc37082472"/>
      <w:bookmarkStart w:id="6469" w:name="_Toc46481110"/>
      <w:bookmarkStart w:id="6470" w:name="_Toc46482344"/>
      <w:bookmarkStart w:id="6471" w:name="_Toc46483578"/>
      <w:bookmarkStart w:id="6472" w:name="_Toc185640756"/>
      <w:bookmarkStart w:id="6473" w:name="_Toc193474439"/>
      <w:bookmarkStart w:id="6474" w:name="_Toc201562372"/>
      <w:r w:rsidRPr="0098192A">
        <w:t>–</w:t>
      </w:r>
      <w:r w:rsidRPr="0098192A">
        <w:tab/>
      </w:r>
      <w:r w:rsidRPr="0098192A">
        <w:rPr>
          <w:i/>
          <w:lang w:eastAsia="ko-KR"/>
        </w:rPr>
        <w:t>WLAN-MobilityConfig</w:t>
      </w:r>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Heading4"/>
        <w:rPr>
          <w:i/>
        </w:rPr>
      </w:pPr>
      <w:bookmarkStart w:id="6475" w:name="_Toc29342631"/>
      <w:bookmarkStart w:id="6476" w:name="_Toc29343770"/>
      <w:bookmarkStart w:id="6477" w:name="_Toc36567036"/>
      <w:bookmarkStart w:id="6478" w:name="_Toc36810476"/>
      <w:bookmarkStart w:id="6479" w:name="_Toc36846840"/>
      <w:bookmarkStart w:id="6480" w:name="_Toc36939493"/>
      <w:bookmarkStart w:id="6481" w:name="_Toc37082473"/>
      <w:bookmarkStart w:id="6482" w:name="_Toc46481111"/>
      <w:bookmarkStart w:id="6483" w:name="_Toc46482345"/>
      <w:bookmarkStart w:id="6484" w:name="_Toc46483579"/>
      <w:bookmarkStart w:id="6485" w:name="_Toc185640757"/>
      <w:bookmarkStart w:id="6486" w:name="_Toc193474440"/>
      <w:bookmarkStart w:id="6487" w:name="_Toc201562373"/>
      <w:r w:rsidRPr="0098192A">
        <w:rPr>
          <w:i/>
        </w:rPr>
        <w:t>–</w:t>
      </w:r>
      <w:r w:rsidRPr="0098192A">
        <w:rPr>
          <w:i/>
        </w:rPr>
        <w:tab/>
        <w:t>WUS-Config</w:t>
      </w:r>
      <w:bookmarkEnd w:id="6475"/>
      <w:bookmarkEnd w:id="6476"/>
      <w:bookmarkEnd w:id="6477"/>
      <w:bookmarkEnd w:id="6478"/>
      <w:bookmarkEnd w:id="6479"/>
      <w:bookmarkEnd w:id="6480"/>
      <w:bookmarkEnd w:id="6481"/>
      <w:bookmarkEnd w:id="6482"/>
      <w:bookmarkEnd w:id="6483"/>
      <w:bookmarkEnd w:id="6484"/>
      <w:bookmarkEnd w:id="6485"/>
      <w:bookmarkEnd w:id="6486"/>
      <w:bookmarkEnd w:id="6487"/>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488"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488"/>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宋体"/>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489" w:name="_Hlk20477147"/>
            <w:r w:rsidRPr="0098192A">
              <w:rPr>
                <w:b/>
                <w:bCs/>
                <w:i/>
                <w:iCs/>
                <w:kern w:val="2"/>
              </w:rPr>
              <w:t>numDRX-CyclesRelaxed</w:t>
            </w:r>
          </w:p>
          <w:bookmarkEnd w:id="6489"/>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490"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490"/>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Heading3"/>
      </w:pPr>
      <w:bookmarkStart w:id="6491" w:name="_Toc20487335"/>
      <w:bookmarkStart w:id="6492" w:name="_Toc29342632"/>
      <w:bookmarkStart w:id="6493" w:name="_Toc29343771"/>
      <w:bookmarkStart w:id="6494" w:name="_Toc36567037"/>
      <w:bookmarkStart w:id="6495" w:name="_Toc36810477"/>
      <w:bookmarkStart w:id="6496" w:name="_Toc36846841"/>
      <w:bookmarkStart w:id="6497" w:name="_Toc36939494"/>
      <w:bookmarkStart w:id="6498" w:name="_Toc37082474"/>
      <w:bookmarkStart w:id="6499" w:name="_Toc46481112"/>
      <w:bookmarkStart w:id="6500" w:name="_Toc46482346"/>
      <w:bookmarkStart w:id="6501" w:name="_Toc46483580"/>
      <w:bookmarkStart w:id="6502" w:name="_Toc185640758"/>
      <w:bookmarkStart w:id="6503" w:name="_Toc193474441"/>
      <w:bookmarkStart w:id="6504" w:name="_Toc201562374"/>
      <w:r w:rsidRPr="0098192A">
        <w:t>6.3.3</w:t>
      </w:r>
      <w:r w:rsidRPr="0098192A">
        <w:tab/>
        <w:t>Security control information elements</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p>
    <w:p w14:paraId="1B9748D8" w14:textId="77777777" w:rsidR="009722D5" w:rsidRPr="0098192A" w:rsidRDefault="009722D5" w:rsidP="009722D5">
      <w:pPr>
        <w:pStyle w:val="Heading4"/>
        <w:ind w:left="864" w:hanging="864"/>
        <w:rPr>
          <w:lang w:eastAsia="ko-KR"/>
        </w:rPr>
      </w:pPr>
      <w:bookmarkStart w:id="6505" w:name="_Toc20487336"/>
      <w:bookmarkStart w:id="6506" w:name="_Toc29342633"/>
      <w:bookmarkStart w:id="6507" w:name="_Toc29343772"/>
      <w:bookmarkStart w:id="6508" w:name="_Toc36567038"/>
      <w:bookmarkStart w:id="6509" w:name="_Toc36810478"/>
      <w:bookmarkStart w:id="6510" w:name="_Toc36846842"/>
      <w:bookmarkStart w:id="6511" w:name="_Toc36939495"/>
      <w:bookmarkStart w:id="6512" w:name="_Toc37082475"/>
      <w:bookmarkStart w:id="6513" w:name="_Toc46481113"/>
      <w:bookmarkStart w:id="6514" w:name="_Toc46482347"/>
      <w:bookmarkStart w:id="6515" w:name="_Toc46483581"/>
      <w:bookmarkStart w:id="6516" w:name="_Toc185640759"/>
      <w:bookmarkStart w:id="6517" w:name="_Toc193474442"/>
      <w:bookmarkStart w:id="6518" w:name="_Toc201562375"/>
      <w:r w:rsidRPr="0098192A">
        <w:t>–</w:t>
      </w:r>
      <w:r w:rsidRPr="0098192A">
        <w:tab/>
      </w:r>
      <w:r w:rsidRPr="0098192A">
        <w:rPr>
          <w:i/>
          <w:noProof/>
          <w:lang w:eastAsia="ko-KR"/>
        </w:rPr>
        <w:t>NextHopChainingCount</w:t>
      </w:r>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Heading4"/>
      </w:pPr>
      <w:bookmarkStart w:id="6519" w:name="_Toc20487337"/>
      <w:bookmarkStart w:id="6520" w:name="_Toc29342634"/>
      <w:bookmarkStart w:id="6521" w:name="_Toc29343773"/>
      <w:bookmarkStart w:id="6522" w:name="_Toc36567039"/>
      <w:bookmarkStart w:id="6523" w:name="_Toc36810479"/>
      <w:bookmarkStart w:id="6524" w:name="_Toc36846843"/>
      <w:bookmarkStart w:id="6525" w:name="_Toc36939496"/>
      <w:bookmarkStart w:id="6526" w:name="_Toc37082476"/>
      <w:bookmarkStart w:id="6527" w:name="_Toc46481114"/>
      <w:bookmarkStart w:id="6528" w:name="_Toc46482348"/>
      <w:bookmarkStart w:id="6529" w:name="_Toc46483582"/>
      <w:bookmarkStart w:id="6530" w:name="_Toc185640760"/>
      <w:bookmarkStart w:id="6531" w:name="_Toc193474443"/>
      <w:bookmarkStart w:id="6532" w:name="_Toc201562376"/>
      <w:r w:rsidRPr="0098192A">
        <w:t>–</w:t>
      </w:r>
      <w:r w:rsidRPr="0098192A">
        <w:tab/>
      </w:r>
      <w:r w:rsidRPr="0098192A">
        <w:rPr>
          <w:i/>
          <w:noProof/>
        </w:rPr>
        <w:t>SecurityAlgorithmConfig</w:t>
      </w:r>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Heading4"/>
        <w:spacing w:after="120"/>
        <w:ind w:left="1260" w:hangingChars="525" w:hanging="1260"/>
      </w:pPr>
      <w:bookmarkStart w:id="6533" w:name="_Toc20487338"/>
      <w:bookmarkStart w:id="6534" w:name="_Toc29342635"/>
      <w:bookmarkStart w:id="6535" w:name="_Toc29343774"/>
      <w:bookmarkStart w:id="6536" w:name="_Toc36567040"/>
      <w:bookmarkStart w:id="6537" w:name="_Toc36810480"/>
      <w:bookmarkStart w:id="6538" w:name="_Toc36846844"/>
      <w:bookmarkStart w:id="6539" w:name="_Toc36939497"/>
      <w:bookmarkStart w:id="6540" w:name="_Toc37082477"/>
      <w:bookmarkStart w:id="6541" w:name="_Toc46481115"/>
      <w:bookmarkStart w:id="6542" w:name="_Toc46482349"/>
      <w:bookmarkStart w:id="6543" w:name="_Toc46483583"/>
      <w:bookmarkStart w:id="6544" w:name="_Toc185640761"/>
      <w:bookmarkStart w:id="6545" w:name="_Toc193474444"/>
      <w:bookmarkStart w:id="6546" w:name="_Toc201562377"/>
      <w:r w:rsidRPr="0098192A">
        <w:t>–</w:t>
      </w:r>
      <w:r w:rsidRPr="0098192A">
        <w:tab/>
      </w:r>
      <w:r w:rsidRPr="0098192A">
        <w:rPr>
          <w:i/>
          <w:noProof/>
        </w:rPr>
        <w:t>ShortMAC-I</w:t>
      </w:r>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Heading3"/>
      </w:pPr>
      <w:bookmarkStart w:id="6547" w:name="_Toc20487339"/>
      <w:bookmarkStart w:id="6548" w:name="_Toc29342636"/>
      <w:bookmarkStart w:id="6549" w:name="_Toc29343775"/>
      <w:bookmarkStart w:id="6550" w:name="_Toc36567041"/>
      <w:bookmarkStart w:id="6551" w:name="_Toc36810481"/>
      <w:bookmarkStart w:id="6552" w:name="_Toc36846845"/>
      <w:bookmarkStart w:id="6553" w:name="_Toc36939498"/>
      <w:bookmarkStart w:id="6554" w:name="_Toc37082478"/>
      <w:bookmarkStart w:id="6555" w:name="_Toc46481116"/>
      <w:bookmarkStart w:id="6556" w:name="_Toc46482350"/>
      <w:bookmarkStart w:id="6557" w:name="_Toc46483584"/>
      <w:bookmarkStart w:id="6558" w:name="_Toc185640762"/>
      <w:bookmarkStart w:id="6559" w:name="_Toc193474445"/>
      <w:bookmarkStart w:id="6560" w:name="_Toc201562378"/>
      <w:r w:rsidRPr="0098192A">
        <w:t>6.3.4</w:t>
      </w:r>
      <w:r w:rsidRPr="0098192A">
        <w:tab/>
        <w:t>Mobility control information elements</w:t>
      </w:r>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p>
    <w:p w14:paraId="254752C5" w14:textId="77777777" w:rsidR="00D47542" w:rsidRPr="0098192A" w:rsidRDefault="009722D5" w:rsidP="00D47542">
      <w:pPr>
        <w:pStyle w:val="Heading4"/>
        <w:rPr>
          <w:i/>
          <w:noProof/>
        </w:rPr>
      </w:pPr>
      <w:bookmarkStart w:id="6561" w:name="_Toc20487340"/>
      <w:bookmarkStart w:id="6562" w:name="_Toc29342637"/>
      <w:bookmarkStart w:id="6563" w:name="_Toc29343776"/>
      <w:bookmarkStart w:id="6564" w:name="_Toc36567042"/>
      <w:bookmarkStart w:id="6565" w:name="_Toc36810482"/>
      <w:bookmarkStart w:id="6566" w:name="_Toc36846846"/>
      <w:bookmarkStart w:id="6567" w:name="_Toc36939499"/>
      <w:bookmarkStart w:id="6568" w:name="_Toc37082479"/>
      <w:bookmarkStart w:id="6569" w:name="_Toc46481117"/>
      <w:bookmarkStart w:id="6570" w:name="_Toc46482351"/>
      <w:bookmarkStart w:id="6571" w:name="_Toc46483585"/>
      <w:bookmarkStart w:id="6572" w:name="_Toc185640763"/>
      <w:bookmarkStart w:id="6573" w:name="_Toc193474446"/>
      <w:bookmarkStart w:id="6574" w:name="_Toc201562379"/>
      <w:r w:rsidRPr="0098192A">
        <w:t>–</w:t>
      </w:r>
      <w:r w:rsidRPr="0098192A">
        <w:tab/>
      </w:r>
      <w:r w:rsidRPr="0098192A">
        <w:rPr>
          <w:i/>
          <w:noProof/>
        </w:rPr>
        <w:t>AdditionalSpectrumEmission</w:t>
      </w:r>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Heading4"/>
      </w:pPr>
      <w:bookmarkStart w:id="6575" w:name="_Toc20487341"/>
      <w:bookmarkStart w:id="6576" w:name="_Toc29342638"/>
      <w:bookmarkStart w:id="6577" w:name="_Toc29343777"/>
      <w:bookmarkStart w:id="6578" w:name="_Toc36567043"/>
      <w:bookmarkStart w:id="6579" w:name="_Toc36810483"/>
      <w:bookmarkStart w:id="6580" w:name="_Toc36846847"/>
      <w:bookmarkStart w:id="6581" w:name="_Toc36939500"/>
      <w:bookmarkStart w:id="6582" w:name="_Toc37082480"/>
      <w:bookmarkStart w:id="6583" w:name="_Toc46481118"/>
      <w:bookmarkStart w:id="6584" w:name="_Toc46482352"/>
      <w:bookmarkStart w:id="6585" w:name="_Toc46483586"/>
      <w:bookmarkStart w:id="6586" w:name="_Toc185640764"/>
      <w:bookmarkStart w:id="6587" w:name="_Toc193474447"/>
      <w:bookmarkStart w:id="6588" w:name="_Toc201562380"/>
      <w:r w:rsidRPr="0098192A">
        <w:t>–</w:t>
      </w:r>
      <w:r w:rsidRPr="0098192A">
        <w:tab/>
      </w:r>
      <w:r w:rsidRPr="0098192A">
        <w:rPr>
          <w:i/>
        </w:rPr>
        <w:t>AdditionalSpectrumEmissionNR</w:t>
      </w:r>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Heading4"/>
        <w:rPr>
          <w:i/>
          <w:noProof/>
        </w:rPr>
      </w:pPr>
      <w:bookmarkStart w:id="6589" w:name="_Toc20487342"/>
      <w:bookmarkStart w:id="6590" w:name="_Toc29342639"/>
      <w:bookmarkStart w:id="6591" w:name="_Toc29343778"/>
      <w:bookmarkStart w:id="6592" w:name="_Toc36567044"/>
      <w:bookmarkStart w:id="6593" w:name="_Toc36810484"/>
      <w:bookmarkStart w:id="6594" w:name="_Toc36846848"/>
      <w:bookmarkStart w:id="6595" w:name="_Toc36939501"/>
      <w:bookmarkStart w:id="6596" w:name="_Toc37082481"/>
      <w:bookmarkStart w:id="6597" w:name="_Toc46481119"/>
      <w:bookmarkStart w:id="6598" w:name="_Toc46482353"/>
      <w:bookmarkStart w:id="6599" w:name="_Toc46483587"/>
      <w:bookmarkStart w:id="6600" w:name="_Toc185640765"/>
      <w:bookmarkStart w:id="6601" w:name="_Toc193474448"/>
      <w:bookmarkStart w:id="6602" w:name="_Toc201562381"/>
      <w:r w:rsidRPr="0098192A">
        <w:t>–</w:t>
      </w:r>
      <w:r w:rsidRPr="0098192A">
        <w:tab/>
      </w:r>
      <w:r w:rsidRPr="0098192A">
        <w:rPr>
          <w:i/>
          <w:noProof/>
        </w:rPr>
        <w:t>ARFCN-ValueCDMA2000</w:t>
      </w:r>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Heading4"/>
      </w:pPr>
      <w:bookmarkStart w:id="6603" w:name="_Toc20487343"/>
      <w:bookmarkStart w:id="6604" w:name="_Toc29342640"/>
      <w:bookmarkStart w:id="6605" w:name="_Toc29343779"/>
      <w:bookmarkStart w:id="6606" w:name="_Toc36567045"/>
      <w:bookmarkStart w:id="6607" w:name="_Toc36810485"/>
      <w:bookmarkStart w:id="6608" w:name="_Toc36846849"/>
      <w:bookmarkStart w:id="6609" w:name="_Toc36939502"/>
      <w:bookmarkStart w:id="6610" w:name="_Toc37082482"/>
      <w:bookmarkStart w:id="6611" w:name="_Toc46481120"/>
      <w:bookmarkStart w:id="6612" w:name="_Toc46482354"/>
      <w:bookmarkStart w:id="6613" w:name="_Toc46483588"/>
      <w:bookmarkStart w:id="6614" w:name="_Toc185640766"/>
      <w:bookmarkStart w:id="6615" w:name="_Toc193474449"/>
      <w:bookmarkStart w:id="6616" w:name="_Toc201562382"/>
      <w:r w:rsidRPr="0098192A">
        <w:t>–</w:t>
      </w:r>
      <w:r w:rsidRPr="0098192A">
        <w:tab/>
      </w:r>
      <w:bookmarkStart w:id="6617" w:name="OLE_LINK121"/>
      <w:bookmarkStart w:id="6618" w:name="OLE_LINK122"/>
      <w:r w:rsidRPr="0098192A">
        <w:rPr>
          <w:i/>
          <w:noProof/>
        </w:rPr>
        <w:t>ARFCN-Value</w:t>
      </w:r>
      <w:bookmarkEnd w:id="6617"/>
      <w:bookmarkEnd w:id="6618"/>
      <w:r w:rsidRPr="0098192A">
        <w:rPr>
          <w:i/>
          <w:noProof/>
        </w:rPr>
        <w:t>EUTRA</w:t>
      </w:r>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Heading4"/>
        <w:rPr>
          <w:noProof/>
        </w:rPr>
      </w:pPr>
      <w:bookmarkStart w:id="6619" w:name="_Toc20487344"/>
      <w:bookmarkStart w:id="6620" w:name="_Toc29342641"/>
      <w:bookmarkStart w:id="6621" w:name="_Toc29343780"/>
      <w:bookmarkStart w:id="6622" w:name="_Toc36567046"/>
      <w:bookmarkStart w:id="6623" w:name="_Toc36810486"/>
      <w:bookmarkStart w:id="6624" w:name="_Toc36846850"/>
      <w:bookmarkStart w:id="6625" w:name="_Toc36939503"/>
      <w:bookmarkStart w:id="6626" w:name="_Toc37082483"/>
      <w:bookmarkStart w:id="6627" w:name="_Toc46481121"/>
      <w:bookmarkStart w:id="6628" w:name="_Toc46482355"/>
      <w:bookmarkStart w:id="6629" w:name="_Toc46483589"/>
      <w:bookmarkStart w:id="6630" w:name="_Toc185640767"/>
      <w:bookmarkStart w:id="6631" w:name="_Toc193474450"/>
      <w:bookmarkStart w:id="6632" w:name="_Toc201562383"/>
      <w:r w:rsidRPr="0098192A">
        <w:t>–</w:t>
      </w:r>
      <w:r w:rsidRPr="0098192A">
        <w:tab/>
      </w:r>
      <w:r w:rsidRPr="0098192A">
        <w:rPr>
          <w:i/>
          <w:noProof/>
        </w:rPr>
        <w:t>ARFCN-ValueGERAN</w:t>
      </w:r>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Heading4"/>
      </w:pPr>
      <w:bookmarkStart w:id="6633" w:name="_Toc20487345"/>
      <w:bookmarkStart w:id="6634" w:name="_Toc29342642"/>
      <w:bookmarkStart w:id="6635" w:name="_Toc29343781"/>
      <w:bookmarkStart w:id="6636" w:name="_Toc36567047"/>
      <w:bookmarkStart w:id="6637" w:name="_Toc36810487"/>
      <w:bookmarkStart w:id="6638" w:name="_Toc36846851"/>
      <w:bookmarkStart w:id="6639" w:name="_Toc36939504"/>
      <w:bookmarkStart w:id="6640" w:name="_Toc37082484"/>
      <w:bookmarkStart w:id="6641" w:name="_Toc46481122"/>
      <w:bookmarkStart w:id="6642" w:name="_Toc46482356"/>
      <w:bookmarkStart w:id="6643" w:name="_Toc46483590"/>
      <w:bookmarkStart w:id="6644" w:name="_Toc185640768"/>
      <w:bookmarkStart w:id="6645" w:name="_Toc193474451"/>
      <w:bookmarkStart w:id="6646" w:name="_Toc201562384"/>
      <w:r w:rsidRPr="0098192A">
        <w:lastRenderedPageBreak/>
        <w:t>–</w:t>
      </w:r>
      <w:r w:rsidRPr="0098192A">
        <w:tab/>
      </w:r>
      <w:r w:rsidRPr="0098192A">
        <w:rPr>
          <w:i/>
          <w:noProof/>
        </w:rPr>
        <w:t>ARFCN-ValueNR</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Heading4"/>
      </w:pPr>
      <w:bookmarkStart w:id="6647" w:name="_Toc20487346"/>
      <w:bookmarkStart w:id="6648" w:name="_Toc29342643"/>
      <w:bookmarkStart w:id="6649" w:name="_Toc29343782"/>
      <w:bookmarkStart w:id="6650" w:name="_Toc36567048"/>
      <w:bookmarkStart w:id="6651" w:name="_Toc36810488"/>
      <w:bookmarkStart w:id="6652" w:name="_Toc36846852"/>
      <w:bookmarkStart w:id="6653" w:name="_Toc36939505"/>
      <w:bookmarkStart w:id="6654" w:name="_Toc37082485"/>
      <w:bookmarkStart w:id="6655" w:name="_Toc46481123"/>
      <w:bookmarkStart w:id="6656" w:name="_Toc46482357"/>
      <w:bookmarkStart w:id="6657" w:name="_Toc46483591"/>
      <w:bookmarkStart w:id="6658" w:name="_Toc185640769"/>
      <w:bookmarkStart w:id="6659" w:name="_Toc193474452"/>
      <w:bookmarkStart w:id="6660" w:name="_Toc201562385"/>
      <w:r w:rsidRPr="0098192A">
        <w:t>–</w:t>
      </w:r>
      <w:r w:rsidRPr="0098192A">
        <w:tab/>
      </w:r>
      <w:r w:rsidRPr="0098192A">
        <w:rPr>
          <w:i/>
          <w:noProof/>
        </w:rPr>
        <w:t>ARFCN-ValueUTRA</w:t>
      </w:r>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Heading4"/>
      </w:pPr>
      <w:bookmarkStart w:id="6661" w:name="_Toc20487347"/>
      <w:bookmarkStart w:id="6662" w:name="_Toc29342644"/>
      <w:bookmarkStart w:id="6663" w:name="_Toc29343783"/>
      <w:bookmarkStart w:id="6664" w:name="_Toc36567049"/>
      <w:bookmarkStart w:id="6665" w:name="_Toc36810489"/>
      <w:bookmarkStart w:id="6666" w:name="_Toc36846853"/>
      <w:bookmarkStart w:id="6667" w:name="_Toc36939506"/>
      <w:bookmarkStart w:id="6668" w:name="_Toc37082486"/>
      <w:bookmarkStart w:id="6669" w:name="_Toc46481124"/>
      <w:bookmarkStart w:id="6670" w:name="_Toc46482358"/>
      <w:bookmarkStart w:id="6671" w:name="_Toc46483592"/>
      <w:bookmarkStart w:id="6672" w:name="_Toc185640770"/>
      <w:bookmarkStart w:id="6673" w:name="_Toc193474453"/>
      <w:bookmarkStart w:id="6674" w:name="_Toc201562386"/>
      <w:r w:rsidRPr="0098192A">
        <w:t>–</w:t>
      </w:r>
      <w:r w:rsidRPr="0098192A">
        <w:tab/>
      </w:r>
      <w:r w:rsidRPr="0098192A">
        <w:rPr>
          <w:i/>
        </w:rPr>
        <w:t>BandclassCDMA2000</w:t>
      </w:r>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Heading4"/>
      </w:pPr>
      <w:bookmarkStart w:id="6675" w:name="_Toc20487348"/>
      <w:bookmarkStart w:id="6676" w:name="_Toc29342645"/>
      <w:bookmarkStart w:id="6677" w:name="_Toc29343784"/>
      <w:bookmarkStart w:id="6678" w:name="_Toc36567050"/>
      <w:bookmarkStart w:id="6679" w:name="_Toc36810490"/>
      <w:bookmarkStart w:id="6680" w:name="_Toc36846854"/>
      <w:bookmarkStart w:id="6681" w:name="_Toc36939507"/>
      <w:bookmarkStart w:id="6682" w:name="_Toc37082487"/>
      <w:bookmarkStart w:id="6683" w:name="_Toc46481125"/>
      <w:bookmarkStart w:id="6684" w:name="_Toc46482359"/>
      <w:bookmarkStart w:id="6685" w:name="_Toc46483593"/>
      <w:bookmarkStart w:id="6686" w:name="_Toc185640771"/>
      <w:bookmarkStart w:id="6687" w:name="_Toc193474454"/>
      <w:bookmarkStart w:id="6688" w:name="_Toc201562387"/>
      <w:r w:rsidRPr="0098192A">
        <w:t>–</w:t>
      </w:r>
      <w:r w:rsidRPr="0098192A">
        <w:tab/>
      </w:r>
      <w:r w:rsidRPr="0098192A">
        <w:rPr>
          <w:i/>
          <w:noProof/>
        </w:rPr>
        <w:t>BandIndicatorGERAN</w:t>
      </w:r>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Heading4"/>
        <w:rPr>
          <w:i/>
          <w:noProof/>
        </w:rPr>
      </w:pPr>
      <w:bookmarkStart w:id="6689" w:name="_Toc20487349"/>
      <w:bookmarkStart w:id="6690" w:name="_Toc29342646"/>
      <w:bookmarkStart w:id="6691" w:name="_Toc29343785"/>
      <w:bookmarkStart w:id="6692" w:name="_Toc36567051"/>
      <w:bookmarkStart w:id="6693" w:name="_Toc36810491"/>
      <w:bookmarkStart w:id="6694" w:name="_Toc36846855"/>
      <w:bookmarkStart w:id="6695" w:name="_Toc36939508"/>
      <w:bookmarkStart w:id="6696" w:name="_Toc37082488"/>
      <w:bookmarkStart w:id="6697" w:name="_Toc46481126"/>
      <w:bookmarkStart w:id="6698" w:name="_Toc46482360"/>
      <w:bookmarkStart w:id="6699" w:name="_Toc46483594"/>
      <w:bookmarkStart w:id="6700" w:name="_Toc185640772"/>
      <w:bookmarkStart w:id="6701" w:name="_Toc193474455"/>
      <w:bookmarkStart w:id="6702" w:name="_Toc201562388"/>
      <w:r w:rsidRPr="0098192A">
        <w:t>–</w:t>
      </w:r>
      <w:r w:rsidRPr="0098192A">
        <w:tab/>
      </w:r>
      <w:r w:rsidRPr="0098192A">
        <w:rPr>
          <w:i/>
          <w:noProof/>
        </w:rPr>
        <w:t>CarrierFreqCDMA2000</w:t>
      </w:r>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Heading4"/>
      </w:pPr>
      <w:bookmarkStart w:id="6703" w:name="_Toc20487350"/>
      <w:bookmarkStart w:id="6704" w:name="_Toc29342647"/>
      <w:bookmarkStart w:id="6705" w:name="_Toc29343786"/>
      <w:bookmarkStart w:id="6706" w:name="_Toc36567052"/>
      <w:bookmarkStart w:id="6707" w:name="_Toc36810492"/>
      <w:bookmarkStart w:id="6708" w:name="_Toc36846856"/>
      <w:bookmarkStart w:id="6709" w:name="_Toc36939509"/>
      <w:bookmarkStart w:id="6710" w:name="_Toc37082489"/>
      <w:bookmarkStart w:id="6711" w:name="_Toc46481127"/>
      <w:bookmarkStart w:id="6712" w:name="_Toc46482361"/>
      <w:bookmarkStart w:id="6713" w:name="_Toc46483595"/>
      <w:bookmarkStart w:id="6714" w:name="_Toc185640773"/>
      <w:bookmarkStart w:id="6715" w:name="_Toc193474456"/>
      <w:bookmarkStart w:id="6716" w:name="_Toc201562389"/>
      <w:r w:rsidRPr="0098192A">
        <w:t>–</w:t>
      </w:r>
      <w:r w:rsidRPr="0098192A">
        <w:tab/>
      </w:r>
      <w:r w:rsidRPr="0098192A">
        <w:rPr>
          <w:i/>
          <w:noProof/>
        </w:rPr>
        <w:t>CarrierFreqGERAN</w:t>
      </w:r>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Heading4"/>
        <w:rPr>
          <w:i/>
          <w:noProof/>
        </w:rPr>
      </w:pPr>
      <w:bookmarkStart w:id="6717" w:name="_Toc20487351"/>
      <w:bookmarkStart w:id="6718" w:name="_Toc29342648"/>
      <w:bookmarkStart w:id="6719" w:name="_Toc29343787"/>
      <w:bookmarkStart w:id="6720" w:name="_Toc36567053"/>
      <w:bookmarkStart w:id="6721" w:name="_Toc36810493"/>
      <w:bookmarkStart w:id="6722" w:name="_Toc36846857"/>
      <w:bookmarkStart w:id="6723" w:name="_Toc36939510"/>
      <w:bookmarkStart w:id="6724" w:name="_Toc37082490"/>
      <w:bookmarkStart w:id="6725" w:name="_Toc46481128"/>
      <w:bookmarkStart w:id="6726" w:name="_Toc46482362"/>
      <w:bookmarkStart w:id="6727" w:name="_Toc46483596"/>
      <w:bookmarkStart w:id="6728" w:name="_Toc185640774"/>
      <w:bookmarkStart w:id="6729" w:name="_Toc193474457"/>
      <w:bookmarkStart w:id="6730" w:name="_Toc201562390"/>
      <w:r w:rsidRPr="0098192A">
        <w:t>–</w:t>
      </w:r>
      <w:r w:rsidRPr="0098192A">
        <w:tab/>
      </w:r>
      <w:bookmarkStart w:id="6731" w:name="OLE_LINK120"/>
      <w:r w:rsidRPr="0098192A">
        <w:rPr>
          <w:i/>
          <w:noProof/>
        </w:rPr>
        <w:t>CarrierFreqsGERAN</w:t>
      </w:r>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Heading4"/>
      </w:pPr>
      <w:bookmarkStart w:id="6732" w:name="_Toc20487352"/>
      <w:bookmarkStart w:id="6733" w:name="_Toc29342649"/>
      <w:bookmarkStart w:id="6734" w:name="_Toc29343788"/>
      <w:bookmarkStart w:id="6735" w:name="_Toc36567054"/>
      <w:bookmarkStart w:id="6736" w:name="_Toc36810494"/>
      <w:bookmarkStart w:id="6737" w:name="_Toc36846858"/>
      <w:bookmarkStart w:id="6738" w:name="_Toc36939511"/>
      <w:bookmarkStart w:id="6739" w:name="_Toc37082491"/>
      <w:bookmarkStart w:id="6740" w:name="_Toc46481129"/>
      <w:bookmarkStart w:id="6741" w:name="_Toc46482363"/>
      <w:bookmarkStart w:id="6742" w:name="_Toc46483597"/>
      <w:bookmarkStart w:id="6743" w:name="_Toc185640775"/>
      <w:bookmarkStart w:id="6744" w:name="_Toc193474458"/>
      <w:bookmarkStart w:id="6745" w:name="_Toc201562391"/>
      <w:r w:rsidRPr="0098192A">
        <w:t>–</w:t>
      </w:r>
      <w:r w:rsidRPr="0098192A">
        <w:tab/>
      </w:r>
      <w:r w:rsidRPr="0098192A">
        <w:rPr>
          <w:i/>
          <w:noProof/>
        </w:rPr>
        <w:t>CarrierFreqListMBMS</w:t>
      </w:r>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Heading4"/>
      </w:pPr>
      <w:bookmarkStart w:id="6746" w:name="_Toc20487353"/>
      <w:bookmarkStart w:id="6747" w:name="_Toc29342650"/>
      <w:bookmarkStart w:id="6748" w:name="_Toc29343789"/>
      <w:bookmarkStart w:id="6749" w:name="_Toc36567055"/>
      <w:bookmarkStart w:id="6750" w:name="_Toc36810495"/>
      <w:bookmarkStart w:id="6751" w:name="_Toc36846859"/>
      <w:bookmarkStart w:id="6752" w:name="_Toc36939512"/>
      <w:bookmarkStart w:id="6753" w:name="_Toc37082492"/>
      <w:bookmarkStart w:id="6754" w:name="_Toc46481130"/>
      <w:bookmarkStart w:id="6755" w:name="_Toc46482364"/>
      <w:bookmarkStart w:id="6756" w:name="_Toc46483598"/>
      <w:bookmarkStart w:id="6757" w:name="_Toc185640776"/>
      <w:bookmarkStart w:id="6758" w:name="_Toc193474459"/>
      <w:bookmarkStart w:id="6759" w:name="_Toc201562392"/>
      <w:r w:rsidRPr="0098192A">
        <w:t>–</w:t>
      </w:r>
      <w:r w:rsidRPr="0098192A">
        <w:tab/>
      </w:r>
      <w:r w:rsidRPr="0098192A">
        <w:rPr>
          <w:i/>
          <w:noProof/>
        </w:rPr>
        <w:t>CDMA2000-Type</w:t>
      </w:r>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Heading4"/>
      </w:pPr>
      <w:bookmarkStart w:id="6760" w:name="_Toc46481131"/>
      <w:bookmarkStart w:id="6761" w:name="_Toc46482365"/>
      <w:bookmarkStart w:id="6762" w:name="_Toc46483599"/>
      <w:bookmarkStart w:id="6763" w:name="_Toc185640777"/>
      <w:bookmarkStart w:id="6764" w:name="_Toc193474460"/>
      <w:bookmarkStart w:id="6765" w:name="_Toc201562393"/>
      <w:r w:rsidRPr="0098192A">
        <w:t>–</w:t>
      </w:r>
      <w:r w:rsidRPr="0098192A">
        <w:tab/>
      </w:r>
      <w:r w:rsidRPr="0098192A">
        <w:rPr>
          <w:i/>
        </w:rPr>
        <w:t>CellGlobalIdNR</w:t>
      </w:r>
      <w:bookmarkEnd w:id="6760"/>
      <w:bookmarkEnd w:id="6761"/>
      <w:bookmarkEnd w:id="6762"/>
      <w:bookmarkEnd w:id="6763"/>
      <w:bookmarkEnd w:id="6764"/>
      <w:bookmarkEnd w:id="6765"/>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lastRenderedPageBreak/>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Heading4"/>
      </w:pPr>
      <w:bookmarkStart w:id="6766" w:name="_Toc20487354"/>
      <w:bookmarkStart w:id="6767" w:name="_Toc29342651"/>
      <w:bookmarkStart w:id="6768" w:name="_Toc29343790"/>
      <w:bookmarkStart w:id="6769" w:name="_Toc36567056"/>
      <w:bookmarkStart w:id="6770" w:name="_Toc36810496"/>
      <w:bookmarkStart w:id="6771" w:name="_Toc36846860"/>
      <w:bookmarkStart w:id="6772" w:name="_Toc36939513"/>
      <w:bookmarkStart w:id="6773" w:name="_Toc37082493"/>
      <w:bookmarkStart w:id="6774" w:name="_Toc46481132"/>
      <w:bookmarkStart w:id="6775" w:name="_Toc46482366"/>
      <w:bookmarkStart w:id="6776" w:name="_Toc46483600"/>
      <w:bookmarkStart w:id="6777" w:name="_Toc185640778"/>
      <w:bookmarkStart w:id="6778" w:name="_Toc193474461"/>
      <w:bookmarkStart w:id="6779" w:name="_Toc201562394"/>
      <w:r w:rsidRPr="0098192A">
        <w:t>–</w:t>
      </w:r>
      <w:r w:rsidRPr="0098192A">
        <w:tab/>
      </w:r>
      <w:r w:rsidRPr="0098192A">
        <w:rPr>
          <w:i/>
          <w:noProof/>
        </w:rPr>
        <w:t>CellIdentity</w:t>
      </w:r>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Heading4"/>
        <w:rPr>
          <w:i/>
          <w:noProof/>
        </w:rPr>
      </w:pPr>
      <w:bookmarkStart w:id="6780" w:name="_Toc20487355"/>
      <w:bookmarkStart w:id="6781" w:name="_Toc29342652"/>
      <w:bookmarkStart w:id="6782" w:name="_Toc29343791"/>
      <w:bookmarkStart w:id="6783" w:name="_Toc36567057"/>
      <w:bookmarkStart w:id="6784" w:name="_Toc36810497"/>
      <w:bookmarkStart w:id="6785" w:name="_Toc36846861"/>
      <w:bookmarkStart w:id="6786" w:name="_Toc36939514"/>
      <w:bookmarkStart w:id="6787" w:name="_Toc37082494"/>
      <w:bookmarkStart w:id="6788" w:name="_Toc46481133"/>
      <w:bookmarkStart w:id="6789" w:name="_Toc46482367"/>
      <w:bookmarkStart w:id="6790" w:name="_Toc46483601"/>
      <w:bookmarkStart w:id="6791" w:name="_Toc185640779"/>
      <w:bookmarkStart w:id="6792" w:name="_Toc193474462"/>
      <w:bookmarkStart w:id="6793" w:name="_Toc201562395"/>
      <w:r w:rsidRPr="0098192A">
        <w:t>–</w:t>
      </w:r>
      <w:r w:rsidRPr="0098192A">
        <w:tab/>
      </w:r>
      <w:r w:rsidRPr="0098192A">
        <w:rPr>
          <w:i/>
          <w:noProof/>
        </w:rPr>
        <w:t>CellIndexList</w:t>
      </w:r>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Heading4"/>
        <w:rPr>
          <w:i/>
          <w:noProof/>
        </w:rPr>
      </w:pPr>
      <w:bookmarkStart w:id="6794" w:name="_Toc20487356"/>
      <w:bookmarkStart w:id="6795" w:name="_Toc29342653"/>
      <w:bookmarkStart w:id="6796" w:name="_Toc29343792"/>
      <w:bookmarkStart w:id="6797" w:name="_Toc36567058"/>
      <w:bookmarkStart w:id="6798" w:name="_Toc36810498"/>
      <w:bookmarkStart w:id="6799" w:name="_Toc36846862"/>
      <w:bookmarkStart w:id="6800" w:name="_Toc36939515"/>
      <w:bookmarkStart w:id="6801" w:name="_Toc37082495"/>
      <w:bookmarkStart w:id="6802" w:name="_Toc46481134"/>
      <w:bookmarkStart w:id="6803" w:name="_Toc46482368"/>
      <w:bookmarkStart w:id="6804" w:name="_Toc46483602"/>
      <w:bookmarkStart w:id="6805" w:name="_Toc185640780"/>
      <w:bookmarkStart w:id="6806" w:name="_Toc193474463"/>
      <w:bookmarkStart w:id="6807" w:name="_Toc201562396"/>
      <w:r w:rsidRPr="0098192A">
        <w:t>–</w:t>
      </w:r>
      <w:r w:rsidRPr="0098192A">
        <w:tab/>
      </w:r>
      <w:r w:rsidRPr="0098192A">
        <w:rPr>
          <w:i/>
          <w:noProof/>
        </w:rPr>
        <w:t>CellReselectionPriority</w:t>
      </w:r>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Heading4"/>
        <w:rPr>
          <w:i/>
          <w:iCs/>
        </w:rPr>
      </w:pPr>
      <w:bookmarkStart w:id="6808" w:name="_Toc20487357"/>
      <w:bookmarkStart w:id="6809" w:name="_Toc29342654"/>
      <w:bookmarkStart w:id="6810" w:name="_Toc29343793"/>
      <w:bookmarkStart w:id="6811" w:name="_Toc36567059"/>
      <w:bookmarkStart w:id="6812" w:name="_Toc36810499"/>
      <w:bookmarkStart w:id="6813" w:name="_Toc36846863"/>
      <w:bookmarkStart w:id="6814" w:name="_Toc36939516"/>
      <w:bookmarkStart w:id="6815" w:name="_Toc37082496"/>
      <w:bookmarkStart w:id="6816" w:name="_Toc46481135"/>
      <w:bookmarkStart w:id="6817" w:name="_Toc46482369"/>
      <w:bookmarkStart w:id="6818" w:name="_Toc46483603"/>
      <w:bookmarkStart w:id="6819" w:name="_Toc185640781"/>
      <w:bookmarkStart w:id="6820" w:name="_Toc193474464"/>
      <w:bookmarkStart w:id="6821" w:name="_Toc201562397"/>
      <w:r w:rsidRPr="0098192A">
        <w:t>–</w:t>
      </w:r>
      <w:r w:rsidRPr="0098192A">
        <w:tab/>
      </w:r>
      <w:r w:rsidRPr="0098192A">
        <w:rPr>
          <w:i/>
          <w:iCs/>
        </w:rPr>
        <w:t>CellSelectionInfoCE</w:t>
      </w:r>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Heading4"/>
        <w:rPr>
          <w:i/>
          <w:iCs/>
        </w:rPr>
      </w:pPr>
      <w:bookmarkStart w:id="6822" w:name="_Toc20487358"/>
      <w:bookmarkStart w:id="6823" w:name="_Toc29342655"/>
      <w:bookmarkStart w:id="6824" w:name="_Toc29343794"/>
      <w:bookmarkStart w:id="6825" w:name="_Toc36567060"/>
      <w:bookmarkStart w:id="6826" w:name="_Toc36810500"/>
      <w:bookmarkStart w:id="6827" w:name="_Toc36846864"/>
      <w:bookmarkStart w:id="6828" w:name="_Toc36939517"/>
      <w:bookmarkStart w:id="6829" w:name="_Toc37082497"/>
      <w:bookmarkStart w:id="6830" w:name="_Toc46481136"/>
      <w:bookmarkStart w:id="6831" w:name="_Toc46482370"/>
      <w:bookmarkStart w:id="6832" w:name="_Toc46483604"/>
      <w:bookmarkStart w:id="6833" w:name="_Toc185640782"/>
      <w:bookmarkStart w:id="6834" w:name="_Toc193474465"/>
      <w:bookmarkStart w:id="6835" w:name="_Toc201562398"/>
      <w:r w:rsidRPr="0098192A">
        <w:t>–</w:t>
      </w:r>
      <w:r w:rsidRPr="0098192A">
        <w:tab/>
      </w:r>
      <w:r w:rsidRPr="0098192A">
        <w:rPr>
          <w:i/>
          <w:iCs/>
        </w:rPr>
        <w:t>CellSelectionInfoCE1</w:t>
      </w:r>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Heading4"/>
        <w:rPr>
          <w:i/>
          <w:noProof/>
        </w:rPr>
      </w:pPr>
      <w:bookmarkStart w:id="6836" w:name="_Toc20487359"/>
      <w:bookmarkStart w:id="6837" w:name="_Toc29342656"/>
      <w:bookmarkStart w:id="6838" w:name="_Toc29343795"/>
      <w:bookmarkStart w:id="6839" w:name="_Toc36567061"/>
      <w:bookmarkStart w:id="6840" w:name="_Toc36810501"/>
      <w:bookmarkStart w:id="6841" w:name="_Toc36846865"/>
      <w:bookmarkStart w:id="6842" w:name="_Toc36939518"/>
      <w:bookmarkStart w:id="6843" w:name="_Toc37082498"/>
      <w:bookmarkStart w:id="6844" w:name="_Toc46481137"/>
      <w:bookmarkStart w:id="6845" w:name="_Toc46482371"/>
      <w:bookmarkStart w:id="6846" w:name="_Toc46483605"/>
      <w:bookmarkStart w:id="6847" w:name="_Toc185640783"/>
      <w:bookmarkStart w:id="6848" w:name="_Toc193474466"/>
      <w:bookmarkStart w:id="6849" w:name="_Toc201562399"/>
      <w:r w:rsidRPr="0098192A">
        <w:t>–</w:t>
      </w:r>
      <w:r w:rsidRPr="0098192A">
        <w:tab/>
      </w:r>
      <w:r w:rsidRPr="0098192A">
        <w:rPr>
          <w:i/>
          <w:noProof/>
        </w:rPr>
        <w:t>CellReselectionSubPriority</w:t>
      </w:r>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Heading4"/>
      </w:pPr>
      <w:bookmarkStart w:id="6850" w:name="_Toc20487360"/>
      <w:bookmarkStart w:id="6851" w:name="_Toc29342657"/>
      <w:bookmarkStart w:id="6852" w:name="_Toc29343796"/>
      <w:bookmarkStart w:id="6853" w:name="_Toc36567062"/>
      <w:bookmarkStart w:id="6854" w:name="_Toc36810502"/>
      <w:bookmarkStart w:id="6855" w:name="_Toc36846866"/>
      <w:bookmarkStart w:id="6856" w:name="_Toc36939519"/>
      <w:bookmarkStart w:id="6857" w:name="_Toc37082499"/>
      <w:bookmarkStart w:id="6858" w:name="_Toc46481138"/>
      <w:bookmarkStart w:id="6859" w:name="_Toc46482372"/>
      <w:bookmarkStart w:id="6860" w:name="_Toc46483606"/>
      <w:bookmarkStart w:id="6861" w:name="_Toc185640784"/>
      <w:bookmarkStart w:id="6862" w:name="_Toc193474467"/>
      <w:bookmarkStart w:id="6863" w:name="_Toc201562400"/>
      <w:r w:rsidRPr="0098192A">
        <w:t>–</w:t>
      </w:r>
      <w:r w:rsidRPr="0098192A">
        <w:tab/>
      </w:r>
      <w:r w:rsidRPr="0098192A">
        <w:rPr>
          <w:i/>
        </w:rPr>
        <w:t>CSFB-RegistrationParam1XRTT</w:t>
      </w:r>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864" w:name="OLE_LINK116"/>
            <w:bookmarkStart w:id="6865" w:name="OLE_LINK117"/>
            <w:r w:rsidRPr="0098192A">
              <w:rPr>
                <w:i/>
                <w:noProof/>
                <w:lang w:eastAsia="en-GB"/>
              </w:rPr>
              <w:t>CSFB-Registration</w:t>
            </w:r>
            <w:bookmarkEnd w:id="6864"/>
            <w:bookmarkEnd w:id="6865"/>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Heading4"/>
      </w:pPr>
      <w:bookmarkStart w:id="6866" w:name="_Toc20487361"/>
      <w:bookmarkStart w:id="6867" w:name="_Toc29342658"/>
      <w:bookmarkStart w:id="6868" w:name="_Toc29343797"/>
      <w:bookmarkStart w:id="6869" w:name="_Toc36567063"/>
      <w:bookmarkStart w:id="6870" w:name="_Toc36810503"/>
      <w:bookmarkStart w:id="6871" w:name="_Toc36846867"/>
      <w:bookmarkStart w:id="6872" w:name="_Toc36939520"/>
      <w:bookmarkStart w:id="6873" w:name="_Toc37082500"/>
      <w:bookmarkStart w:id="6874" w:name="_Toc46481139"/>
      <w:bookmarkStart w:id="6875" w:name="_Toc46482373"/>
      <w:bookmarkStart w:id="6876" w:name="_Toc46483607"/>
      <w:bookmarkStart w:id="6877" w:name="_Toc185640785"/>
      <w:bookmarkStart w:id="6878" w:name="_Toc193474468"/>
      <w:bookmarkStart w:id="6879" w:name="_Toc201562401"/>
      <w:r w:rsidRPr="0098192A">
        <w:t>–</w:t>
      </w:r>
      <w:r w:rsidRPr="0098192A">
        <w:tab/>
      </w:r>
      <w:r w:rsidRPr="0098192A">
        <w:rPr>
          <w:i/>
        </w:rPr>
        <w:t>Cell</w:t>
      </w:r>
      <w:r w:rsidRPr="0098192A">
        <w:rPr>
          <w:i/>
          <w:noProof/>
        </w:rPr>
        <w:t>GlobalIdEUTRA</w:t>
      </w:r>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Heading4"/>
      </w:pPr>
      <w:bookmarkStart w:id="6880" w:name="_Toc20487362"/>
      <w:bookmarkStart w:id="6881" w:name="_Toc29342659"/>
      <w:bookmarkStart w:id="6882" w:name="_Toc29343798"/>
      <w:bookmarkStart w:id="6883" w:name="_Toc36567064"/>
      <w:bookmarkStart w:id="6884" w:name="_Toc36810504"/>
      <w:bookmarkStart w:id="6885" w:name="_Toc36846868"/>
      <w:bookmarkStart w:id="6886" w:name="_Toc36939521"/>
      <w:bookmarkStart w:id="6887" w:name="_Toc37082501"/>
      <w:bookmarkStart w:id="6888" w:name="_Toc46481140"/>
      <w:bookmarkStart w:id="6889" w:name="_Toc46482374"/>
      <w:bookmarkStart w:id="6890" w:name="_Toc46483608"/>
      <w:bookmarkStart w:id="6891" w:name="_Toc185640786"/>
      <w:bookmarkStart w:id="6892" w:name="_Toc193474469"/>
      <w:bookmarkStart w:id="6893" w:name="_Toc201562402"/>
      <w:r w:rsidRPr="0098192A">
        <w:t>–</w:t>
      </w:r>
      <w:r w:rsidRPr="0098192A">
        <w:tab/>
      </w:r>
      <w:r w:rsidRPr="0098192A">
        <w:rPr>
          <w:i/>
          <w:noProof/>
        </w:rPr>
        <w:t>CellGlobalIdUTRA</w:t>
      </w:r>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Heading4"/>
      </w:pPr>
      <w:bookmarkStart w:id="6894" w:name="_Toc20487363"/>
      <w:bookmarkStart w:id="6895" w:name="_Toc29342660"/>
      <w:bookmarkStart w:id="6896" w:name="_Toc29343799"/>
      <w:bookmarkStart w:id="6897" w:name="_Toc36567065"/>
      <w:bookmarkStart w:id="6898" w:name="_Toc36810505"/>
      <w:bookmarkStart w:id="6899" w:name="_Toc36846869"/>
      <w:bookmarkStart w:id="6900" w:name="_Toc36939522"/>
      <w:bookmarkStart w:id="6901" w:name="_Toc37082502"/>
      <w:bookmarkStart w:id="6902" w:name="_Toc46481141"/>
      <w:bookmarkStart w:id="6903" w:name="_Toc46482375"/>
      <w:bookmarkStart w:id="6904" w:name="_Toc46483609"/>
      <w:bookmarkStart w:id="6905" w:name="_Toc185640787"/>
      <w:bookmarkStart w:id="6906" w:name="_Toc193474470"/>
      <w:bookmarkStart w:id="6907" w:name="_Toc201562403"/>
      <w:r w:rsidRPr="0098192A">
        <w:t>–</w:t>
      </w:r>
      <w:r w:rsidRPr="0098192A">
        <w:tab/>
      </w:r>
      <w:r w:rsidRPr="0098192A">
        <w:rPr>
          <w:i/>
          <w:noProof/>
        </w:rPr>
        <w:t>CellGlobalIdGERAN</w:t>
      </w:r>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908" w:name="OLE_LINK99"/>
      <w:bookmarkStart w:id="6909" w:name="OLE_LINK100"/>
      <w:r w:rsidRPr="0098192A">
        <w:t>CellGlobalIdGERAN</w:t>
      </w:r>
      <w:bookmarkEnd w:id="6908"/>
      <w:bookmarkEnd w:id="6909"/>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Heading4"/>
      </w:pPr>
      <w:bookmarkStart w:id="6910" w:name="_Toc20487364"/>
      <w:bookmarkStart w:id="6911" w:name="_Toc29342661"/>
      <w:bookmarkStart w:id="6912" w:name="_Toc29343800"/>
      <w:bookmarkStart w:id="6913" w:name="_Toc36567066"/>
      <w:bookmarkStart w:id="6914" w:name="_Toc36810506"/>
      <w:bookmarkStart w:id="6915" w:name="_Toc36846870"/>
      <w:bookmarkStart w:id="6916" w:name="_Toc36939523"/>
      <w:bookmarkStart w:id="6917" w:name="_Toc37082503"/>
      <w:bookmarkStart w:id="6918" w:name="_Toc46481142"/>
      <w:bookmarkStart w:id="6919" w:name="_Toc46482376"/>
      <w:bookmarkStart w:id="6920" w:name="_Toc46483610"/>
      <w:bookmarkStart w:id="6921" w:name="_Toc185640788"/>
      <w:bookmarkStart w:id="6922" w:name="_Toc193474471"/>
      <w:bookmarkStart w:id="6923" w:name="_Toc201562404"/>
      <w:r w:rsidRPr="0098192A">
        <w:t>–</w:t>
      </w:r>
      <w:r w:rsidRPr="0098192A">
        <w:tab/>
      </w:r>
      <w:r w:rsidRPr="0098192A">
        <w:rPr>
          <w:i/>
          <w:noProof/>
        </w:rPr>
        <w:t>CellGlobalIdCDMA2000</w:t>
      </w:r>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Heading4"/>
      </w:pPr>
      <w:bookmarkStart w:id="6924" w:name="_Toc20487365"/>
      <w:bookmarkStart w:id="6925" w:name="_Toc29342662"/>
      <w:bookmarkStart w:id="6926" w:name="_Toc29343801"/>
      <w:bookmarkStart w:id="6927" w:name="_Toc36567067"/>
      <w:bookmarkStart w:id="6928" w:name="_Toc36810507"/>
      <w:bookmarkStart w:id="6929" w:name="_Toc36846871"/>
      <w:bookmarkStart w:id="6930" w:name="_Toc36939524"/>
      <w:bookmarkStart w:id="6931" w:name="_Toc37082504"/>
      <w:bookmarkStart w:id="6932" w:name="_Toc46481143"/>
      <w:bookmarkStart w:id="6933" w:name="_Toc46482377"/>
      <w:bookmarkStart w:id="6934" w:name="_Toc46483611"/>
      <w:bookmarkStart w:id="6935" w:name="_Toc185640789"/>
      <w:bookmarkStart w:id="6936" w:name="_Toc193474472"/>
      <w:bookmarkStart w:id="6937" w:name="_Toc201562405"/>
      <w:r w:rsidRPr="0098192A">
        <w:t>–</w:t>
      </w:r>
      <w:r w:rsidRPr="0098192A">
        <w:tab/>
      </w:r>
      <w:r w:rsidRPr="0098192A">
        <w:rPr>
          <w:i/>
        </w:rPr>
        <w:t>CellSelectionInfoNFreq</w:t>
      </w:r>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Heading4"/>
      </w:pPr>
      <w:bookmarkStart w:id="6938" w:name="_Toc36810508"/>
      <w:bookmarkStart w:id="6939" w:name="_Toc36846872"/>
      <w:bookmarkStart w:id="6940" w:name="_Toc36939525"/>
      <w:bookmarkStart w:id="6941" w:name="_Toc37082505"/>
      <w:bookmarkStart w:id="6942" w:name="_Toc46481144"/>
      <w:bookmarkStart w:id="6943" w:name="_Toc46482378"/>
      <w:bookmarkStart w:id="6944" w:name="_Toc46483612"/>
      <w:bookmarkStart w:id="6945" w:name="_Toc185640790"/>
      <w:bookmarkStart w:id="6946" w:name="_Toc193474473"/>
      <w:bookmarkStart w:id="6947" w:name="_Toc201562406"/>
      <w:r w:rsidRPr="0098192A">
        <w:t>–</w:t>
      </w:r>
      <w:r w:rsidRPr="0098192A">
        <w:tab/>
      </w:r>
      <w:r w:rsidRPr="0098192A">
        <w:rPr>
          <w:i/>
        </w:rPr>
        <w:t>ConditionalReconfiguration</w:t>
      </w:r>
      <w:bookmarkEnd w:id="6938"/>
      <w:bookmarkEnd w:id="6939"/>
      <w:bookmarkEnd w:id="6940"/>
      <w:bookmarkEnd w:id="6941"/>
      <w:bookmarkEnd w:id="6942"/>
      <w:bookmarkEnd w:id="6943"/>
      <w:bookmarkEnd w:id="6944"/>
      <w:bookmarkEnd w:id="6945"/>
      <w:bookmarkEnd w:id="6946"/>
      <w:bookmarkEnd w:id="6947"/>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宋体"/>
                <w:i/>
              </w:rPr>
              <w:lastRenderedPageBreak/>
              <w:t>ConditionalReconfiguration</w:t>
            </w:r>
            <w:r w:rsidRPr="0098192A">
              <w:rPr>
                <w:rFonts w:eastAsia="宋体"/>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宋体"/>
              </w:rPr>
            </w:pPr>
            <w:r w:rsidRPr="0098192A">
              <w:rPr>
                <w:rFonts w:eastAsia="宋体"/>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Heading4"/>
      </w:pPr>
      <w:bookmarkStart w:id="6948" w:name="_Toc36810509"/>
      <w:bookmarkStart w:id="6949" w:name="_Toc36846873"/>
      <w:bookmarkStart w:id="6950" w:name="_Toc36939526"/>
      <w:bookmarkStart w:id="6951" w:name="_Toc37082506"/>
      <w:bookmarkStart w:id="6952" w:name="_Toc46481145"/>
      <w:bookmarkStart w:id="6953" w:name="_Toc46482379"/>
      <w:bookmarkStart w:id="6954" w:name="_Toc46483613"/>
      <w:bookmarkStart w:id="6955" w:name="_Toc185640791"/>
      <w:bookmarkStart w:id="6956" w:name="_Toc193474474"/>
      <w:bookmarkStart w:id="6957" w:name="_Toc201562407"/>
      <w:r w:rsidRPr="0098192A">
        <w:t>–</w:t>
      </w:r>
      <w:r w:rsidRPr="0098192A">
        <w:tab/>
      </w:r>
      <w:r w:rsidRPr="0098192A">
        <w:rPr>
          <w:i/>
        </w:rPr>
        <w:t>ConditionalReconfigurationId</w:t>
      </w:r>
      <w:bookmarkEnd w:id="6948"/>
      <w:bookmarkEnd w:id="6949"/>
      <w:bookmarkEnd w:id="6950"/>
      <w:bookmarkEnd w:id="6951"/>
      <w:bookmarkEnd w:id="6952"/>
      <w:bookmarkEnd w:id="6953"/>
      <w:bookmarkEnd w:id="6954"/>
      <w:bookmarkEnd w:id="6955"/>
      <w:bookmarkEnd w:id="6956"/>
      <w:bookmarkEnd w:id="6957"/>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Heading4"/>
      </w:pPr>
      <w:bookmarkStart w:id="6958" w:name="_Toc36810510"/>
      <w:bookmarkStart w:id="6959" w:name="_Toc36846874"/>
      <w:bookmarkStart w:id="6960" w:name="_Toc36939527"/>
      <w:bookmarkStart w:id="6961" w:name="_Toc37082507"/>
      <w:bookmarkStart w:id="6962" w:name="_Toc46481146"/>
      <w:bookmarkStart w:id="6963" w:name="_Toc46482380"/>
      <w:bookmarkStart w:id="6964" w:name="_Toc46483614"/>
      <w:bookmarkStart w:id="6965" w:name="_Toc185640792"/>
      <w:bookmarkStart w:id="6966" w:name="_Toc193474475"/>
      <w:bookmarkStart w:id="6967" w:name="_Toc201562408"/>
      <w:r w:rsidRPr="0098192A">
        <w:t>–</w:t>
      </w:r>
      <w:r w:rsidRPr="0098192A">
        <w:tab/>
      </w:r>
      <w:r w:rsidRPr="0098192A">
        <w:rPr>
          <w:i/>
        </w:rPr>
        <w:t>CondReconfigurationToAddModList</w:t>
      </w:r>
      <w:bookmarkEnd w:id="6958"/>
      <w:bookmarkEnd w:id="6959"/>
      <w:bookmarkEnd w:id="6960"/>
      <w:bookmarkEnd w:id="6961"/>
      <w:bookmarkEnd w:id="6962"/>
      <w:bookmarkEnd w:id="6963"/>
      <w:bookmarkEnd w:id="6964"/>
      <w:bookmarkEnd w:id="6965"/>
      <w:bookmarkEnd w:id="6966"/>
      <w:bookmarkEnd w:id="6967"/>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宋体"/>
                <w:b/>
                <w:bCs/>
                <w:i/>
                <w:iCs/>
              </w:rPr>
            </w:pPr>
            <w:r w:rsidRPr="0098192A">
              <w:rPr>
                <w:rFonts w:eastAsia="宋体"/>
                <w:b/>
                <w:bCs/>
                <w:i/>
                <w:iCs/>
              </w:rPr>
              <w:t>condReconfigurationToApply</w:t>
            </w:r>
          </w:p>
          <w:p w14:paraId="2CCFB2A9" w14:textId="3675B343" w:rsidR="000C7963" w:rsidRPr="0098192A" w:rsidRDefault="000C7963" w:rsidP="001C187A">
            <w:pPr>
              <w:pStyle w:val="TAL"/>
              <w:rPr>
                <w:rFonts w:eastAsia="宋体"/>
              </w:rPr>
            </w:pPr>
            <w:r w:rsidRPr="0098192A">
              <w:rPr>
                <w:rFonts w:eastAsia="宋体"/>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宋体"/>
                <w:b/>
                <w:i/>
              </w:rPr>
            </w:pPr>
            <w:r w:rsidRPr="0098192A">
              <w:rPr>
                <w:rFonts w:eastAsia="宋体"/>
                <w:b/>
                <w:i/>
              </w:rPr>
              <w:t>triggerCondition</w:t>
            </w:r>
          </w:p>
          <w:p w14:paraId="71CEE177" w14:textId="4F55D10C" w:rsidR="000C7963" w:rsidRPr="0098192A" w:rsidRDefault="000C7963" w:rsidP="003C0A8B">
            <w:pPr>
              <w:pStyle w:val="TAL"/>
              <w:rPr>
                <w:rFonts w:eastAsia="宋体"/>
              </w:rPr>
            </w:pPr>
            <w:r w:rsidRPr="0098192A">
              <w:rPr>
                <w:rFonts w:eastAsia="宋体"/>
              </w:rPr>
              <w:t>The condition that needs to be fulfilled in order to trigger the execution of a conditional reconfiguration</w:t>
            </w:r>
            <w:r w:rsidR="0072555F" w:rsidRPr="0098192A">
              <w:rPr>
                <w:rFonts w:eastAsia="宋体"/>
              </w:rPr>
              <w:t xml:space="preserve"> for CHO, CPA or MN initiated inter-SN CPC</w:t>
            </w:r>
            <w:r w:rsidRPr="0098192A">
              <w:rPr>
                <w:rFonts w:eastAsia="宋体"/>
              </w:rPr>
              <w:t>.</w:t>
            </w:r>
            <w:r w:rsidR="00205381" w:rsidRPr="0098192A">
              <w:t xml:space="preserve"> </w:t>
            </w:r>
            <w:r w:rsidR="00205381" w:rsidRPr="0098192A">
              <w:rPr>
                <w:rFonts w:eastAsia="宋体"/>
              </w:rPr>
              <w:t xml:space="preserve">When configuring two triggering events (MeasIds) for a candidate cell, the network ensures that both refer to the same </w:t>
            </w:r>
            <w:r w:rsidR="00205381" w:rsidRPr="0098192A">
              <w:rPr>
                <w:rFonts w:eastAsia="宋体"/>
                <w:i/>
                <w:iCs/>
              </w:rPr>
              <w:t>measObject</w:t>
            </w:r>
            <w:r w:rsidR="00205381" w:rsidRPr="0098192A">
              <w:rPr>
                <w:rFonts w:eastAsia="宋体"/>
              </w:rPr>
              <w:t>.</w:t>
            </w:r>
            <w:r w:rsidR="0072555F" w:rsidRPr="0098192A">
              <w:rPr>
                <w:rFonts w:eastAsia="宋体"/>
              </w:rPr>
              <w:t xml:space="preserve"> For each </w:t>
            </w:r>
            <w:r w:rsidR="0072555F" w:rsidRPr="0098192A">
              <w:rPr>
                <w:rFonts w:eastAsia="宋体"/>
                <w:i/>
              </w:rPr>
              <w:t>condReconfigurationId</w:t>
            </w:r>
            <w:r w:rsidR="0072555F" w:rsidRPr="0098192A">
              <w:rPr>
                <w:rFonts w:eastAsia="宋体"/>
              </w:rPr>
              <w:t xml:space="preserve">, the network always configures either </w:t>
            </w:r>
            <w:r w:rsidR="0072555F" w:rsidRPr="0098192A">
              <w:rPr>
                <w:rFonts w:eastAsia="宋体"/>
                <w:i/>
              </w:rPr>
              <w:t>triggerCondition</w:t>
            </w:r>
            <w:r w:rsidR="0072555F" w:rsidRPr="0098192A">
              <w:rPr>
                <w:rFonts w:eastAsia="宋体"/>
              </w:rPr>
              <w:t xml:space="preserve"> or </w:t>
            </w:r>
            <w:r w:rsidR="0072555F" w:rsidRPr="0098192A">
              <w:rPr>
                <w:rFonts w:eastAsia="宋体"/>
                <w:i/>
              </w:rPr>
              <w:t>triggerConditionSN</w:t>
            </w:r>
            <w:r w:rsidR="0072555F" w:rsidRPr="0098192A">
              <w:rPr>
                <w:rFonts w:eastAsia="宋体"/>
              </w:rPr>
              <w:t xml:space="preserve"> (not both).</w:t>
            </w:r>
            <w:r w:rsidR="00786B2E" w:rsidRPr="0098192A">
              <w:rPr>
                <w:rFonts w:eastAsia="宋体"/>
              </w:rPr>
              <w:t xml:space="preserve"> For CHO in NTN, </w:t>
            </w:r>
            <w:r w:rsidR="00786B2E" w:rsidRPr="0098192A">
              <w:rPr>
                <w:rFonts w:eastAsia="宋体"/>
                <w:i/>
                <w:iCs/>
              </w:rPr>
              <w:t>condEventD1</w:t>
            </w:r>
            <w:r w:rsidR="00786B2E" w:rsidRPr="0098192A">
              <w:rPr>
                <w:rFonts w:eastAsia="宋体"/>
              </w:rPr>
              <w:t xml:space="preserve"> or </w:t>
            </w:r>
            <w:r w:rsidR="00124BF4" w:rsidRPr="0098192A">
              <w:rPr>
                <w:rFonts w:eastAsia="宋体"/>
                <w:i/>
                <w:iCs/>
              </w:rPr>
              <w:t xml:space="preserve">condEventD2 </w:t>
            </w:r>
            <w:r w:rsidR="00124BF4" w:rsidRPr="0098192A">
              <w:rPr>
                <w:rFonts w:eastAsia="宋体"/>
              </w:rPr>
              <w:t>or</w:t>
            </w:r>
            <w:r w:rsidR="00124BF4" w:rsidRPr="0098192A">
              <w:rPr>
                <w:rFonts w:eastAsia="宋体"/>
                <w:i/>
                <w:iCs/>
              </w:rPr>
              <w:t xml:space="preserve"> </w:t>
            </w:r>
            <w:r w:rsidR="00786B2E" w:rsidRPr="0098192A">
              <w:rPr>
                <w:rFonts w:eastAsia="宋体"/>
                <w:i/>
                <w:iCs/>
              </w:rPr>
              <w:t>condEventT1</w:t>
            </w:r>
            <w:r w:rsidR="00786B2E" w:rsidRPr="0098192A">
              <w:rPr>
                <w:rFonts w:eastAsia="宋体"/>
              </w:rPr>
              <w:t xml:space="preserve"> can be configured independently for a candidate cell (i.e. without a second triggering event </w:t>
            </w:r>
            <w:r w:rsidR="00786B2E" w:rsidRPr="0098192A">
              <w:rPr>
                <w:rFonts w:eastAsia="宋体"/>
                <w:i/>
                <w:iCs/>
              </w:rPr>
              <w:t>condEventA3, condEventA4</w:t>
            </w:r>
            <w:r w:rsidR="00786B2E" w:rsidRPr="0098192A">
              <w:rPr>
                <w:rFonts w:eastAsia="宋体"/>
              </w:rPr>
              <w:t xml:space="preserve"> or </w:t>
            </w:r>
            <w:r w:rsidR="00786B2E" w:rsidRPr="0098192A">
              <w:rPr>
                <w:rFonts w:eastAsia="宋体"/>
                <w:i/>
                <w:iCs/>
              </w:rPr>
              <w:t>condEventA5</w:t>
            </w:r>
            <w:r w:rsidR="00786B2E" w:rsidRPr="0098192A">
              <w:rPr>
                <w:rFonts w:eastAsia="宋体"/>
              </w:rPr>
              <w:t xml:space="preserve"> for the same candidate cell), e.g. in hard satellite swit</w:t>
            </w:r>
            <w:r w:rsidR="00124BF4" w:rsidRPr="0098192A">
              <w:rPr>
                <w:rFonts w:eastAsia="宋体"/>
              </w:rPr>
              <w:t>c</w:t>
            </w:r>
            <w:r w:rsidR="00786B2E" w:rsidRPr="0098192A">
              <w:rPr>
                <w:rFonts w:eastAsia="宋体"/>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宋体"/>
              </w:rPr>
              <w:t xml:space="preserve"> for the same candidate cell. For CHO in terrestrial networks, the network does not indicate a </w:t>
            </w:r>
            <w:r w:rsidR="00786B2E" w:rsidRPr="0098192A">
              <w:rPr>
                <w:rFonts w:eastAsia="宋体"/>
                <w:i/>
                <w:iCs/>
              </w:rPr>
              <w:t>MeasId</w:t>
            </w:r>
            <w:r w:rsidR="00786B2E" w:rsidRPr="0098192A">
              <w:rPr>
                <w:rFonts w:eastAsia="宋体"/>
              </w:rPr>
              <w:t xml:space="preserve"> associated with </w:t>
            </w:r>
            <w:r w:rsidR="00786B2E" w:rsidRPr="0098192A">
              <w:rPr>
                <w:rFonts w:eastAsia="宋体"/>
                <w:i/>
                <w:iCs/>
              </w:rPr>
              <w:t>condEventA4</w:t>
            </w:r>
            <w:r w:rsidR="00786B2E" w:rsidRPr="0098192A">
              <w:rPr>
                <w:rFonts w:eastAsia="宋体"/>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宋体"/>
                <w:b/>
                <w:i/>
              </w:rPr>
            </w:pPr>
            <w:r w:rsidRPr="0098192A">
              <w:rPr>
                <w:rFonts w:eastAsia="宋体"/>
                <w:b/>
                <w:i/>
              </w:rPr>
              <w:t>triggerConditionSN</w:t>
            </w:r>
          </w:p>
          <w:p w14:paraId="774118FF" w14:textId="44EA33AC" w:rsidR="0072555F" w:rsidRPr="0098192A" w:rsidRDefault="0072555F" w:rsidP="006164A3">
            <w:pPr>
              <w:pStyle w:val="TAL"/>
              <w:rPr>
                <w:rFonts w:eastAsia="宋体"/>
              </w:rPr>
            </w:pPr>
            <w:r w:rsidRPr="0098192A">
              <w:rPr>
                <w:rFonts w:eastAsia="宋体"/>
              </w:rPr>
              <w:t xml:space="preserve">Includes the NR </w:t>
            </w:r>
            <w:r w:rsidRPr="0098192A">
              <w:rPr>
                <w:rFonts w:eastAsia="宋体"/>
                <w:i/>
              </w:rPr>
              <w:t>CondReconfigExecCondS</w:t>
            </w:r>
            <w:r w:rsidR="00865CC4" w:rsidRPr="0098192A">
              <w:rPr>
                <w:rFonts w:eastAsia="宋体"/>
                <w:i/>
              </w:rPr>
              <w:t>CG</w:t>
            </w:r>
            <w:r w:rsidRPr="0098192A">
              <w:rPr>
                <w:rFonts w:eastAsia="宋体"/>
              </w:rPr>
              <w:t xml:space="preserve"> as specified in TS 38.331 [82]. For each </w:t>
            </w:r>
            <w:r w:rsidRPr="0098192A">
              <w:rPr>
                <w:rFonts w:eastAsia="宋体"/>
                <w:i/>
              </w:rPr>
              <w:t>condReconfigurationId</w:t>
            </w:r>
            <w:r w:rsidRPr="0098192A">
              <w:rPr>
                <w:rFonts w:eastAsia="宋体"/>
              </w:rPr>
              <w:t xml:space="preserve">, the network always configures either </w:t>
            </w:r>
            <w:r w:rsidRPr="0098192A">
              <w:rPr>
                <w:rFonts w:eastAsia="宋体"/>
                <w:i/>
              </w:rPr>
              <w:t>triggerCondition</w:t>
            </w:r>
            <w:r w:rsidRPr="0098192A">
              <w:rPr>
                <w:rFonts w:eastAsia="宋体"/>
              </w:rPr>
              <w:t xml:space="preserve"> or </w:t>
            </w:r>
            <w:r w:rsidRPr="0098192A">
              <w:rPr>
                <w:rFonts w:eastAsia="宋体"/>
                <w:i/>
              </w:rPr>
              <w:t>triggerConditionSN</w:t>
            </w:r>
            <w:r w:rsidRPr="0098192A">
              <w:rPr>
                <w:rFonts w:eastAsia="宋体"/>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Heading4"/>
      </w:pPr>
      <w:bookmarkStart w:id="6968" w:name="_Toc20487366"/>
      <w:bookmarkStart w:id="6969" w:name="_Toc29342663"/>
      <w:bookmarkStart w:id="6970" w:name="_Toc29343802"/>
      <w:bookmarkStart w:id="6971" w:name="_Toc36567068"/>
      <w:bookmarkStart w:id="6972" w:name="_Toc36810511"/>
      <w:bookmarkStart w:id="6973" w:name="_Toc36846875"/>
      <w:bookmarkStart w:id="6974" w:name="_Toc36939528"/>
      <w:bookmarkStart w:id="6975" w:name="_Toc37082508"/>
      <w:bookmarkStart w:id="6976" w:name="_Toc46481147"/>
      <w:bookmarkStart w:id="6977" w:name="_Toc46482381"/>
      <w:bookmarkStart w:id="6978" w:name="_Toc46483615"/>
      <w:bookmarkStart w:id="6979" w:name="_Toc185640793"/>
      <w:bookmarkStart w:id="6980" w:name="_Toc193474476"/>
      <w:bookmarkStart w:id="6981" w:name="_Toc201562409"/>
      <w:r w:rsidRPr="0098192A">
        <w:t>–</w:t>
      </w:r>
      <w:r w:rsidRPr="0098192A">
        <w:tab/>
      </w:r>
      <w:r w:rsidRPr="0098192A">
        <w:rPr>
          <w:i/>
          <w:noProof/>
        </w:rPr>
        <w:t>CSG-Identity</w:t>
      </w:r>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Heading4"/>
      </w:pPr>
      <w:bookmarkStart w:id="6982" w:name="_Toc185640794"/>
      <w:bookmarkStart w:id="6983" w:name="_Toc193474477"/>
      <w:bookmarkStart w:id="6984" w:name="_Toc201562410"/>
      <w:r w:rsidRPr="0098192A">
        <w:t>–</w:t>
      </w:r>
      <w:r w:rsidRPr="0098192A">
        <w:tab/>
      </w:r>
      <w:r w:rsidRPr="0098192A">
        <w:rPr>
          <w:i/>
          <w:noProof/>
        </w:rPr>
        <w:t>Ephemeris</w:t>
      </w:r>
      <w:r w:rsidRPr="0098192A">
        <w:rPr>
          <w:i/>
        </w:rPr>
        <w:t>OrbitalParameters</w:t>
      </w:r>
      <w:bookmarkEnd w:id="6982"/>
      <w:bookmarkEnd w:id="6983"/>
      <w:bookmarkEnd w:id="6984"/>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lastRenderedPageBreak/>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Heading4"/>
      </w:pPr>
      <w:bookmarkStart w:id="6985" w:name="_Toc185640795"/>
      <w:bookmarkStart w:id="6986" w:name="_Toc193474478"/>
      <w:bookmarkStart w:id="6987" w:name="_Toc201562411"/>
      <w:r w:rsidRPr="0098192A">
        <w:t>–</w:t>
      </w:r>
      <w:r w:rsidRPr="0098192A">
        <w:tab/>
      </w:r>
      <w:r w:rsidRPr="0098192A">
        <w:rPr>
          <w:i/>
          <w:iCs/>
          <w:noProof/>
        </w:rPr>
        <w:t>Ephemeris</w:t>
      </w:r>
      <w:r w:rsidRPr="0098192A">
        <w:rPr>
          <w:i/>
          <w:iCs/>
        </w:rPr>
        <w:t>StateVectors</w:t>
      </w:r>
      <w:bookmarkEnd w:id="6985"/>
      <w:bookmarkEnd w:id="6986"/>
      <w:bookmarkEnd w:id="6987"/>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Heading4"/>
        <w:rPr>
          <w:i/>
          <w:noProof/>
        </w:rPr>
      </w:pPr>
      <w:bookmarkStart w:id="6988" w:name="_Toc20487367"/>
      <w:bookmarkStart w:id="6989" w:name="_Toc29342664"/>
      <w:bookmarkStart w:id="6990" w:name="_Toc29343803"/>
      <w:bookmarkStart w:id="6991" w:name="_Toc36567069"/>
      <w:bookmarkStart w:id="6992" w:name="_Toc36810512"/>
      <w:bookmarkStart w:id="6993" w:name="_Toc36846876"/>
      <w:bookmarkStart w:id="6994" w:name="_Toc36939529"/>
      <w:bookmarkStart w:id="6995" w:name="_Toc37082509"/>
      <w:bookmarkStart w:id="6996" w:name="_Toc46481148"/>
      <w:bookmarkStart w:id="6997" w:name="_Toc46482382"/>
      <w:bookmarkStart w:id="6998" w:name="_Toc46483616"/>
      <w:bookmarkStart w:id="6999" w:name="_Toc185640796"/>
      <w:bookmarkStart w:id="7000" w:name="_Toc193474479"/>
      <w:bookmarkStart w:id="7001" w:name="_Toc201562412"/>
      <w:r w:rsidRPr="0098192A">
        <w:t>–</w:t>
      </w:r>
      <w:r w:rsidRPr="0098192A">
        <w:tab/>
      </w:r>
      <w:r w:rsidRPr="0098192A">
        <w:rPr>
          <w:i/>
          <w:noProof/>
        </w:rPr>
        <w:t>FreqBandIndicator</w:t>
      </w:r>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Heading4"/>
        <w:rPr>
          <w:i/>
          <w:noProof/>
        </w:rPr>
      </w:pPr>
      <w:bookmarkStart w:id="7002" w:name="_Toc20487368"/>
      <w:bookmarkStart w:id="7003" w:name="_Toc29342665"/>
      <w:bookmarkStart w:id="7004" w:name="_Toc29343804"/>
      <w:bookmarkStart w:id="7005" w:name="_Toc36567070"/>
      <w:bookmarkStart w:id="7006" w:name="_Toc36810513"/>
      <w:bookmarkStart w:id="7007" w:name="_Toc36846877"/>
      <w:bookmarkStart w:id="7008" w:name="_Toc36939530"/>
      <w:bookmarkStart w:id="7009" w:name="_Toc37082510"/>
      <w:bookmarkStart w:id="7010" w:name="_Toc46481149"/>
      <w:bookmarkStart w:id="7011" w:name="_Toc46482383"/>
      <w:bookmarkStart w:id="7012" w:name="_Toc46483617"/>
      <w:bookmarkStart w:id="7013" w:name="_Toc185640797"/>
      <w:bookmarkStart w:id="7014" w:name="_Toc193474480"/>
      <w:bookmarkStart w:id="7015" w:name="_Toc201562413"/>
      <w:r w:rsidRPr="0098192A">
        <w:t>–</w:t>
      </w:r>
      <w:r w:rsidRPr="0098192A">
        <w:tab/>
      </w:r>
      <w:r w:rsidRPr="0098192A">
        <w:rPr>
          <w:i/>
          <w:noProof/>
        </w:rPr>
        <w:t>FreqBandIndicatorNR</w:t>
      </w:r>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Heading4"/>
      </w:pPr>
      <w:bookmarkStart w:id="7016" w:name="_Toc20487369"/>
      <w:bookmarkStart w:id="7017" w:name="_Toc29342666"/>
      <w:bookmarkStart w:id="7018" w:name="_Toc29343805"/>
      <w:bookmarkStart w:id="7019" w:name="_Toc36567071"/>
      <w:bookmarkStart w:id="7020" w:name="_Toc36810514"/>
      <w:bookmarkStart w:id="7021" w:name="_Toc36846878"/>
      <w:bookmarkStart w:id="7022" w:name="_Toc36939531"/>
      <w:bookmarkStart w:id="7023" w:name="_Toc37082511"/>
      <w:bookmarkStart w:id="7024" w:name="_Toc46481150"/>
      <w:bookmarkStart w:id="7025" w:name="_Toc46482384"/>
      <w:bookmarkStart w:id="7026" w:name="_Toc46483618"/>
      <w:bookmarkStart w:id="7027" w:name="_Toc185640798"/>
      <w:bookmarkStart w:id="7028" w:name="_Toc193474481"/>
      <w:bookmarkStart w:id="7029" w:name="_Toc201562414"/>
      <w:r w:rsidRPr="0098192A">
        <w:t>–</w:t>
      </w:r>
      <w:r w:rsidRPr="0098192A">
        <w:tab/>
      </w:r>
      <w:r w:rsidRPr="0098192A">
        <w:rPr>
          <w:i/>
          <w:noProof/>
        </w:rPr>
        <w:t>MobilityControlInfo</w:t>
      </w:r>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宋体"/>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宋体"/>
                <w:iCs/>
                <w:kern w:val="2"/>
                <w:lang w:eastAsia="en-GB"/>
              </w:rPr>
            </w:pPr>
            <w:r w:rsidRPr="0098192A">
              <w:rPr>
                <w:rFonts w:eastAsia="宋体"/>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Heading4"/>
      </w:pPr>
      <w:bookmarkStart w:id="7030" w:name="_Toc20487370"/>
      <w:bookmarkStart w:id="7031" w:name="_Toc29342667"/>
      <w:bookmarkStart w:id="7032" w:name="_Toc29343806"/>
      <w:bookmarkStart w:id="7033" w:name="_Toc36567072"/>
      <w:bookmarkStart w:id="7034" w:name="_Toc36810515"/>
      <w:bookmarkStart w:id="7035" w:name="_Toc36846879"/>
      <w:bookmarkStart w:id="7036" w:name="_Toc36939532"/>
      <w:bookmarkStart w:id="7037" w:name="_Toc37082512"/>
      <w:bookmarkStart w:id="7038" w:name="_Toc46481151"/>
      <w:bookmarkStart w:id="7039" w:name="_Toc46482385"/>
      <w:bookmarkStart w:id="7040" w:name="_Toc46483619"/>
      <w:bookmarkStart w:id="7041" w:name="_Toc185640799"/>
      <w:bookmarkStart w:id="7042" w:name="_Toc193474482"/>
      <w:bookmarkStart w:id="7043" w:name="_Toc201562415"/>
      <w:r w:rsidRPr="0098192A">
        <w:t>–</w:t>
      </w:r>
      <w:r w:rsidRPr="0098192A">
        <w:tab/>
      </w:r>
      <w:r w:rsidRPr="0098192A">
        <w:rPr>
          <w:i/>
        </w:rPr>
        <w:t>MobilityParametersCDMA2000 (1xRTT)</w:t>
      </w:r>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Heading4"/>
        <w:rPr>
          <w:i/>
          <w:noProof/>
        </w:rPr>
      </w:pPr>
      <w:bookmarkStart w:id="7044" w:name="_Toc20487371"/>
      <w:bookmarkStart w:id="7045" w:name="_Toc29342668"/>
      <w:bookmarkStart w:id="7046" w:name="_Toc29343807"/>
      <w:bookmarkStart w:id="7047" w:name="_Toc36567073"/>
      <w:bookmarkStart w:id="7048" w:name="_Toc36810516"/>
      <w:bookmarkStart w:id="7049" w:name="_Toc36846880"/>
      <w:bookmarkStart w:id="7050" w:name="_Toc36939533"/>
      <w:bookmarkStart w:id="7051" w:name="_Toc37082513"/>
      <w:bookmarkStart w:id="7052" w:name="_Toc46481152"/>
      <w:bookmarkStart w:id="7053" w:name="_Toc46482386"/>
      <w:bookmarkStart w:id="7054" w:name="_Toc46483620"/>
      <w:bookmarkStart w:id="7055" w:name="_Toc185640800"/>
      <w:bookmarkStart w:id="7056" w:name="_Toc193474483"/>
      <w:bookmarkStart w:id="7057" w:name="_Toc201562416"/>
      <w:r w:rsidRPr="0098192A">
        <w:t>–</w:t>
      </w:r>
      <w:r w:rsidRPr="0098192A">
        <w:tab/>
      </w:r>
      <w:r w:rsidRPr="0098192A">
        <w:rPr>
          <w:i/>
          <w:noProof/>
        </w:rPr>
        <w:t>MobilityStateParameters</w:t>
      </w:r>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Heading4"/>
        <w:rPr>
          <w:i/>
          <w:noProof/>
        </w:rPr>
      </w:pPr>
      <w:bookmarkStart w:id="7058" w:name="_Toc20487372"/>
      <w:bookmarkStart w:id="7059" w:name="_Toc29342669"/>
      <w:bookmarkStart w:id="7060" w:name="_Toc29343808"/>
      <w:bookmarkStart w:id="7061" w:name="_Toc36567074"/>
      <w:bookmarkStart w:id="7062" w:name="_Toc36810517"/>
      <w:bookmarkStart w:id="7063" w:name="_Toc36846881"/>
      <w:bookmarkStart w:id="7064" w:name="_Toc36939534"/>
      <w:bookmarkStart w:id="7065" w:name="_Toc37082514"/>
      <w:bookmarkStart w:id="7066" w:name="_Toc46481153"/>
      <w:bookmarkStart w:id="7067" w:name="_Toc46482387"/>
      <w:bookmarkStart w:id="7068" w:name="_Toc46483621"/>
      <w:bookmarkStart w:id="7069" w:name="_Toc185640801"/>
      <w:bookmarkStart w:id="7070" w:name="_Toc193474484"/>
      <w:bookmarkStart w:id="7071" w:name="_Toc201562417"/>
      <w:r w:rsidRPr="0098192A">
        <w:lastRenderedPageBreak/>
        <w:t>–</w:t>
      </w:r>
      <w:r w:rsidRPr="0098192A">
        <w:tab/>
      </w:r>
      <w:r w:rsidRPr="0098192A">
        <w:rPr>
          <w:i/>
          <w:noProof/>
        </w:rPr>
        <w:t>MultiBandInfoList</w:t>
      </w:r>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Heading4"/>
        <w:rPr>
          <w:bCs/>
        </w:rPr>
      </w:pPr>
      <w:bookmarkStart w:id="7072" w:name="_Toc20487373"/>
      <w:bookmarkStart w:id="7073" w:name="_Toc29342670"/>
      <w:bookmarkStart w:id="7074" w:name="_Toc29343809"/>
      <w:bookmarkStart w:id="7075" w:name="_Toc36567075"/>
      <w:bookmarkStart w:id="7076" w:name="_Toc36810518"/>
      <w:bookmarkStart w:id="7077" w:name="_Toc36846882"/>
      <w:bookmarkStart w:id="7078" w:name="_Toc36939535"/>
      <w:bookmarkStart w:id="7079" w:name="_Toc37082515"/>
      <w:bookmarkStart w:id="7080" w:name="_Toc46481154"/>
      <w:bookmarkStart w:id="7081" w:name="_Toc46482388"/>
      <w:bookmarkStart w:id="7082" w:name="_Toc46483622"/>
      <w:bookmarkStart w:id="7083" w:name="_Toc185640802"/>
      <w:bookmarkStart w:id="7084" w:name="_Toc193474485"/>
      <w:bookmarkStart w:id="7085" w:name="_Toc201562418"/>
      <w:r w:rsidRPr="0098192A">
        <w:rPr>
          <w:bCs/>
        </w:rPr>
        <w:t>–</w:t>
      </w:r>
      <w:r w:rsidRPr="0098192A">
        <w:rPr>
          <w:bCs/>
        </w:rPr>
        <w:tab/>
      </w:r>
      <w:r w:rsidRPr="0098192A">
        <w:rPr>
          <w:bCs/>
          <w:i/>
          <w:noProof/>
        </w:rPr>
        <w:t>MultiFrequencyBandListNR</w:t>
      </w:r>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Heading4"/>
      </w:pPr>
      <w:bookmarkStart w:id="7086" w:name="_Toc20487374"/>
      <w:bookmarkStart w:id="7087" w:name="_Toc29342671"/>
      <w:bookmarkStart w:id="7088" w:name="_Toc29343810"/>
      <w:bookmarkStart w:id="7089" w:name="_Toc36567076"/>
      <w:bookmarkStart w:id="7090" w:name="_Toc36810519"/>
      <w:bookmarkStart w:id="7091" w:name="_Toc36846883"/>
      <w:bookmarkStart w:id="7092" w:name="_Toc36939536"/>
      <w:bookmarkStart w:id="7093" w:name="_Toc37082516"/>
      <w:bookmarkStart w:id="7094" w:name="_Toc46481155"/>
      <w:bookmarkStart w:id="7095" w:name="_Toc46482389"/>
      <w:bookmarkStart w:id="7096" w:name="_Toc46483623"/>
      <w:bookmarkStart w:id="7097" w:name="_Toc185640803"/>
      <w:bookmarkStart w:id="7098" w:name="_Toc193474486"/>
      <w:bookmarkStart w:id="7099" w:name="_Toc201562419"/>
      <w:r w:rsidRPr="0098192A">
        <w:t>–</w:t>
      </w:r>
      <w:r w:rsidRPr="0098192A">
        <w:tab/>
      </w:r>
      <w:r w:rsidRPr="0098192A">
        <w:rPr>
          <w:i/>
        </w:rPr>
        <w:t>NS-PmaxList</w:t>
      </w:r>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Heading4"/>
        <w:rPr>
          <w:i/>
          <w:noProof/>
        </w:rPr>
      </w:pPr>
      <w:bookmarkStart w:id="7100" w:name="_Toc20487375"/>
      <w:bookmarkStart w:id="7101" w:name="_Toc29342672"/>
      <w:bookmarkStart w:id="7102" w:name="_Toc29343811"/>
      <w:bookmarkStart w:id="7103" w:name="_Toc36567077"/>
      <w:bookmarkStart w:id="7104" w:name="_Toc36810520"/>
      <w:bookmarkStart w:id="7105" w:name="_Toc36846884"/>
      <w:bookmarkStart w:id="7106" w:name="_Toc36939537"/>
      <w:bookmarkStart w:id="7107" w:name="_Toc37082517"/>
      <w:bookmarkStart w:id="7108" w:name="_Toc46481156"/>
      <w:bookmarkStart w:id="7109" w:name="_Toc46482390"/>
      <w:bookmarkStart w:id="7110" w:name="_Toc46483624"/>
      <w:bookmarkStart w:id="7111" w:name="_Toc185640804"/>
      <w:bookmarkStart w:id="7112" w:name="_Toc193474487"/>
      <w:bookmarkStart w:id="7113" w:name="_Toc201562420"/>
      <w:r w:rsidRPr="0098192A">
        <w:rPr>
          <w:i/>
          <w:noProof/>
        </w:rPr>
        <w:t>–</w:t>
      </w:r>
      <w:r w:rsidRPr="0098192A">
        <w:rPr>
          <w:i/>
          <w:noProof/>
        </w:rPr>
        <w:tab/>
        <w:t>NS-PmaxListNR</w:t>
      </w:r>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Heading4"/>
      </w:pPr>
      <w:bookmarkStart w:id="7114" w:name="_Toc20487376"/>
      <w:bookmarkStart w:id="7115" w:name="_Toc29342673"/>
      <w:bookmarkStart w:id="7116" w:name="_Toc29343812"/>
      <w:bookmarkStart w:id="7117" w:name="_Toc36567078"/>
      <w:bookmarkStart w:id="7118" w:name="_Toc36810521"/>
      <w:bookmarkStart w:id="7119" w:name="_Toc36846885"/>
      <w:bookmarkStart w:id="7120" w:name="_Toc36939538"/>
      <w:bookmarkStart w:id="7121" w:name="_Toc37082518"/>
      <w:bookmarkStart w:id="7122" w:name="_Toc46481157"/>
      <w:bookmarkStart w:id="7123" w:name="_Toc46482391"/>
      <w:bookmarkStart w:id="7124" w:name="_Toc46483625"/>
      <w:bookmarkStart w:id="7125" w:name="_Toc185640805"/>
      <w:bookmarkStart w:id="7126" w:name="_Toc193474488"/>
      <w:bookmarkStart w:id="7127" w:name="_Toc201562421"/>
      <w:r w:rsidRPr="0098192A">
        <w:t>–</w:t>
      </w:r>
      <w:r w:rsidRPr="0098192A">
        <w:tab/>
      </w:r>
      <w:r w:rsidRPr="0098192A">
        <w:rPr>
          <w:i/>
          <w:noProof/>
        </w:rPr>
        <w:t>PhysCellId</w:t>
      </w:r>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Heading4"/>
        <w:rPr>
          <w:i/>
          <w:noProof/>
        </w:rPr>
      </w:pPr>
      <w:bookmarkStart w:id="7128" w:name="_Toc20487379"/>
      <w:bookmarkStart w:id="7129" w:name="_Toc29342676"/>
      <w:bookmarkStart w:id="7130" w:name="_Toc29343815"/>
      <w:bookmarkStart w:id="7131" w:name="_Toc36567081"/>
      <w:bookmarkStart w:id="7132" w:name="_Toc36810524"/>
      <w:bookmarkStart w:id="7133" w:name="_Toc36846886"/>
      <w:bookmarkStart w:id="7134" w:name="_Toc36939539"/>
      <w:bookmarkStart w:id="7135" w:name="_Toc37082519"/>
      <w:bookmarkStart w:id="7136" w:name="_Toc46481158"/>
      <w:bookmarkStart w:id="7137" w:name="_Toc46482392"/>
      <w:bookmarkStart w:id="7138" w:name="_Toc46483626"/>
      <w:bookmarkStart w:id="7139" w:name="_Toc185640806"/>
      <w:bookmarkStart w:id="7140" w:name="_Toc193474489"/>
      <w:bookmarkStart w:id="7141" w:name="_Toc201562422"/>
      <w:r w:rsidRPr="0098192A">
        <w:t>–</w:t>
      </w:r>
      <w:r w:rsidRPr="0098192A">
        <w:tab/>
      </w:r>
      <w:r w:rsidRPr="0098192A">
        <w:rPr>
          <w:i/>
          <w:noProof/>
        </w:rPr>
        <w:t>PhysCellIdCDMA2000</w:t>
      </w:r>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Heading4"/>
      </w:pPr>
      <w:bookmarkStart w:id="7142" w:name="_Toc20487380"/>
      <w:bookmarkStart w:id="7143" w:name="_Toc29342677"/>
      <w:bookmarkStart w:id="7144" w:name="_Toc29343816"/>
      <w:bookmarkStart w:id="7145" w:name="_Toc36567082"/>
      <w:bookmarkStart w:id="7146" w:name="_Toc36810525"/>
      <w:bookmarkStart w:id="7147" w:name="_Toc36846887"/>
      <w:bookmarkStart w:id="7148" w:name="_Toc36939540"/>
      <w:bookmarkStart w:id="7149" w:name="_Toc37082520"/>
      <w:bookmarkStart w:id="7150" w:name="_Toc46481159"/>
      <w:bookmarkStart w:id="7151" w:name="_Toc46482393"/>
      <w:bookmarkStart w:id="7152" w:name="_Toc46483627"/>
      <w:bookmarkStart w:id="7153" w:name="_Toc185640807"/>
      <w:bookmarkStart w:id="7154" w:name="_Toc193474490"/>
      <w:bookmarkStart w:id="7155" w:name="_Toc201562423"/>
      <w:r w:rsidRPr="0098192A">
        <w:lastRenderedPageBreak/>
        <w:t>–</w:t>
      </w:r>
      <w:r w:rsidRPr="0098192A">
        <w:tab/>
      </w:r>
      <w:r w:rsidRPr="0098192A">
        <w:rPr>
          <w:i/>
          <w:noProof/>
        </w:rPr>
        <w:t>PhysCellIdGERAN</w:t>
      </w:r>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Heading4"/>
        <w:rPr>
          <w:i/>
          <w:noProof/>
        </w:rPr>
      </w:pPr>
      <w:bookmarkStart w:id="7156" w:name="_Toc20487381"/>
      <w:bookmarkStart w:id="7157" w:name="_Toc29342678"/>
      <w:bookmarkStart w:id="7158" w:name="_Toc29343817"/>
      <w:bookmarkStart w:id="7159" w:name="_Toc36567083"/>
      <w:bookmarkStart w:id="7160" w:name="_Toc36810526"/>
      <w:bookmarkStart w:id="7161" w:name="_Toc36846888"/>
      <w:bookmarkStart w:id="7162" w:name="_Toc36939541"/>
      <w:bookmarkStart w:id="7163" w:name="_Toc37082521"/>
      <w:bookmarkStart w:id="7164" w:name="_Toc46481160"/>
      <w:bookmarkStart w:id="7165" w:name="_Toc46482394"/>
      <w:bookmarkStart w:id="7166" w:name="_Toc46483628"/>
      <w:bookmarkStart w:id="7167" w:name="_Toc185640808"/>
      <w:bookmarkStart w:id="7168" w:name="_Toc193474491"/>
      <w:bookmarkStart w:id="7169" w:name="_Toc201562424"/>
      <w:r w:rsidRPr="0098192A">
        <w:t>–</w:t>
      </w:r>
      <w:r w:rsidRPr="0098192A">
        <w:tab/>
      </w:r>
      <w:r w:rsidRPr="0098192A">
        <w:rPr>
          <w:i/>
          <w:noProof/>
        </w:rPr>
        <w:t>PhysCellIdNR</w:t>
      </w:r>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Heading4"/>
      </w:pPr>
      <w:bookmarkStart w:id="7170" w:name="_Toc36846889"/>
      <w:bookmarkStart w:id="7171" w:name="_Toc36939542"/>
      <w:bookmarkStart w:id="7172" w:name="_Toc37082522"/>
      <w:bookmarkStart w:id="7173" w:name="_Toc46481161"/>
      <w:bookmarkStart w:id="7174" w:name="_Toc46482395"/>
      <w:bookmarkStart w:id="7175" w:name="_Toc46483629"/>
      <w:bookmarkStart w:id="7176" w:name="_Toc185640809"/>
      <w:bookmarkStart w:id="7177" w:name="_Toc193474492"/>
      <w:bookmarkStart w:id="7178" w:name="_Toc201562425"/>
      <w:r w:rsidRPr="0098192A">
        <w:t>–</w:t>
      </w:r>
      <w:r w:rsidRPr="0098192A">
        <w:tab/>
      </w:r>
      <w:r w:rsidRPr="0098192A">
        <w:rPr>
          <w:i/>
        </w:rPr>
        <w:t>PhysCellIdRange</w:t>
      </w:r>
      <w:bookmarkEnd w:id="7170"/>
      <w:bookmarkEnd w:id="7171"/>
      <w:bookmarkEnd w:id="7172"/>
      <w:bookmarkEnd w:id="7173"/>
      <w:bookmarkEnd w:id="7174"/>
      <w:bookmarkEnd w:id="7175"/>
      <w:bookmarkEnd w:id="7176"/>
      <w:bookmarkEnd w:id="7177"/>
      <w:bookmarkEnd w:id="7178"/>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Heading4"/>
      </w:pPr>
      <w:bookmarkStart w:id="7179" w:name="_Toc36810527"/>
      <w:bookmarkStart w:id="7180" w:name="_Toc36846890"/>
      <w:bookmarkStart w:id="7181" w:name="_Toc36939543"/>
      <w:bookmarkStart w:id="7182" w:name="_Toc37082523"/>
      <w:bookmarkStart w:id="7183" w:name="_Toc46481162"/>
      <w:bookmarkStart w:id="7184" w:name="_Toc46482396"/>
      <w:bookmarkStart w:id="7185" w:name="_Toc46483630"/>
      <w:bookmarkStart w:id="7186" w:name="_Toc185640810"/>
      <w:bookmarkStart w:id="7187" w:name="_Toc193474493"/>
      <w:bookmarkStart w:id="7188" w:name="_Toc201562426"/>
      <w:r w:rsidRPr="0098192A">
        <w:lastRenderedPageBreak/>
        <w:t>–</w:t>
      </w:r>
      <w:r w:rsidRPr="0098192A">
        <w:tab/>
      </w:r>
      <w:r w:rsidRPr="0098192A">
        <w:rPr>
          <w:i/>
        </w:rPr>
        <w:t>PhysCellIdRangeNR</w:t>
      </w:r>
      <w:bookmarkEnd w:id="7179"/>
      <w:bookmarkEnd w:id="7180"/>
      <w:bookmarkEnd w:id="7181"/>
      <w:bookmarkEnd w:id="7182"/>
      <w:bookmarkEnd w:id="7183"/>
      <w:bookmarkEnd w:id="7184"/>
      <w:bookmarkEnd w:id="7185"/>
      <w:bookmarkEnd w:id="7186"/>
      <w:bookmarkEnd w:id="7187"/>
      <w:bookmarkEnd w:id="7188"/>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Heading4"/>
        <w:rPr>
          <w:lang w:eastAsia="zh-TW"/>
        </w:rPr>
      </w:pPr>
      <w:bookmarkStart w:id="7189" w:name="_Toc36846891"/>
      <w:bookmarkStart w:id="7190" w:name="_Toc36939544"/>
      <w:bookmarkStart w:id="7191" w:name="_Toc37082524"/>
      <w:bookmarkStart w:id="7192" w:name="_Toc46481163"/>
      <w:bookmarkStart w:id="7193" w:name="_Toc46482397"/>
      <w:bookmarkStart w:id="7194" w:name="_Toc46483631"/>
      <w:bookmarkStart w:id="7195" w:name="_Toc185640811"/>
      <w:bookmarkStart w:id="7196" w:name="_Toc193474494"/>
      <w:bookmarkStart w:id="7197" w:name="_Toc201562427"/>
      <w:r w:rsidRPr="0098192A">
        <w:t>–</w:t>
      </w:r>
      <w:r w:rsidRPr="0098192A">
        <w:tab/>
      </w:r>
      <w:r w:rsidRPr="0098192A">
        <w:rPr>
          <w:i/>
        </w:rPr>
        <w:t>PhysCellIdRangeUTRA</w:t>
      </w:r>
      <w:r w:rsidRPr="0098192A">
        <w:rPr>
          <w:i/>
          <w:lang w:eastAsia="zh-TW"/>
        </w:rPr>
        <w:t>-FDDList</w:t>
      </w:r>
      <w:bookmarkEnd w:id="7189"/>
      <w:bookmarkEnd w:id="7190"/>
      <w:bookmarkEnd w:id="7191"/>
      <w:bookmarkEnd w:id="7192"/>
      <w:bookmarkEnd w:id="7193"/>
      <w:bookmarkEnd w:id="7194"/>
      <w:bookmarkEnd w:id="7195"/>
      <w:bookmarkEnd w:id="7196"/>
      <w:bookmarkEnd w:id="7197"/>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198" w:name="_Toc20487382"/>
      <w:bookmarkStart w:id="7199" w:name="_Toc29342679"/>
      <w:bookmarkStart w:id="7200" w:name="_Toc29343818"/>
      <w:bookmarkStart w:id="7201" w:name="_Toc36567084"/>
      <w:bookmarkStart w:id="7202" w:name="_Toc36810528"/>
      <w:bookmarkStart w:id="7203" w:name="_Toc36846892"/>
      <w:bookmarkStart w:id="7204" w:name="_Toc36939545"/>
    </w:p>
    <w:p w14:paraId="6B852591" w14:textId="77777777" w:rsidR="009722D5" w:rsidRPr="0098192A" w:rsidRDefault="009722D5" w:rsidP="009722D5">
      <w:pPr>
        <w:pStyle w:val="Heading4"/>
        <w:rPr>
          <w:i/>
          <w:noProof/>
        </w:rPr>
      </w:pPr>
      <w:bookmarkStart w:id="7205" w:name="_Toc37082525"/>
      <w:bookmarkStart w:id="7206" w:name="_Toc46481164"/>
      <w:bookmarkStart w:id="7207" w:name="_Toc46482398"/>
      <w:bookmarkStart w:id="7208" w:name="_Toc46483632"/>
      <w:bookmarkStart w:id="7209" w:name="_Toc185640812"/>
      <w:bookmarkStart w:id="7210" w:name="_Toc193474495"/>
      <w:bookmarkStart w:id="7211" w:name="_Toc201562428"/>
      <w:r w:rsidRPr="0098192A">
        <w:t>–</w:t>
      </w:r>
      <w:r w:rsidRPr="0098192A">
        <w:tab/>
      </w:r>
      <w:r w:rsidRPr="0098192A">
        <w:rPr>
          <w:i/>
          <w:noProof/>
        </w:rPr>
        <w:t>PhysCellIdUTRA-FDD</w:t>
      </w:r>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lastRenderedPageBreak/>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Heading4"/>
      </w:pPr>
      <w:bookmarkStart w:id="7212" w:name="_Toc20487383"/>
      <w:bookmarkStart w:id="7213" w:name="_Toc29342680"/>
      <w:bookmarkStart w:id="7214" w:name="_Toc29343819"/>
      <w:bookmarkStart w:id="7215" w:name="_Toc36567085"/>
      <w:bookmarkStart w:id="7216" w:name="_Toc36810529"/>
      <w:bookmarkStart w:id="7217" w:name="_Toc36846893"/>
      <w:bookmarkStart w:id="7218" w:name="_Toc36939546"/>
      <w:bookmarkStart w:id="7219" w:name="_Toc37082526"/>
      <w:bookmarkStart w:id="7220" w:name="_Toc46481165"/>
      <w:bookmarkStart w:id="7221" w:name="_Toc46482399"/>
      <w:bookmarkStart w:id="7222" w:name="_Toc46483633"/>
      <w:bookmarkStart w:id="7223" w:name="_Toc185640813"/>
      <w:bookmarkStart w:id="7224" w:name="_Toc193474496"/>
      <w:bookmarkStart w:id="7225" w:name="_Toc201562429"/>
      <w:r w:rsidRPr="0098192A">
        <w:t>–</w:t>
      </w:r>
      <w:r w:rsidRPr="0098192A">
        <w:tab/>
      </w:r>
      <w:r w:rsidRPr="0098192A">
        <w:rPr>
          <w:i/>
          <w:noProof/>
        </w:rPr>
        <w:t>PhysCellIdUTRA-TDD</w:t>
      </w:r>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Heading4"/>
      </w:pPr>
      <w:bookmarkStart w:id="7226" w:name="_Toc20487384"/>
      <w:bookmarkStart w:id="7227" w:name="_Toc29342681"/>
      <w:bookmarkStart w:id="7228" w:name="_Toc29343820"/>
      <w:bookmarkStart w:id="7229" w:name="_Toc36567086"/>
      <w:bookmarkStart w:id="7230" w:name="_Toc36810530"/>
      <w:bookmarkStart w:id="7231" w:name="_Toc36846894"/>
      <w:bookmarkStart w:id="7232" w:name="_Toc36939547"/>
      <w:bookmarkStart w:id="7233" w:name="_Toc37082527"/>
      <w:bookmarkStart w:id="7234" w:name="_Toc46481166"/>
      <w:bookmarkStart w:id="7235" w:name="_Toc46482400"/>
      <w:bookmarkStart w:id="7236" w:name="_Toc46483634"/>
      <w:bookmarkStart w:id="7237" w:name="_Toc185640814"/>
      <w:bookmarkStart w:id="7238" w:name="_Toc193474497"/>
      <w:bookmarkStart w:id="7239" w:name="_Toc201562430"/>
      <w:r w:rsidRPr="0098192A">
        <w:t>–</w:t>
      </w:r>
      <w:r w:rsidRPr="0098192A">
        <w:tab/>
      </w:r>
      <w:r w:rsidRPr="0098192A">
        <w:rPr>
          <w:i/>
          <w:noProof/>
        </w:rPr>
        <w:t>PLMN-Identity</w:t>
      </w:r>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Heading4"/>
      </w:pPr>
      <w:bookmarkStart w:id="7240" w:name="_Toc20487385"/>
      <w:bookmarkStart w:id="7241" w:name="_Toc29342682"/>
      <w:bookmarkStart w:id="7242" w:name="_Toc29343821"/>
      <w:bookmarkStart w:id="7243" w:name="_Toc36567087"/>
      <w:bookmarkStart w:id="7244" w:name="_Toc36810531"/>
      <w:bookmarkStart w:id="7245" w:name="_Toc36846895"/>
      <w:bookmarkStart w:id="7246" w:name="_Toc36939548"/>
      <w:bookmarkStart w:id="7247" w:name="_Toc37082528"/>
      <w:bookmarkStart w:id="7248" w:name="_Toc46481167"/>
      <w:bookmarkStart w:id="7249" w:name="_Toc46482401"/>
      <w:bookmarkStart w:id="7250" w:name="_Toc46483635"/>
      <w:bookmarkStart w:id="7251" w:name="_Toc185640815"/>
      <w:bookmarkStart w:id="7252" w:name="_Toc193474498"/>
      <w:bookmarkStart w:id="7253" w:name="_Toc201562431"/>
      <w:r w:rsidRPr="0098192A">
        <w:t>–</w:t>
      </w:r>
      <w:r w:rsidRPr="0098192A">
        <w:tab/>
      </w:r>
      <w:r w:rsidRPr="0098192A">
        <w:rPr>
          <w:i/>
          <w:noProof/>
        </w:rPr>
        <w:t>PLMN-IdentityList3</w:t>
      </w:r>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Heading4"/>
        <w:rPr>
          <w:i/>
          <w:noProof/>
        </w:rPr>
      </w:pPr>
      <w:bookmarkStart w:id="7254" w:name="_Toc20487386"/>
      <w:bookmarkStart w:id="7255" w:name="_Toc29342683"/>
      <w:bookmarkStart w:id="7256" w:name="_Toc29343822"/>
      <w:bookmarkStart w:id="7257" w:name="_Toc36567088"/>
      <w:bookmarkStart w:id="7258" w:name="_Toc36810532"/>
      <w:bookmarkStart w:id="7259" w:name="_Toc36846896"/>
      <w:bookmarkStart w:id="7260" w:name="_Toc36939549"/>
      <w:bookmarkStart w:id="7261" w:name="_Toc37082529"/>
      <w:bookmarkStart w:id="7262" w:name="_Toc46481168"/>
      <w:bookmarkStart w:id="7263" w:name="_Toc46482402"/>
      <w:bookmarkStart w:id="7264" w:name="_Toc46483636"/>
      <w:bookmarkStart w:id="7265" w:name="_Toc185640816"/>
      <w:bookmarkStart w:id="7266" w:name="_Toc193474499"/>
      <w:bookmarkStart w:id="7267" w:name="_Toc201562432"/>
      <w:r w:rsidRPr="0098192A">
        <w:rPr>
          <w:i/>
          <w:noProof/>
        </w:rPr>
        <w:t>–</w:t>
      </w:r>
      <w:r w:rsidRPr="0098192A">
        <w:rPr>
          <w:i/>
          <w:noProof/>
        </w:rPr>
        <w:tab/>
        <w:t>PmaxNR</w:t>
      </w:r>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Heading4"/>
      </w:pPr>
      <w:bookmarkStart w:id="7268" w:name="_Toc20487387"/>
      <w:bookmarkStart w:id="7269" w:name="_Toc29342684"/>
      <w:bookmarkStart w:id="7270" w:name="_Toc29343823"/>
      <w:bookmarkStart w:id="7271" w:name="_Toc36567089"/>
      <w:bookmarkStart w:id="7272" w:name="_Toc36810533"/>
      <w:bookmarkStart w:id="7273" w:name="_Toc36846897"/>
      <w:bookmarkStart w:id="7274" w:name="_Toc36939550"/>
      <w:bookmarkStart w:id="7275" w:name="_Toc37082530"/>
      <w:bookmarkStart w:id="7276" w:name="_Toc46481169"/>
      <w:bookmarkStart w:id="7277" w:name="_Toc46482403"/>
      <w:bookmarkStart w:id="7278" w:name="_Toc46483637"/>
      <w:bookmarkStart w:id="7279" w:name="_Toc185640817"/>
      <w:bookmarkStart w:id="7280" w:name="_Toc193474500"/>
      <w:bookmarkStart w:id="7281" w:name="_Toc201562433"/>
      <w:r w:rsidRPr="0098192A">
        <w:t>–</w:t>
      </w:r>
      <w:r w:rsidRPr="0098192A">
        <w:tab/>
      </w:r>
      <w:r w:rsidRPr="0098192A">
        <w:rPr>
          <w:i/>
        </w:rPr>
        <w:t>PreRegistrationInfoHRPD</w:t>
      </w:r>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282" w:name="OLE_LINK110"/>
      <w:bookmarkStart w:id="7283" w:name="OLE_LINK111"/>
      <w:r w:rsidRPr="0098192A">
        <w:t xml:space="preserve"> ::=</w:t>
      </w:r>
      <w:bookmarkEnd w:id="7282"/>
      <w:bookmarkEnd w:id="7283"/>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宋体"/>
                <w:kern w:val="2"/>
                <w:lang w:eastAsia="en-GB"/>
              </w:rPr>
            </w:pPr>
            <w:r w:rsidRPr="0098192A">
              <w:rPr>
                <w:rFonts w:eastAsia="宋体"/>
                <w:i/>
                <w:iCs/>
                <w:noProof/>
                <w:kern w:val="2"/>
                <w:lang w:eastAsia="en-GB"/>
              </w:rPr>
              <w:t>PreRegistrationInfoHRPD</w:t>
            </w:r>
            <w:r w:rsidRPr="0098192A">
              <w:rPr>
                <w:rFonts w:eastAsia="宋体"/>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RUE indicates that a UE shall perform a CDMA2000 HRPD pre-registration if the UE does not have a valid / current pre-registration</w:t>
            </w:r>
            <w:r w:rsidRPr="0098192A">
              <w:rPr>
                <w:rFonts w:ascii="Times New Roman" w:eastAsia="宋体" w:hAnsi="Times New Roman"/>
                <w:kern w:val="2"/>
                <w:lang w:eastAsia="en-GB"/>
              </w:rPr>
              <w:t xml:space="preserve">. </w:t>
            </w:r>
            <w:r w:rsidRPr="0098192A">
              <w:rPr>
                <w:rFonts w:eastAsia="宋体"/>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1D7AF21C"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宋体"/>
                <w:i/>
                <w:noProof/>
                <w:kern w:val="2"/>
                <w:lang w:eastAsia="en-GB"/>
              </w:rPr>
            </w:pPr>
            <w:r w:rsidRPr="0098192A">
              <w:rPr>
                <w:rFonts w:eastAsia="宋体"/>
                <w:i/>
                <w:noProof/>
                <w:kern w:val="2"/>
                <w:lang w:eastAsia="en-GB"/>
              </w:rPr>
              <w:t>PreRegAllowed</w:t>
            </w:r>
          </w:p>
        </w:tc>
        <w:tc>
          <w:tcPr>
            <w:tcW w:w="7371" w:type="dxa"/>
          </w:tcPr>
          <w:p w14:paraId="1F5BC276" w14:textId="77777777" w:rsidR="009722D5" w:rsidRPr="0098192A" w:rsidRDefault="009722D5" w:rsidP="005411BB">
            <w:pPr>
              <w:pStyle w:val="TAL"/>
              <w:rPr>
                <w:rFonts w:eastAsia="宋体"/>
                <w:kern w:val="2"/>
                <w:lang w:eastAsia="en-GB"/>
              </w:rPr>
            </w:pPr>
            <w:r w:rsidRPr="0098192A">
              <w:rPr>
                <w:rFonts w:eastAsia="宋体"/>
                <w:noProof/>
                <w:kern w:val="2"/>
                <w:lang w:eastAsia="en-GB"/>
              </w:rPr>
              <w:t>The field is mandatory in case the</w:t>
            </w:r>
            <w:r w:rsidRPr="0098192A">
              <w:rPr>
                <w:rFonts w:eastAsia="宋体"/>
                <w:i/>
                <w:noProof/>
                <w:kern w:val="2"/>
                <w:lang w:eastAsia="en-GB"/>
              </w:rPr>
              <w:t xml:space="preserve"> preRegistrationAllowed </w:t>
            </w:r>
            <w:r w:rsidRPr="0098192A">
              <w:rPr>
                <w:rFonts w:eastAsia="宋体"/>
                <w:noProof/>
                <w:kern w:val="2"/>
                <w:lang w:eastAsia="en-GB"/>
              </w:rPr>
              <w:t>is set to</w:t>
            </w:r>
            <w:r w:rsidRPr="0098192A">
              <w:rPr>
                <w:rFonts w:eastAsia="宋体"/>
                <w:i/>
                <w:noProof/>
                <w:kern w:val="2"/>
                <w:lang w:eastAsia="en-GB"/>
              </w:rPr>
              <w:t xml:space="preserve"> true. </w:t>
            </w:r>
            <w:r w:rsidRPr="0098192A">
              <w:rPr>
                <w:rFonts w:eastAsia="宋体"/>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Heading4"/>
      </w:pPr>
      <w:bookmarkStart w:id="7284" w:name="_Toc20487388"/>
      <w:bookmarkStart w:id="7285" w:name="_Toc29342685"/>
      <w:bookmarkStart w:id="7286" w:name="_Toc29343824"/>
      <w:bookmarkStart w:id="7287" w:name="_Toc36567090"/>
      <w:bookmarkStart w:id="7288" w:name="_Toc36810534"/>
      <w:bookmarkStart w:id="7289" w:name="_Toc36846898"/>
      <w:bookmarkStart w:id="7290" w:name="_Toc36939551"/>
      <w:bookmarkStart w:id="7291" w:name="_Toc37082531"/>
      <w:bookmarkStart w:id="7292" w:name="_Toc46481170"/>
      <w:bookmarkStart w:id="7293" w:name="_Toc46482404"/>
      <w:bookmarkStart w:id="7294" w:name="_Toc46483638"/>
      <w:bookmarkStart w:id="7295" w:name="_Toc185640818"/>
      <w:bookmarkStart w:id="7296" w:name="_Toc193474501"/>
      <w:bookmarkStart w:id="7297" w:name="_Toc201562434"/>
      <w:r w:rsidRPr="0098192A">
        <w:t>–</w:t>
      </w:r>
      <w:r w:rsidRPr="0098192A">
        <w:tab/>
      </w:r>
      <w:r w:rsidRPr="0098192A">
        <w:rPr>
          <w:i/>
        </w:rPr>
        <w:t>Q-QualMin</w:t>
      </w:r>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Heading4"/>
      </w:pPr>
      <w:bookmarkStart w:id="7298" w:name="_Toc20487389"/>
      <w:bookmarkStart w:id="7299" w:name="_Toc29342686"/>
      <w:bookmarkStart w:id="7300" w:name="_Toc29343825"/>
      <w:bookmarkStart w:id="7301" w:name="_Toc36567091"/>
      <w:bookmarkStart w:id="7302" w:name="_Toc36810535"/>
      <w:bookmarkStart w:id="7303" w:name="_Toc36846899"/>
      <w:bookmarkStart w:id="7304" w:name="_Toc36939552"/>
      <w:bookmarkStart w:id="7305" w:name="_Toc37082532"/>
      <w:bookmarkStart w:id="7306" w:name="_Toc46481171"/>
      <w:bookmarkStart w:id="7307" w:name="_Toc46482405"/>
      <w:bookmarkStart w:id="7308" w:name="_Toc46483639"/>
      <w:bookmarkStart w:id="7309" w:name="_Toc185640819"/>
      <w:bookmarkStart w:id="7310" w:name="_Toc193474502"/>
      <w:bookmarkStart w:id="7311" w:name="_Toc201562435"/>
      <w:r w:rsidRPr="0098192A">
        <w:t>–</w:t>
      </w:r>
      <w:r w:rsidRPr="0098192A">
        <w:tab/>
      </w:r>
      <w:r w:rsidRPr="0098192A">
        <w:rPr>
          <w:i/>
        </w:rPr>
        <w:t>Q-RxLevMin</w:t>
      </w:r>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Heading4"/>
      </w:pPr>
      <w:bookmarkStart w:id="7312" w:name="_Toc20487390"/>
      <w:bookmarkStart w:id="7313" w:name="_Toc29342687"/>
      <w:bookmarkStart w:id="7314" w:name="_Toc29343826"/>
      <w:bookmarkStart w:id="7315" w:name="_Toc36567092"/>
      <w:bookmarkStart w:id="7316" w:name="_Toc36810536"/>
      <w:bookmarkStart w:id="7317" w:name="_Toc36846900"/>
      <w:bookmarkStart w:id="7318" w:name="_Toc36939553"/>
      <w:bookmarkStart w:id="7319" w:name="_Toc37082533"/>
      <w:bookmarkStart w:id="7320" w:name="_Toc46481172"/>
      <w:bookmarkStart w:id="7321" w:name="_Toc46482406"/>
      <w:bookmarkStart w:id="7322" w:name="_Toc46483640"/>
      <w:bookmarkStart w:id="7323" w:name="_Toc185640820"/>
      <w:bookmarkStart w:id="7324" w:name="_Toc193474503"/>
      <w:bookmarkStart w:id="7325" w:name="_Toc201562436"/>
      <w:r w:rsidRPr="0098192A">
        <w:t>–</w:t>
      </w:r>
      <w:r w:rsidRPr="0098192A">
        <w:tab/>
      </w:r>
      <w:r w:rsidRPr="0098192A">
        <w:rPr>
          <w:i/>
        </w:rPr>
        <w:t>Q-OffsetRange</w:t>
      </w:r>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Heading4"/>
      </w:pPr>
      <w:bookmarkStart w:id="7326" w:name="_Toc20487391"/>
      <w:bookmarkStart w:id="7327" w:name="_Toc29342688"/>
      <w:bookmarkStart w:id="7328" w:name="_Toc29343827"/>
      <w:bookmarkStart w:id="7329" w:name="_Toc36567093"/>
      <w:bookmarkStart w:id="7330" w:name="_Toc36810537"/>
      <w:bookmarkStart w:id="7331" w:name="_Toc36846901"/>
      <w:bookmarkStart w:id="7332" w:name="_Toc36939554"/>
      <w:bookmarkStart w:id="7333" w:name="_Toc37082534"/>
      <w:bookmarkStart w:id="7334" w:name="_Toc46481173"/>
      <w:bookmarkStart w:id="7335" w:name="_Toc46482407"/>
      <w:bookmarkStart w:id="7336" w:name="_Toc46483641"/>
      <w:bookmarkStart w:id="7337" w:name="_Toc185640821"/>
      <w:bookmarkStart w:id="7338" w:name="_Toc193474504"/>
      <w:bookmarkStart w:id="7339" w:name="_Toc201562437"/>
      <w:r w:rsidRPr="0098192A">
        <w:t>–</w:t>
      </w:r>
      <w:r w:rsidRPr="0098192A">
        <w:tab/>
      </w:r>
      <w:r w:rsidRPr="0098192A">
        <w:rPr>
          <w:i/>
        </w:rPr>
        <w:t>Q-OffsetRangeInterRAT</w:t>
      </w:r>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Heading4"/>
      </w:pPr>
      <w:bookmarkStart w:id="7340" w:name="_Toc20487392"/>
      <w:bookmarkStart w:id="7341" w:name="_Toc29342689"/>
      <w:bookmarkStart w:id="7342" w:name="_Toc29343828"/>
      <w:bookmarkStart w:id="7343" w:name="_Toc36567094"/>
      <w:bookmarkStart w:id="7344" w:name="_Toc36810538"/>
      <w:bookmarkStart w:id="7345" w:name="_Toc36846902"/>
      <w:bookmarkStart w:id="7346" w:name="_Toc36939555"/>
      <w:bookmarkStart w:id="7347" w:name="_Toc37082535"/>
      <w:bookmarkStart w:id="7348" w:name="_Toc46481174"/>
      <w:bookmarkStart w:id="7349" w:name="_Toc46482408"/>
      <w:bookmarkStart w:id="7350" w:name="_Toc46483642"/>
      <w:bookmarkStart w:id="7351" w:name="_Toc185640822"/>
      <w:bookmarkStart w:id="7352" w:name="_Toc193474505"/>
      <w:bookmarkStart w:id="7353" w:name="_Toc201562438"/>
      <w:r w:rsidRPr="0098192A">
        <w:t>–</w:t>
      </w:r>
      <w:r w:rsidRPr="0098192A">
        <w:tab/>
      </w:r>
      <w:r w:rsidRPr="0098192A">
        <w:rPr>
          <w:i/>
        </w:rPr>
        <w:t>ReselectionThreshold</w:t>
      </w:r>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Heading4"/>
      </w:pPr>
      <w:bookmarkStart w:id="7354" w:name="_Toc20487393"/>
      <w:bookmarkStart w:id="7355" w:name="_Toc29342690"/>
      <w:bookmarkStart w:id="7356" w:name="_Toc29343829"/>
      <w:bookmarkStart w:id="7357" w:name="_Toc36567095"/>
      <w:bookmarkStart w:id="7358" w:name="_Toc36810539"/>
      <w:bookmarkStart w:id="7359" w:name="_Toc36846903"/>
      <w:bookmarkStart w:id="7360" w:name="_Toc36939556"/>
      <w:bookmarkStart w:id="7361" w:name="_Toc37082536"/>
      <w:bookmarkStart w:id="7362" w:name="_Toc46481175"/>
      <w:bookmarkStart w:id="7363" w:name="_Toc46482409"/>
      <w:bookmarkStart w:id="7364" w:name="_Toc46483643"/>
      <w:bookmarkStart w:id="7365" w:name="_Toc185640823"/>
      <w:bookmarkStart w:id="7366" w:name="_Toc193474506"/>
      <w:bookmarkStart w:id="7367" w:name="_Toc201562439"/>
      <w:r w:rsidRPr="0098192A">
        <w:lastRenderedPageBreak/>
        <w:t>–</w:t>
      </w:r>
      <w:r w:rsidRPr="0098192A">
        <w:tab/>
      </w:r>
      <w:r w:rsidRPr="0098192A">
        <w:rPr>
          <w:i/>
        </w:rPr>
        <w:t>ReselectionThresholdQ</w:t>
      </w:r>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Heading4"/>
        <w:tabs>
          <w:tab w:val="left" w:pos="420"/>
        </w:tabs>
        <w:ind w:left="864" w:hanging="864"/>
        <w:rPr>
          <w:i/>
          <w:noProof/>
        </w:rPr>
      </w:pPr>
      <w:bookmarkStart w:id="7368" w:name="_Toc46481176"/>
      <w:bookmarkStart w:id="7369" w:name="_Toc46482410"/>
      <w:bookmarkStart w:id="7370" w:name="_Toc46483644"/>
      <w:bookmarkStart w:id="7371" w:name="_Toc185640824"/>
      <w:bookmarkStart w:id="7372" w:name="_Toc193474507"/>
      <w:bookmarkStart w:id="7373" w:name="_Toc201562440"/>
      <w:r w:rsidRPr="0098192A">
        <w:t>–</w:t>
      </w:r>
      <w:r w:rsidRPr="0098192A">
        <w:tab/>
      </w:r>
      <w:r w:rsidRPr="0098192A">
        <w:rPr>
          <w:i/>
        </w:rPr>
        <w:t>RSS-ConfigCarrierInfo</w:t>
      </w:r>
      <w:bookmarkEnd w:id="7368"/>
      <w:bookmarkEnd w:id="7369"/>
      <w:bookmarkEnd w:id="7370"/>
      <w:bookmarkEnd w:id="7371"/>
      <w:bookmarkEnd w:id="7372"/>
      <w:bookmarkEnd w:id="7373"/>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Heading4"/>
        <w:tabs>
          <w:tab w:val="left" w:pos="420"/>
        </w:tabs>
        <w:ind w:left="864" w:hanging="864"/>
        <w:rPr>
          <w:i/>
          <w:noProof/>
        </w:rPr>
      </w:pPr>
      <w:bookmarkStart w:id="7374" w:name="_Toc46481177"/>
      <w:bookmarkStart w:id="7375" w:name="_Toc46482411"/>
      <w:bookmarkStart w:id="7376" w:name="_Toc46483645"/>
      <w:bookmarkStart w:id="7377" w:name="_Toc185640825"/>
      <w:bookmarkStart w:id="7378" w:name="_Toc193474508"/>
      <w:bookmarkStart w:id="7379" w:name="_Toc201562441"/>
      <w:r w:rsidRPr="0098192A">
        <w:t>–</w:t>
      </w:r>
      <w:r w:rsidRPr="0098192A">
        <w:tab/>
      </w:r>
      <w:r w:rsidRPr="0098192A">
        <w:rPr>
          <w:i/>
        </w:rPr>
        <w:t>RSS-MeasPowerBias</w:t>
      </w:r>
      <w:bookmarkEnd w:id="7374"/>
      <w:bookmarkEnd w:id="7375"/>
      <w:bookmarkEnd w:id="7376"/>
      <w:bookmarkEnd w:id="7377"/>
      <w:bookmarkEnd w:id="7378"/>
      <w:bookmarkEnd w:id="7379"/>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Heading4"/>
        <w:rPr>
          <w:i/>
          <w:noProof/>
        </w:rPr>
      </w:pPr>
      <w:bookmarkStart w:id="7380" w:name="_Toc20487394"/>
      <w:bookmarkStart w:id="7381" w:name="_Toc29342691"/>
      <w:bookmarkStart w:id="7382" w:name="_Toc29343830"/>
      <w:bookmarkStart w:id="7383" w:name="_Toc36567096"/>
      <w:bookmarkStart w:id="7384" w:name="_Toc36810540"/>
      <w:bookmarkStart w:id="7385" w:name="_Toc36846904"/>
      <w:bookmarkStart w:id="7386" w:name="_Toc36939557"/>
      <w:bookmarkStart w:id="7387" w:name="_Toc37082537"/>
      <w:bookmarkStart w:id="7388" w:name="_Toc46481178"/>
      <w:bookmarkStart w:id="7389" w:name="_Toc46482412"/>
      <w:bookmarkStart w:id="7390" w:name="_Toc46483646"/>
      <w:bookmarkStart w:id="7391" w:name="_Toc185640826"/>
      <w:bookmarkStart w:id="7392" w:name="_Toc193474509"/>
      <w:bookmarkStart w:id="7393" w:name="_Toc201562442"/>
      <w:r w:rsidRPr="0098192A">
        <w:t>–</w:t>
      </w:r>
      <w:r w:rsidRPr="0098192A">
        <w:tab/>
      </w:r>
      <w:r w:rsidRPr="0098192A">
        <w:rPr>
          <w:i/>
        </w:rPr>
        <w:t>S</w:t>
      </w:r>
      <w:r w:rsidRPr="0098192A">
        <w:rPr>
          <w:i/>
          <w:noProof/>
        </w:rPr>
        <w:t>CellIndex</w:t>
      </w:r>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Heading4"/>
        <w:rPr>
          <w:i/>
          <w:noProof/>
        </w:rPr>
      </w:pPr>
      <w:bookmarkStart w:id="7394" w:name="_Toc20487395"/>
      <w:bookmarkStart w:id="7395" w:name="_Toc29342692"/>
      <w:bookmarkStart w:id="7396" w:name="_Toc29343831"/>
      <w:bookmarkStart w:id="7397" w:name="_Toc36567097"/>
      <w:bookmarkStart w:id="7398" w:name="_Toc36810541"/>
      <w:bookmarkStart w:id="7399" w:name="_Toc36846905"/>
      <w:bookmarkStart w:id="7400" w:name="_Toc36939558"/>
      <w:bookmarkStart w:id="7401" w:name="_Toc37082538"/>
      <w:bookmarkStart w:id="7402" w:name="_Toc46481179"/>
      <w:bookmarkStart w:id="7403" w:name="_Toc46482413"/>
      <w:bookmarkStart w:id="7404" w:name="_Toc46483647"/>
      <w:bookmarkStart w:id="7405" w:name="_Toc185640827"/>
      <w:bookmarkStart w:id="7406" w:name="_Toc193474510"/>
      <w:bookmarkStart w:id="7407" w:name="_Toc201562443"/>
      <w:r w:rsidRPr="0098192A">
        <w:t>–</w:t>
      </w:r>
      <w:r w:rsidRPr="0098192A">
        <w:tab/>
      </w:r>
      <w:r w:rsidRPr="0098192A">
        <w:rPr>
          <w:i/>
        </w:rPr>
        <w:t>Serv</w:t>
      </w:r>
      <w:r w:rsidRPr="0098192A">
        <w:rPr>
          <w:i/>
          <w:noProof/>
        </w:rPr>
        <w:t>CellIndex</w:t>
      </w:r>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Heading4"/>
      </w:pPr>
      <w:bookmarkStart w:id="7408" w:name="_Toc20487396"/>
      <w:bookmarkStart w:id="7409" w:name="_Toc29342693"/>
      <w:bookmarkStart w:id="7410" w:name="_Toc29343832"/>
      <w:bookmarkStart w:id="7411" w:name="_Toc36567098"/>
      <w:bookmarkStart w:id="7412" w:name="_Toc36810542"/>
      <w:bookmarkStart w:id="7413" w:name="_Toc36846906"/>
      <w:bookmarkStart w:id="7414" w:name="_Toc36939559"/>
      <w:bookmarkStart w:id="7415" w:name="_Toc37082539"/>
      <w:bookmarkStart w:id="7416" w:name="_Toc46481180"/>
      <w:bookmarkStart w:id="7417" w:name="_Toc46482414"/>
      <w:bookmarkStart w:id="7418" w:name="_Toc46483648"/>
      <w:bookmarkStart w:id="7419" w:name="_Toc185640828"/>
      <w:bookmarkStart w:id="7420" w:name="_Toc193474511"/>
      <w:bookmarkStart w:id="7421" w:name="_Toc201562444"/>
      <w:r w:rsidRPr="0098192A">
        <w:t>–</w:t>
      </w:r>
      <w:r w:rsidRPr="0098192A">
        <w:tab/>
      </w:r>
      <w:r w:rsidRPr="0098192A">
        <w:rPr>
          <w:i/>
        </w:rPr>
        <w:t>SpeedStateScaleFactors</w:t>
      </w:r>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Heading4"/>
      </w:pPr>
      <w:bookmarkStart w:id="7422" w:name="_Toc20487397"/>
      <w:bookmarkStart w:id="7423" w:name="_Toc29342694"/>
      <w:bookmarkStart w:id="7424" w:name="_Toc29343833"/>
      <w:bookmarkStart w:id="7425" w:name="_Toc36567099"/>
      <w:bookmarkStart w:id="7426" w:name="_Toc36810543"/>
      <w:bookmarkStart w:id="7427" w:name="_Toc36846907"/>
      <w:bookmarkStart w:id="7428" w:name="_Toc36939560"/>
      <w:bookmarkStart w:id="7429" w:name="_Toc37082540"/>
      <w:bookmarkStart w:id="7430" w:name="_Toc46481181"/>
      <w:bookmarkStart w:id="7431" w:name="_Toc46482415"/>
      <w:bookmarkStart w:id="7432" w:name="_Toc46483649"/>
      <w:bookmarkStart w:id="7433" w:name="_Toc185640829"/>
      <w:bookmarkStart w:id="7434" w:name="_Toc193474512"/>
      <w:bookmarkStart w:id="7435" w:name="_Toc201562445"/>
      <w:r w:rsidRPr="0098192A">
        <w:t>–</w:t>
      </w:r>
      <w:r w:rsidRPr="0098192A">
        <w:tab/>
      </w:r>
      <w:r w:rsidRPr="0098192A">
        <w:rPr>
          <w:i/>
        </w:rPr>
        <w:t>SystemInfoListGERAN</w:t>
      </w:r>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Heading4"/>
      </w:pPr>
      <w:bookmarkStart w:id="7436" w:name="_Toc20487398"/>
      <w:bookmarkStart w:id="7437" w:name="_Toc29342695"/>
      <w:bookmarkStart w:id="7438" w:name="_Toc29343834"/>
      <w:bookmarkStart w:id="7439" w:name="_Toc36567100"/>
      <w:bookmarkStart w:id="7440" w:name="_Toc36810544"/>
      <w:bookmarkStart w:id="7441" w:name="_Toc36846908"/>
      <w:bookmarkStart w:id="7442" w:name="_Toc36939561"/>
      <w:bookmarkStart w:id="7443" w:name="_Toc37082541"/>
      <w:bookmarkStart w:id="7444" w:name="_Toc46481182"/>
      <w:bookmarkStart w:id="7445" w:name="_Toc46482416"/>
      <w:bookmarkStart w:id="7446" w:name="_Toc46483650"/>
      <w:bookmarkStart w:id="7447" w:name="_Toc185640830"/>
      <w:bookmarkStart w:id="7448" w:name="_Toc193474513"/>
      <w:bookmarkStart w:id="7449" w:name="_Toc201562446"/>
      <w:r w:rsidRPr="0098192A">
        <w:t>–</w:t>
      </w:r>
      <w:r w:rsidRPr="0098192A">
        <w:tab/>
      </w:r>
      <w:r w:rsidRPr="0098192A">
        <w:rPr>
          <w:i/>
          <w:noProof/>
        </w:rPr>
        <w:t>SystemTimeInfoCDMA2000</w:t>
      </w:r>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Heading4"/>
        <w:rPr>
          <w:i/>
          <w:iCs/>
        </w:rPr>
      </w:pPr>
      <w:bookmarkStart w:id="7450" w:name="_Toc20487399"/>
      <w:bookmarkStart w:id="7451" w:name="_Toc29342696"/>
      <w:bookmarkStart w:id="7452" w:name="_Toc29343835"/>
      <w:bookmarkStart w:id="7453" w:name="_Toc36567101"/>
      <w:bookmarkStart w:id="7454" w:name="_Toc36810545"/>
      <w:bookmarkStart w:id="7455" w:name="_Toc36846909"/>
      <w:bookmarkStart w:id="7456" w:name="_Toc36939562"/>
      <w:bookmarkStart w:id="7457" w:name="_Toc37082542"/>
      <w:bookmarkStart w:id="7458" w:name="_Toc46481183"/>
      <w:bookmarkStart w:id="7459" w:name="_Toc46482417"/>
      <w:bookmarkStart w:id="7460" w:name="_Toc46483651"/>
      <w:bookmarkStart w:id="7461" w:name="_Toc185640831"/>
      <w:bookmarkStart w:id="7462" w:name="_Toc193474514"/>
      <w:bookmarkStart w:id="7463" w:name="_Toc201562447"/>
      <w:r w:rsidRPr="0098192A">
        <w:lastRenderedPageBreak/>
        <w:t>–</w:t>
      </w:r>
      <w:r w:rsidRPr="0098192A">
        <w:tab/>
      </w:r>
      <w:r w:rsidRPr="0098192A">
        <w:rPr>
          <w:i/>
        </w:rPr>
        <w:t>ThresholdNR</w:t>
      </w:r>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Heading4"/>
      </w:pPr>
      <w:bookmarkStart w:id="7464" w:name="_Toc185640832"/>
      <w:bookmarkStart w:id="7465" w:name="_Toc193474515"/>
      <w:bookmarkStart w:id="7466" w:name="_Toc201562448"/>
      <w:r w:rsidRPr="0098192A">
        <w:t>–</w:t>
      </w:r>
      <w:r w:rsidRPr="0098192A">
        <w:tab/>
      </w:r>
      <w:r w:rsidRPr="0098192A">
        <w:rPr>
          <w:i/>
          <w:iCs/>
        </w:rPr>
        <w:t>TLE-</w:t>
      </w:r>
      <w:r w:rsidRPr="0098192A">
        <w:rPr>
          <w:i/>
          <w:iCs/>
          <w:noProof/>
        </w:rPr>
        <w:t>Ephemeris</w:t>
      </w:r>
      <w:r w:rsidRPr="0098192A">
        <w:rPr>
          <w:i/>
          <w:iCs/>
        </w:rPr>
        <w:t>Parameters</w:t>
      </w:r>
      <w:bookmarkEnd w:id="7464"/>
      <w:bookmarkEnd w:id="7465"/>
      <w:bookmarkEnd w:id="7466"/>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Heading4"/>
      </w:pPr>
      <w:bookmarkStart w:id="7467" w:name="_Toc20487400"/>
      <w:bookmarkStart w:id="7468" w:name="_Toc29342697"/>
      <w:bookmarkStart w:id="7469" w:name="_Toc29343836"/>
      <w:bookmarkStart w:id="7470" w:name="_Toc36567102"/>
      <w:bookmarkStart w:id="7471" w:name="_Toc36810546"/>
      <w:bookmarkStart w:id="7472" w:name="_Toc36846910"/>
      <w:bookmarkStart w:id="7473" w:name="_Toc36939563"/>
      <w:bookmarkStart w:id="7474" w:name="_Toc37082543"/>
      <w:bookmarkStart w:id="7475" w:name="_Toc46481184"/>
      <w:bookmarkStart w:id="7476" w:name="_Toc46482418"/>
      <w:bookmarkStart w:id="7477" w:name="_Toc46483652"/>
      <w:bookmarkStart w:id="7478" w:name="_Toc185640833"/>
      <w:bookmarkStart w:id="7479" w:name="_Toc193474516"/>
      <w:bookmarkStart w:id="7480" w:name="_Toc201562449"/>
      <w:r w:rsidRPr="0098192A">
        <w:t>–</w:t>
      </w:r>
      <w:r w:rsidRPr="0098192A">
        <w:tab/>
      </w:r>
      <w:r w:rsidRPr="0098192A">
        <w:rPr>
          <w:i/>
          <w:noProof/>
        </w:rPr>
        <w:t>TrackingAreaCode</w:t>
      </w:r>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Heading4"/>
      </w:pPr>
      <w:bookmarkStart w:id="7481" w:name="_Toc20487401"/>
      <w:bookmarkStart w:id="7482" w:name="_Toc29342698"/>
      <w:bookmarkStart w:id="7483" w:name="_Toc29343837"/>
      <w:bookmarkStart w:id="7484" w:name="_Toc36567103"/>
      <w:bookmarkStart w:id="7485" w:name="_Toc36810547"/>
      <w:bookmarkStart w:id="7486" w:name="_Toc36846911"/>
      <w:bookmarkStart w:id="7487" w:name="_Toc36939564"/>
      <w:bookmarkStart w:id="7488" w:name="_Toc37082544"/>
      <w:bookmarkStart w:id="7489" w:name="_Toc46481185"/>
      <w:bookmarkStart w:id="7490" w:name="_Toc46482419"/>
      <w:bookmarkStart w:id="7491" w:name="_Toc46483653"/>
      <w:bookmarkStart w:id="7492" w:name="_Toc185640834"/>
      <w:bookmarkStart w:id="7493" w:name="_Toc193474517"/>
      <w:bookmarkStart w:id="7494" w:name="_Toc201562450"/>
      <w:r w:rsidRPr="0098192A">
        <w:t>–</w:t>
      </w:r>
      <w:r w:rsidRPr="0098192A">
        <w:tab/>
      </w:r>
      <w:r w:rsidRPr="0098192A">
        <w:rPr>
          <w:i/>
        </w:rPr>
        <w:t>T-Reselection</w:t>
      </w:r>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Heading4"/>
      </w:pPr>
      <w:bookmarkStart w:id="7495" w:name="_Toc20487402"/>
      <w:bookmarkStart w:id="7496" w:name="_Toc29342699"/>
      <w:bookmarkStart w:id="7497" w:name="_Toc29343838"/>
      <w:bookmarkStart w:id="7498" w:name="_Toc36567104"/>
      <w:bookmarkStart w:id="7499" w:name="_Toc36810548"/>
      <w:bookmarkStart w:id="7500" w:name="_Toc36846912"/>
      <w:bookmarkStart w:id="7501" w:name="_Toc36939565"/>
      <w:bookmarkStart w:id="7502" w:name="_Toc37082545"/>
      <w:bookmarkStart w:id="7503" w:name="_Toc46481186"/>
      <w:bookmarkStart w:id="7504" w:name="_Toc46482420"/>
      <w:bookmarkStart w:id="7505" w:name="_Toc46483654"/>
      <w:bookmarkStart w:id="7506" w:name="_Toc185640835"/>
      <w:bookmarkStart w:id="7507" w:name="_Toc193474518"/>
      <w:bookmarkStart w:id="7508" w:name="_Toc201562451"/>
      <w:r w:rsidRPr="0098192A">
        <w:t>–</w:t>
      </w:r>
      <w:r w:rsidRPr="0098192A">
        <w:tab/>
      </w:r>
      <w:r w:rsidRPr="0098192A">
        <w:rPr>
          <w:i/>
          <w:iCs/>
        </w:rPr>
        <w:t>T-ReselectionEUTRA-CE</w:t>
      </w:r>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Heading3"/>
      </w:pPr>
      <w:bookmarkStart w:id="7509" w:name="_Toc20487403"/>
      <w:bookmarkStart w:id="7510" w:name="_Toc29342700"/>
      <w:bookmarkStart w:id="7511" w:name="_Toc29343839"/>
      <w:bookmarkStart w:id="7512" w:name="_Toc36567105"/>
      <w:bookmarkStart w:id="7513" w:name="_Toc36810549"/>
      <w:bookmarkStart w:id="7514" w:name="_Toc36846913"/>
      <w:bookmarkStart w:id="7515" w:name="_Toc36939566"/>
      <w:bookmarkStart w:id="7516" w:name="_Toc37082546"/>
      <w:bookmarkStart w:id="7517" w:name="_Toc46481187"/>
      <w:bookmarkStart w:id="7518" w:name="_Toc46482421"/>
      <w:bookmarkStart w:id="7519" w:name="_Toc46483655"/>
      <w:bookmarkStart w:id="7520" w:name="_Toc185640836"/>
      <w:bookmarkStart w:id="7521" w:name="_Toc193474519"/>
      <w:bookmarkStart w:id="7522" w:name="_Toc201562452"/>
      <w:r w:rsidRPr="0098192A">
        <w:t>6.3.5</w:t>
      </w:r>
      <w:r w:rsidRPr="0098192A">
        <w:tab/>
        <w:t>Measurement information elements</w:t>
      </w:r>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p>
    <w:p w14:paraId="282DAE7F" w14:textId="77777777" w:rsidR="009722D5" w:rsidRPr="0098192A" w:rsidRDefault="009722D5" w:rsidP="009722D5">
      <w:pPr>
        <w:pStyle w:val="Heading4"/>
      </w:pPr>
      <w:bookmarkStart w:id="7523" w:name="_Toc20487404"/>
      <w:bookmarkStart w:id="7524" w:name="_Toc29342701"/>
      <w:bookmarkStart w:id="7525" w:name="_Toc29343840"/>
      <w:bookmarkStart w:id="7526" w:name="_Toc36567106"/>
      <w:bookmarkStart w:id="7527" w:name="_Toc36810550"/>
      <w:bookmarkStart w:id="7528" w:name="_Toc36846914"/>
      <w:bookmarkStart w:id="7529" w:name="_Toc36939567"/>
      <w:bookmarkStart w:id="7530" w:name="_Toc37082547"/>
      <w:bookmarkStart w:id="7531" w:name="_Toc46481188"/>
      <w:bookmarkStart w:id="7532" w:name="_Toc46482422"/>
      <w:bookmarkStart w:id="7533" w:name="_Toc46483656"/>
      <w:bookmarkStart w:id="7534" w:name="_Toc185640837"/>
      <w:bookmarkStart w:id="7535" w:name="_Toc193474520"/>
      <w:bookmarkStart w:id="7536" w:name="_Toc201562453"/>
      <w:r w:rsidRPr="0098192A">
        <w:t>–</w:t>
      </w:r>
      <w:r w:rsidRPr="0098192A">
        <w:tab/>
      </w:r>
      <w:r w:rsidRPr="0098192A">
        <w:rPr>
          <w:i/>
        </w:rPr>
        <w:t>Allowed</w:t>
      </w:r>
      <w:r w:rsidRPr="0098192A">
        <w:rPr>
          <w:i/>
          <w:noProof/>
        </w:rPr>
        <w:t>MeasBandwidth</w:t>
      </w:r>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Heading4"/>
        <w:rPr>
          <w:lang w:eastAsia="zh-CN"/>
        </w:rPr>
      </w:pPr>
      <w:bookmarkStart w:id="7537" w:name="_Toc20487405"/>
      <w:bookmarkStart w:id="7538" w:name="_Toc29342702"/>
      <w:bookmarkStart w:id="7539" w:name="_Toc29343841"/>
      <w:bookmarkStart w:id="7540" w:name="_Toc36567107"/>
      <w:bookmarkStart w:id="7541" w:name="_Toc36810551"/>
      <w:bookmarkStart w:id="7542" w:name="_Toc36846915"/>
      <w:bookmarkStart w:id="7543" w:name="_Toc36939568"/>
      <w:bookmarkStart w:id="7544" w:name="_Toc37082548"/>
      <w:bookmarkStart w:id="7545" w:name="_Toc46481189"/>
      <w:bookmarkStart w:id="7546" w:name="_Toc46482423"/>
      <w:bookmarkStart w:id="7547" w:name="_Toc46483657"/>
      <w:bookmarkStart w:id="7548" w:name="_Toc185640838"/>
      <w:bookmarkStart w:id="7549" w:name="_Toc193474521"/>
      <w:bookmarkStart w:id="7550" w:name="_Toc201562454"/>
      <w:r w:rsidRPr="0098192A">
        <w:t>–</w:t>
      </w:r>
      <w:r w:rsidRPr="0098192A">
        <w:tab/>
      </w:r>
      <w:r w:rsidRPr="0098192A">
        <w:rPr>
          <w:bCs/>
          <w:i/>
        </w:rPr>
        <w:t>BT-NameList</w:t>
      </w:r>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Heading4"/>
      </w:pPr>
      <w:bookmarkStart w:id="7551" w:name="_Toc20487406"/>
      <w:bookmarkStart w:id="7552" w:name="_Toc29342703"/>
      <w:bookmarkStart w:id="7553" w:name="_Toc29343842"/>
      <w:bookmarkStart w:id="7554" w:name="_Toc36567108"/>
      <w:bookmarkStart w:id="7555" w:name="_Toc36810552"/>
      <w:bookmarkStart w:id="7556" w:name="_Toc36846916"/>
      <w:bookmarkStart w:id="7557" w:name="_Toc36939569"/>
      <w:bookmarkStart w:id="7558" w:name="_Toc37082549"/>
      <w:bookmarkStart w:id="7559" w:name="_Toc46481190"/>
      <w:bookmarkStart w:id="7560" w:name="_Toc46482424"/>
      <w:bookmarkStart w:id="7561" w:name="_Toc46483658"/>
      <w:bookmarkStart w:id="7562" w:name="_Toc185640839"/>
      <w:bookmarkStart w:id="7563" w:name="_Toc193474522"/>
      <w:bookmarkStart w:id="7564" w:name="_Toc201562455"/>
      <w:r w:rsidRPr="0098192A">
        <w:t>–</w:t>
      </w:r>
      <w:r w:rsidRPr="0098192A">
        <w:tab/>
      </w:r>
      <w:r w:rsidRPr="0098192A">
        <w:rPr>
          <w:i/>
          <w:noProof/>
        </w:rPr>
        <w:t>CSI-RSRP-Range</w:t>
      </w:r>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Heading4"/>
      </w:pPr>
      <w:bookmarkStart w:id="7565" w:name="_Toc20487407"/>
      <w:bookmarkStart w:id="7566" w:name="_Toc29342704"/>
      <w:bookmarkStart w:id="7567" w:name="_Toc29343843"/>
      <w:bookmarkStart w:id="7568" w:name="_Toc36567109"/>
      <w:bookmarkStart w:id="7569" w:name="_Toc36810553"/>
      <w:bookmarkStart w:id="7570" w:name="_Toc36846917"/>
      <w:bookmarkStart w:id="7571" w:name="_Toc36939570"/>
      <w:bookmarkStart w:id="7572" w:name="_Toc37082550"/>
      <w:bookmarkStart w:id="7573" w:name="_Toc46481191"/>
      <w:bookmarkStart w:id="7574" w:name="_Toc46482425"/>
      <w:bookmarkStart w:id="7575" w:name="_Toc46483659"/>
      <w:bookmarkStart w:id="7576" w:name="_Toc185640840"/>
      <w:bookmarkStart w:id="7577" w:name="_Toc193474523"/>
      <w:bookmarkStart w:id="7578" w:name="_Toc201562456"/>
      <w:r w:rsidRPr="0098192A">
        <w:t>–</w:t>
      </w:r>
      <w:r w:rsidRPr="0098192A">
        <w:tab/>
      </w:r>
      <w:r w:rsidRPr="0098192A">
        <w:rPr>
          <w:i/>
          <w:noProof/>
        </w:rPr>
        <w:t>Hysteresis</w:t>
      </w:r>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579" w:name="_Toc124713186"/>
    </w:p>
    <w:p w14:paraId="04971543" w14:textId="39BFDB7A" w:rsidR="00786B2E" w:rsidRPr="0098192A" w:rsidRDefault="00786B2E" w:rsidP="009B42D8">
      <w:pPr>
        <w:pStyle w:val="Heading4"/>
        <w:rPr>
          <w:rFonts w:eastAsia="MS Mincho"/>
        </w:rPr>
      </w:pPr>
      <w:bookmarkStart w:id="7580" w:name="_Toc185640841"/>
      <w:bookmarkStart w:id="7581" w:name="_Toc193474524"/>
      <w:bookmarkStart w:id="7582" w:name="_Toc201562457"/>
      <w:r w:rsidRPr="0098192A">
        <w:rPr>
          <w:rFonts w:eastAsia="MS Mincho"/>
        </w:rPr>
        <w:t>–</w:t>
      </w:r>
      <w:r w:rsidRPr="0098192A">
        <w:rPr>
          <w:rFonts w:eastAsia="MS Mincho"/>
        </w:rPr>
        <w:tab/>
      </w:r>
      <w:r w:rsidRPr="0098192A">
        <w:rPr>
          <w:rFonts w:eastAsia="MS Mincho"/>
          <w:i/>
          <w:iCs/>
        </w:rPr>
        <w:t>HysteresisLocation</w:t>
      </w:r>
      <w:bookmarkEnd w:id="7579"/>
      <w:bookmarkEnd w:id="7580"/>
      <w:bookmarkEnd w:id="7581"/>
      <w:bookmarkEnd w:id="7582"/>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Heading4"/>
      </w:pPr>
      <w:bookmarkStart w:id="7583" w:name="_Toc20487408"/>
      <w:bookmarkStart w:id="7584" w:name="_Toc29342705"/>
      <w:bookmarkStart w:id="7585" w:name="_Toc29343844"/>
      <w:bookmarkStart w:id="7586" w:name="_Toc36567110"/>
      <w:bookmarkStart w:id="7587" w:name="_Toc36810554"/>
      <w:bookmarkStart w:id="7588" w:name="_Toc36846918"/>
      <w:bookmarkStart w:id="7589" w:name="_Toc36939571"/>
      <w:bookmarkStart w:id="7590" w:name="_Toc37082551"/>
      <w:bookmarkStart w:id="7591" w:name="_Toc46481192"/>
      <w:bookmarkStart w:id="7592" w:name="_Toc46482426"/>
      <w:bookmarkStart w:id="7593" w:name="_Toc46483660"/>
      <w:bookmarkStart w:id="7594" w:name="_Toc185640842"/>
      <w:bookmarkStart w:id="7595" w:name="_Toc193474525"/>
      <w:bookmarkStart w:id="7596" w:name="_Toc201562458"/>
      <w:r w:rsidRPr="0098192A">
        <w:t>–</w:t>
      </w:r>
      <w:r w:rsidRPr="0098192A">
        <w:tab/>
      </w:r>
      <w:r w:rsidRPr="0098192A">
        <w:rPr>
          <w:i/>
        </w:rPr>
        <w:t>LocationInfo</w:t>
      </w:r>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597" w:name="OLE_LINK36"/>
            <w:bookmarkStart w:id="7598" w:name="OLE_LINK43"/>
            <w:r w:rsidRPr="0098192A">
              <w:rPr>
                <w:b/>
                <w:bCs/>
                <w:i/>
                <w:iCs/>
                <w:snapToGrid w:val="0"/>
                <w:lang w:eastAsia="en-GB"/>
              </w:rPr>
              <w:lastRenderedPageBreak/>
              <w:t xml:space="preserve">LocationInfo field </w:t>
            </w:r>
            <w:bookmarkEnd w:id="7597"/>
            <w:bookmarkEnd w:id="7598"/>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Heading4"/>
        <w:rPr>
          <w:lang w:eastAsia="zh-CN"/>
        </w:rPr>
      </w:pPr>
      <w:bookmarkStart w:id="7599" w:name="_Toc20487409"/>
      <w:bookmarkStart w:id="7600" w:name="_Toc29342706"/>
      <w:bookmarkStart w:id="7601" w:name="_Toc29343845"/>
      <w:bookmarkStart w:id="7602" w:name="_Toc36567111"/>
      <w:bookmarkStart w:id="7603" w:name="_Toc36810555"/>
      <w:bookmarkStart w:id="7604" w:name="_Toc36846919"/>
      <w:bookmarkStart w:id="7605" w:name="_Toc36939572"/>
      <w:bookmarkStart w:id="7606" w:name="_Toc37082552"/>
      <w:bookmarkStart w:id="7607" w:name="_Toc46481193"/>
      <w:bookmarkStart w:id="7608" w:name="_Toc46482427"/>
      <w:bookmarkStart w:id="7609" w:name="_Toc46483661"/>
      <w:bookmarkStart w:id="7610" w:name="_Toc185640843"/>
      <w:bookmarkStart w:id="7611" w:name="_Toc193474526"/>
      <w:bookmarkStart w:id="7612" w:name="_Toc201562459"/>
      <w:r w:rsidRPr="0098192A">
        <w:t>–</w:t>
      </w:r>
      <w:r w:rsidRPr="0098192A">
        <w:tab/>
      </w:r>
      <w:r w:rsidRPr="0098192A">
        <w:rPr>
          <w:i/>
          <w:lang w:eastAsia="zh-CN"/>
        </w:rPr>
        <w:t>LogMeasResultListBT</w:t>
      </w:r>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Heading4"/>
        <w:rPr>
          <w:lang w:eastAsia="zh-CN"/>
        </w:rPr>
      </w:pPr>
      <w:bookmarkStart w:id="7613" w:name="_Toc20487410"/>
      <w:bookmarkStart w:id="7614" w:name="_Toc29342707"/>
      <w:bookmarkStart w:id="7615" w:name="_Toc29343846"/>
      <w:bookmarkStart w:id="7616" w:name="_Toc36567112"/>
      <w:bookmarkStart w:id="7617" w:name="_Toc36810556"/>
      <w:bookmarkStart w:id="7618" w:name="_Toc36846920"/>
      <w:bookmarkStart w:id="7619" w:name="_Toc36939573"/>
      <w:bookmarkStart w:id="7620" w:name="_Toc37082553"/>
      <w:bookmarkStart w:id="7621" w:name="_Toc46481194"/>
      <w:bookmarkStart w:id="7622" w:name="_Toc46482428"/>
      <w:bookmarkStart w:id="7623" w:name="_Toc46483662"/>
      <w:bookmarkStart w:id="7624" w:name="_Toc185640844"/>
      <w:bookmarkStart w:id="7625" w:name="_Toc193474527"/>
      <w:bookmarkStart w:id="7626" w:name="_Toc201562460"/>
      <w:r w:rsidRPr="0098192A">
        <w:t>–</w:t>
      </w:r>
      <w:r w:rsidRPr="0098192A">
        <w:tab/>
      </w:r>
      <w:r w:rsidRPr="0098192A">
        <w:rPr>
          <w:i/>
          <w:lang w:eastAsia="zh-CN"/>
        </w:rPr>
        <w:t>LogMeasResultListWLAN</w:t>
      </w:r>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lastRenderedPageBreak/>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Heading4"/>
      </w:pPr>
      <w:bookmarkStart w:id="7627" w:name="_Toc20487411"/>
      <w:bookmarkStart w:id="7628" w:name="_Toc29342708"/>
      <w:bookmarkStart w:id="7629" w:name="_Toc29343847"/>
      <w:bookmarkStart w:id="7630" w:name="_Toc36567113"/>
      <w:bookmarkStart w:id="7631" w:name="_Toc36810557"/>
      <w:bookmarkStart w:id="7632" w:name="_Toc36846921"/>
      <w:bookmarkStart w:id="7633" w:name="_Toc36939574"/>
      <w:bookmarkStart w:id="7634" w:name="_Toc37082554"/>
      <w:bookmarkStart w:id="7635" w:name="_Toc46481195"/>
      <w:bookmarkStart w:id="7636" w:name="_Toc46482429"/>
      <w:bookmarkStart w:id="7637" w:name="_Toc46483663"/>
      <w:bookmarkStart w:id="7638" w:name="_Toc185640845"/>
      <w:bookmarkStart w:id="7639" w:name="_Toc193474528"/>
      <w:bookmarkStart w:id="7640" w:name="_Toc201562461"/>
      <w:r w:rsidRPr="0098192A">
        <w:t>–</w:t>
      </w:r>
      <w:r w:rsidRPr="0098192A">
        <w:tab/>
      </w:r>
      <w:r w:rsidRPr="0098192A">
        <w:rPr>
          <w:i/>
        </w:rPr>
        <w:t>Max</w:t>
      </w:r>
      <w:r w:rsidRPr="0098192A">
        <w:rPr>
          <w:i/>
          <w:noProof/>
        </w:rPr>
        <w:t>RS-IndexCellQualNR</w:t>
      </w:r>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宋体"/>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Heading4"/>
      </w:pPr>
      <w:bookmarkStart w:id="7641" w:name="_Toc20487412"/>
      <w:bookmarkStart w:id="7642" w:name="_Toc29342709"/>
      <w:bookmarkStart w:id="7643" w:name="_Toc29343848"/>
      <w:bookmarkStart w:id="7644" w:name="_Toc36567114"/>
      <w:bookmarkStart w:id="7645" w:name="_Toc36810558"/>
      <w:bookmarkStart w:id="7646" w:name="_Toc36846922"/>
      <w:bookmarkStart w:id="7647" w:name="_Toc36939575"/>
      <w:bookmarkStart w:id="7648" w:name="_Toc37082555"/>
      <w:bookmarkStart w:id="7649" w:name="_Toc46481196"/>
      <w:bookmarkStart w:id="7650" w:name="_Toc46482430"/>
      <w:bookmarkStart w:id="7651" w:name="_Toc46483664"/>
      <w:bookmarkStart w:id="7652" w:name="_Toc185640846"/>
      <w:bookmarkStart w:id="7653" w:name="_Toc193474529"/>
      <w:bookmarkStart w:id="7654" w:name="_Toc201562462"/>
      <w:r w:rsidRPr="0098192A">
        <w:t>–</w:t>
      </w:r>
      <w:r w:rsidRPr="0098192A">
        <w:tab/>
      </w:r>
      <w:r w:rsidRPr="0098192A">
        <w:rPr>
          <w:i/>
          <w:noProof/>
        </w:rPr>
        <w:t>MBSFN-RSRQ-Range</w:t>
      </w:r>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Heading4"/>
      </w:pPr>
      <w:bookmarkStart w:id="7655" w:name="_Toc20487413"/>
      <w:bookmarkStart w:id="7656" w:name="_Toc29342710"/>
      <w:bookmarkStart w:id="7657" w:name="_Toc29343849"/>
      <w:bookmarkStart w:id="7658" w:name="_Toc36567115"/>
      <w:bookmarkStart w:id="7659" w:name="_Toc36810559"/>
      <w:bookmarkStart w:id="7660" w:name="_Toc36846923"/>
      <w:bookmarkStart w:id="7661" w:name="_Toc36939576"/>
      <w:bookmarkStart w:id="7662" w:name="_Toc37082556"/>
      <w:bookmarkStart w:id="7663" w:name="_Toc46481197"/>
      <w:bookmarkStart w:id="7664" w:name="_Toc46482431"/>
      <w:bookmarkStart w:id="7665" w:name="_Toc46483665"/>
      <w:bookmarkStart w:id="7666" w:name="_Toc185640847"/>
      <w:bookmarkStart w:id="7667" w:name="_Toc193474530"/>
      <w:bookmarkStart w:id="7668" w:name="_Toc201562463"/>
      <w:r w:rsidRPr="0098192A">
        <w:t>–</w:t>
      </w:r>
      <w:r w:rsidRPr="0098192A">
        <w:tab/>
      </w:r>
      <w:r w:rsidRPr="0098192A">
        <w:rPr>
          <w:i/>
          <w:noProof/>
        </w:rPr>
        <w:t>MeasConfig</w:t>
      </w:r>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宋体"/>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Heading4"/>
        <w:rPr>
          <w:i/>
          <w:noProof/>
        </w:rPr>
      </w:pPr>
      <w:bookmarkStart w:id="7669" w:name="_Toc20487414"/>
      <w:bookmarkStart w:id="7670" w:name="_Toc29342711"/>
      <w:bookmarkStart w:id="7671" w:name="_Toc29343850"/>
      <w:bookmarkStart w:id="7672" w:name="_Toc36567116"/>
      <w:bookmarkStart w:id="7673" w:name="_Toc36810560"/>
      <w:bookmarkStart w:id="7674" w:name="_Toc36846924"/>
      <w:bookmarkStart w:id="7675" w:name="_Toc36939577"/>
      <w:bookmarkStart w:id="7676" w:name="_Toc37082557"/>
      <w:bookmarkStart w:id="7677" w:name="_Toc46481198"/>
      <w:bookmarkStart w:id="7678" w:name="_Toc46482432"/>
      <w:bookmarkStart w:id="7679" w:name="_Toc46483666"/>
      <w:bookmarkStart w:id="7680" w:name="_Toc185640848"/>
      <w:bookmarkStart w:id="7681" w:name="_Toc193474531"/>
      <w:bookmarkStart w:id="7682" w:name="_Toc201562464"/>
      <w:r w:rsidRPr="0098192A">
        <w:rPr>
          <w:i/>
          <w:noProof/>
        </w:rPr>
        <w:t>–</w:t>
      </w:r>
      <w:r w:rsidRPr="0098192A">
        <w:rPr>
          <w:i/>
          <w:noProof/>
        </w:rPr>
        <w:tab/>
        <w:t>MeasDS-Config</w:t>
      </w:r>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style="width:13.15pt;height:13.15pt" o:ole="">
                  <v:imagedata r:id="rId91" o:title=""/>
                </v:shape>
                <o:OLEObject Type="Embed" ProgID="Equation.3" ShapeID="_x0000_i1153" DrawAspect="Content" ObjectID="_1820054043" r:id="rId248"/>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Heading4"/>
      </w:pPr>
      <w:bookmarkStart w:id="7683" w:name="_Toc20487415"/>
      <w:bookmarkStart w:id="7684" w:name="_Toc29342712"/>
      <w:bookmarkStart w:id="7685" w:name="_Toc29343851"/>
      <w:bookmarkStart w:id="7686" w:name="_Toc36567117"/>
      <w:bookmarkStart w:id="7687" w:name="_Toc36810561"/>
      <w:bookmarkStart w:id="7688" w:name="_Toc36846925"/>
      <w:bookmarkStart w:id="7689" w:name="_Toc36939578"/>
      <w:bookmarkStart w:id="7690" w:name="_Toc37082558"/>
      <w:bookmarkStart w:id="7691" w:name="_Toc46481199"/>
      <w:bookmarkStart w:id="7692" w:name="_Toc46482433"/>
      <w:bookmarkStart w:id="7693" w:name="_Toc46483667"/>
      <w:bookmarkStart w:id="7694" w:name="_Toc185640849"/>
      <w:bookmarkStart w:id="7695" w:name="_Toc193474532"/>
      <w:bookmarkStart w:id="7696" w:name="_Toc201562465"/>
      <w:r w:rsidRPr="0098192A">
        <w:t>–</w:t>
      </w:r>
      <w:r w:rsidRPr="0098192A">
        <w:tab/>
      </w:r>
      <w:r w:rsidRPr="0098192A">
        <w:rPr>
          <w:i/>
          <w:noProof/>
        </w:rPr>
        <w:t>MeasGapConfig</w:t>
      </w:r>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lastRenderedPageBreak/>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Heading4"/>
        <w:rPr>
          <w:i/>
          <w:noProof/>
        </w:rPr>
      </w:pPr>
      <w:bookmarkStart w:id="7697" w:name="_Toc20487416"/>
      <w:bookmarkStart w:id="7698" w:name="_Toc29342713"/>
      <w:bookmarkStart w:id="7699" w:name="_Toc29343852"/>
      <w:bookmarkStart w:id="7700" w:name="_Toc36567118"/>
      <w:bookmarkStart w:id="7701" w:name="_Toc36810562"/>
      <w:bookmarkStart w:id="7702" w:name="_Toc36846926"/>
      <w:bookmarkStart w:id="7703" w:name="_Toc36939579"/>
      <w:bookmarkStart w:id="7704" w:name="_Toc37082559"/>
      <w:bookmarkStart w:id="7705" w:name="_Toc46481200"/>
      <w:bookmarkStart w:id="7706" w:name="_Toc46482434"/>
      <w:bookmarkStart w:id="7707" w:name="_Toc46483668"/>
      <w:bookmarkStart w:id="7708" w:name="_Toc185640850"/>
      <w:bookmarkStart w:id="7709" w:name="_Toc193474533"/>
      <w:bookmarkStart w:id="7710" w:name="_Toc201562466"/>
      <w:r w:rsidRPr="0098192A">
        <w:rPr>
          <w:i/>
          <w:noProof/>
        </w:rPr>
        <w:t>–</w:t>
      </w:r>
      <w:r w:rsidRPr="0098192A">
        <w:rPr>
          <w:i/>
          <w:noProof/>
        </w:rPr>
        <w:tab/>
        <w:t>MeasGapConfigDensePRS</w:t>
      </w:r>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lastRenderedPageBreak/>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Heading4"/>
      </w:pPr>
      <w:bookmarkStart w:id="7711" w:name="_Toc20487417"/>
      <w:bookmarkStart w:id="7712" w:name="_Toc29342714"/>
      <w:bookmarkStart w:id="7713" w:name="_Toc29343853"/>
      <w:bookmarkStart w:id="7714" w:name="_Toc36567119"/>
      <w:bookmarkStart w:id="7715" w:name="_Toc36810563"/>
      <w:bookmarkStart w:id="7716" w:name="_Toc36846927"/>
      <w:bookmarkStart w:id="7717" w:name="_Toc36939580"/>
      <w:bookmarkStart w:id="7718" w:name="_Toc37082560"/>
      <w:bookmarkStart w:id="7719" w:name="_Toc46481201"/>
      <w:bookmarkStart w:id="7720" w:name="_Toc46482435"/>
      <w:bookmarkStart w:id="7721" w:name="_Toc46483669"/>
      <w:bookmarkStart w:id="7722" w:name="_Toc185640851"/>
      <w:bookmarkStart w:id="7723" w:name="_Toc193474534"/>
      <w:bookmarkStart w:id="7724" w:name="_Toc201562467"/>
      <w:r w:rsidRPr="0098192A">
        <w:t>–</w:t>
      </w:r>
      <w:r w:rsidRPr="0098192A">
        <w:tab/>
      </w:r>
      <w:r w:rsidRPr="0098192A">
        <w:rPr>
          <w:i/>
          <w:noProof/>
        </w:rPr>
        <w:t>MeasGapConfigPerCC-List</w:t>
      </w:r>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Heading4"/>
      </w:pPr>
      <w:bookmarkStart w:id="7725" w:name="_Toc20487418"/>
      <w:bookmarkStart w:id="7726" w:name="_Toc29342715"/>
      <w:bookmarkStart w:id="7727" w:name="_Toc29343854"/>
      <w:bookmarkStart w:id="7728" w:name="_Toc36567120"/>
      <w:bookmarkStart w:id="7729" w:name="_Toc36810564"/>
      <w:bookmarkStart w:id="7730" w:name="_Toc36846928"/>
      <w:bookmarkStart w:id="7731" w:name="_Toc36939581"/>
      <w:bookmarkStart w:id="7732" w:name="_Toc37082561"/>
      <w:bookmarkStart w:id="7733" w:name="_Toc46481202"/>
      <w:bookmarkStart w:id="7734" w:name="_Toc46482436"/>
      <w:bookmarkStart w:id="7735" w:name="_Toc46483670"/>
      <w:bookmarkStart w:id="7736" w:name="_Toc185640852"/>
      <w:bookmarkStart w:id="7737" w:name="_Toc193474535"/>
      <w:bookmarkStart w:id="7738" w:name="_Toc201562468"/>
      <w:r w:rsidRPr="0098192A">
        <w:t>–</w:t>
      </w:r>
      <w:r w:rsidRPr="0098192A">
        <w:tab/>
      </w:r>
      <w:r w:rsidRPr="0098192A">
        <w:rPr>
          <w:i/>
          <w:noProof/>
        </w:rPr>
        <w:t>MeasGapSharingConfig</w:t>
      </w:r>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Heading4"/>
      </w:pPr>
      <w:bookmarkStart w:id="7739" w:name="_Toc20487419"/>
      <w:bookmarkStart w:id="7740" w:name="_Toc29342716"/>
      <w:bookmarkStart w:id="7741" w:name="_Toc29343855"/>
      <w:bookmarkStart w:id="7742" w:name="_Toc36567121"/>
      <w:bookmarkStart w:id="7743" w:name="_Toc36810565"/>
      <w:bookmarkStart w:id="7744" w:name="_Toc36846929"/>
      <w:bookmarkStart w:id="7745" w:name="_Toc36939582"/>
      <w:bookmarkStart w:id="7746" w:name="_Toc37082562"/>
      <w:bookmarkStart w:id="7747" w:name="_Toc46481203"/>
      <w:bookmarkStart w:id="7748" w:name="_Toc46482437"/>
      <w:bookmarkStart w:id="7749" w:name="_Toc46483671"/>
      <w:bookmarkStart w:id="7750" w:name="_Toc185640853"/>
      <w:bookmarkStart w:id="7751" w:name="_Toc193474536"/>
      <w:bookmarkStart w:id="7752" w:name="_Toc201562469"/>
      <w:r w:rsidRPr="0098192A">
        <w:lastRenderedPageBreak/>
        <w:t>–</w:t>
      </w:r>
      <w:r w:rsidRPr="0098192A">
        <w:tab/>
      </w:r>
      <w:r w:rsidRPr="0098192A">
        <w:rPr>
          <w:i/>
          <w:noProof/>
        </w:rPr>
        <w:t>MeasId</w:t>
      </w:r>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Heading4"/>
      </w:pPr>
      <w:bookmarkStart w:id="7753" w:name="_Toc20487420"/>
      <w:bookmarkStart w:id="7754" w:name="_Toc29342717"/>
      <w:bookmarkStart w:id="7755" w:name="_Toc29343856"/>
      <w:bookmarkStart w:id="7756" w:name="_Toc36567122"/>
      <w:bookmarkStart w:id="7757" w:name="_Toc36810566"/>
      <w:bookmarkStart w:id="7758" w:name="_Toc36846930"/>
      <w:bookmarkStart w:id="7759" w:name="_Toc36939583"/>
      <w:bookmarkStart w:id="7760" w:name="_Toc37082563"/>
      <w:bookmarkStart w:id="7761" w:name="_Toc46481204"/>
      <w:bookmarkStart w:id="7762" w:name="_Toc46482438"/>
      <w:bookmarkStart w:id="7763" w:name="_Toc46483672"/>
      <w:bookmarkStart w:id="7764" w:name="_Toc185640854"/>
      <w:bookmarkStart w:id="7765" w:name="_Toc193474537"/>
      <w:bookmarkStart w:id="7766" w:name="_Toc201562470"/>
      <w:r w:rsidRPr="0098192A">
        <w:t>–</w:t>
      </w:r>
      <w:r w:rsidRPr="0098192A">
        <w:tab/>
      </w:r>
      <w:r w:rsidRPr="0098192A">
        <w:rPr>
          <w:i/>
        </w:rPr>
        <w:t>MeasIdleConfig</w:t>
      </w:r>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767"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767"/>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768"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768"/>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lastRenderedPageBreak/>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宋体"/>
                <w:bCs/>
                <w:iCs/>
                <w:lang w:eastAsia="zh-CN"/>
              </w:rPr>
              <w:t xml:space="preserve">If </w:t>
            </w:r>
            <w:r w:rsidR="00C12B54" w:rsidRPr="0098192A">
              <w:rPr>
                <w:i/>
                <w:iCs/>
              </w:rPr>
              <w:t>subcarrierSpacingSSB-r1</w:t>
            </w:r>
            <w:r w:rsidR="00C12B54" w:rsidRPr="0098192A">
              <w:rPr>
                <w:rFonts w:eastAsia="宋体"/>
                <w:i/>
                <w:iCs/>
                <w:lang w:eastAsia="zh-CN"/>
              </w:rPr>
              <w:t>7</w:t>
            </w:r>
            <w:r w:rsidR="00C12B54" w:rsidRPr="0098192A">
              <w:rPr>
                <w:rFonts w:eastAsia="宋体"/>
                <w:lang w:eastAsia="zh-CN"/>
              </w:rPr>
              <w:t xml:space="preserve"> is present, the UE shall ignore </w:t>
            </w:r>
            <w:r w:rsidR="00C12B54" w:rsidRPr="0098192A">
              <w:rPr>
                <w:i/>
                <w:iCs/>
              </w:rPr>
              <w:t>subcarrierSpacingSSB-r1</w:t>
            </w:r>
            <w:r w:rsidR="00C12B54" w:rsidRPr="0098192A">
              <w:rPr>
                <w:rFonts w:eastAsia="宋体"/>
                <w:i/>
                <w:iCs/>
                <w:lang w:eastAsia="zh-CN"/>
              </w:rPr>
              <w:t>6</w:t>
            </w:r>
            <w:r w:rsidR="00C12B54" w:rsidRPr="0098192A">
              <w:rPr>
                <w:rFonts w:eastAsia="宋体"/>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Heading4"/>
      </w:pPr>
      <w:bookmarkStart w:id="7769" w:name="_Toc20487421"/>
      <w:bookmarkStart w:id="7770" w:name="_Toc29342718"/>
      <w:bookmarkStart w:id="7771" w:name="_Toc29343857"/>
      <w:bookmarkStart w:id="7772" w:name="_Toc36567123"/>
      <w:bookmarkStart w:id="7773" w:name="_Toc36810567"/>
      <w:bookmarkStart w:id="7774" w:name="_Toc36846931"/>
      <w:bookmarkStart w:id="7775" w:name="_Toc36939584"/>
      <w:bookmarkStart w:id="7776" w:name="_Toc37082564"/>
      <w:bookmarkStart w:id="7777" w:name="_Toc46481205"/>
      <w:bookmarkStart w:id="7778" w:name="_Toc46482439"/>
      <w:bookmarkStart w:id="7779" w:name="_Toc46483673"/>
      <w:bookmarkStart w:id="7780" w:name="_Toc185640855"/>
      <w:bookmarkStart w:id="7781" w:name="_Toc193474538"/>
      <w:bookmarkStart w:id="7782" w:name="_Toc201562471"/>
      <w:r w:rsidRPr="0098192A">
        <w:t>–</w:t>
      </w:r>
      <w:r w:rsidRPr="0098192A">
        <w:tab/>
      </w:r>
      <w:r w:rsidRPr="0098192A">
        <w:rPr>
          <w:i/>
          <w:noProof/>
        </w:rPr>
        <w:t>MeasIdToAddModList</w:t>
      </w:r>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b/>
                <w:i/>
                <w:sz w:val="18"/>
              </w:rPr>
              <w:t>measObjectId</w:t>
            </w:r>
          </w:p>
          <w:p w14:paraId="18D51AF7"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sz w:val="18"/>
              </w:rPr>
              <w:t xml:space="preserve">If the </w:t>
            </w:r>
            <w:r w:rsidRPr="0098192A">
              <w:rPr>
                <w:rFonts w:ascii="Arial" w:eastAsia="宋体" w:hAnsi="Arial" w:cs="Arial"/>
                <w:i/>
                <w:sz w:val="18"/>
              </w:rPr>
              <w:t>measObjectId-v1310</w:t>
            </w:r>
            <w:r w:rsidRPr="0098192A">
              <w:rPr>
                <w:rFonts w:ascii="Arial" w:eastAsia="宋体" w:hAnsi="Arial" w:cs="Arial"/>
                <w:sz w:val="18"/>
              </w:rPr>
              <w:t xml:space="preserve"> is included, the </w:t>
            </w:r>
            <w:r w:rsidRPr="0098192A">
              <w:rPr>
                <w:rFonts w:ascii="Arial" w:eastAsia="宋体" w:hAnsi="Arial" w:cs="Arial"/>
                <w:i/>
                <w:sz w:val="18"/>
              </w:rPr>
              <w:t>measObjectId</w:t>
            </w:r>
            <w:r w:rsidRPr="0098192A">
              <w:rPr>
                <w:rFonts w:ascii="Arial" w:eastAsia="宋体" w:hAnsi="Arial" w:cs="Arial"/>
                <w:sz w:val="18"/>
              </w:rPr>
              <w:t xml:space="preserve"> or </w:t>
            </w:r>
            <w:r w:rsidRPr="0098192A">
              <w:rPr>
                <w:rFonts w:ascii="Arial" w:eastAsia="宋体" w:hAnsi="Arial" w:cs="Arial"/>
                <w:i/>
                <w:sz w:val="18"/>
              </w:rPr>
              <w:t>measObjectId-r12</w:t>
            </w:r>
            <w:r w:rsidRPr="0098192A">
              <w:rPr>
                <w:rFonts w:ascii="Arial" w:eastAsia="宋体"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Heading4"/>
      </w:pPr>
      <w:bookmarkStart w:id="7783" w:name="_Toc20487422"/>
      <w:bookmarkStart w:id="7784" w:name="_Toc29342719"/>
      <w:bookmarkStart w:id="7785" w:name="_Toc29343858"/>
      <w:bookmarkStart w:id="7786" w:name="_Toc36567124"/>
      <w:bookmarkStart w:id="7787" w:name="_Toc36810568"/>
      <w:bookmarkStart w:id="7788" w:name="_Toc36846932"/>
      <w:bookmarkStart w:id="7789" w:name="_Toc36939585"/>
      <w:bookmarkStart w:id="7790" w:name="_Toc37082565"/>
      <w:bookmarkStart w:id="7791" w:name="_Toc46481206"/>
      <w:bookmarkStart w:id="7792" w:name="_Toc46482440"/>
      <w:bookmarkStart w:id="7793" w:name="_Toc46483674"/>
      <w:bookmarkStart w:id="7794" w:name="_Toc185640856"/>
      <w:bookmarkStart w:id="7795" w:name="_Toc193474539"/>
      <w:bookmarkStart w:id="7796" w:name="_Toc201562472"/>
      <w:r w:rsidRPr="0098192A">
        <w:t>–</w:t>
      </w:r>
      <w:r w:rsidRPr="0098192A">
        <w:tab/>
      </w:r>
      <w:r w:rsidRPr="0098192A">
        <w:rPr>
          <w:i/>
          <w:noProof/>
        </w:rPr>
        <w:t>MeasObjectCDMA2000</w:t>
      </w:r>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Heading4"/>
      </w:pPr>
      <w:bookmarkStart w:id="7797" w:name="_Toc20487423"/>
      <w:bookmarkStart w:id="7798" w:name="_Toc29342720"/>
      <w:bookmarkStart w:id="7799" w:name="_Toc29343859"/>
      <w:bookmarkStart w:id="7800" w:name="_Toc36567125"/>
      <w:bookmarkStart w:id="7801" w:name="_Toc36810569"/>
      <w:bookmarkStart w:id="7802" w:name="_Toc36846933"/>
      <w:bookmarkStart w:id="7803" w:name="_Toc36939586"/>
      <w:bookmarkStart w:id="7804" w:name="_Toc37082566"/>
      <w:bookmarkStart w:id="7805" w:name="_Toc46481207"/>
      <w:bookmarkStart w:id="7806" w:name="_Toc46482441"/>
      <w:bookmarkStart w:id="7807" w:name="_Toc46483675"/>
      <w:bookmarkStart w:id="7808" w:name="_Toc185640857"/>
      <w:bookmarkStart w:id="7809" w:name="_Toc193474540"/>
      <w:bookmarkStart w:id="7810" w:name="_Toc201562473"/>
      <w:r w:rsidRPr="0098192A">
        <w:t>–</w:t>
      </w:r>
      <w:r w:rsidRPr="0098192A">
        <w:tab/>
      </w:r>
      <w:r w:rsidRPr="0098192A">
        <w:rPr>
          <w:i/>
          <w:noProof/>
        </w:rPr>
        <w:t>MeasObjectEUTRA</w:t>
      </w:r>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宋体" w:hAnsi="宋体"/>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811"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811"/>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宋体"/>
              </w:rPr>
              <w:t xml:space="preserve">Epoch time of the satellite ephemeris data and reference location for earth moving cells. This field is based on the timing of the serving cell, i.e. the </w:t>
            </w:r>
            <w:r w:rsidRPr="0098192A">
              <w:rPr>
                <w:rFonts w:eastAsia="宋体"/>
                <w:i/>
              </w:rPr>
              <w:t>startSF</w:t>
            </w:r>
            <w:r w:rsidRPr="0098192A">
              <w:rPr>
                <w:rFonts w:eastAsia="宋体"/>
                <w:i/>
                <w:iCs/>
              </w:rPr>
              <w:t>N</w:t>
            </w:r>
            <w:r w:rsidRPr="0098192A">
              <w:rPr>
                <w:rFonts w:eastAsia="宋体"/>
              </w:rPr>
              <w:t xml:space="preserve"> and </w:t>
            </w:r>
            <w:r w:rsidRPr="0098192A">
              <w:rPr>
                <w:rFonts w:eastAsia="宋体"/>
                <w:i/>
              </w:rPr>
              <w:t>startSubFrame</w:t>
            </w:r>
            <w:r w:rsidRPr="0098192A">
              <w:rPr>
                <w:rFonts w:eastAsia="宋体"/>
              </w:rPr>
              <w:t xml:space="preserve"> number indicated in this field refers to the SFN and sub-frame of the serving cell, and </w:t>
            </w:r>
            <w:r w:rsidRPr="0098192A">
              <w:rPr>
                <w:rFonts w:eastAsia="宋体"/>
                <w:i/>
              </w:rPr>
              <w:t>startSF</w:t>
            </w:r>
            <w:r w:rsidRPr="0098192A">
              <w:rPr>
                <w:rFonts w:eastAsia="宋体"/>
                <w:i/>
                <w:iCs/>
              </w:rPr>
              <w:t>N</w:t>
            </w:r>
            <w:r w:rsidRPr="0098192A">
              <w:rPr>
                <w:rFonts w:eastAsia="宋体"/>
              </w:rPr>
              <w:t xml:space="preserve"> indicates the current SFN or the next upcoming SFN after the frame where the message indicating the </w:t>
            </w:r>
            <w:r w:rsidRPr="0098192A">
              <w:rPr>
                <w:rFonts w:eastAsia="宋体"/>
                <w:i/>
              </w:rPr>
              <w:t>epochTime</w:t>
            </w:r>
            <w:r w:rsidRPr="0098192A">
              <w:rPr>
                <w:rFonts w:eastAsia="宋体"/>
              </w:rPr>
              <w:t xml:space="preserve"> is received.</w:t>
            </w:r>
            <w:r w:rsidR="00C250A3" w:rsidRPr="0098192A">
              <w:rPr>
                <w:rFonts w:eastAsia="宋体"/>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宋体"/>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等线"/>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812"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812"/>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等线"/>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Heading4"/>
      </w:pPr>
      <w:bookmarkStart w:id="7813" w:name="_Toc20487424"/>
      <w:bookmarkStart w:id="7814" w:name="_Toc29342721"/>
      <w:bookmarkStart w:id="7815" w:name="_Toc29343860"/>
      <w:bookmarkStart w:id="7816" w:name="_Toc36567126"/>
      <w:bookmarkStart w:id="7817" w:name="_Toc36810570"/>
      <w:bookmarkStart w:id="7818" w:name="_Toc36846934"/>
      <w:bookmarkStart w:id="7819" w:name="_Toc36939587"/>
      <w:bookmarkStart w:id="7820" w:name="_Toc37082567"/>
      <w:bookmarkStart w:id="7821" w:name="_Toc46481208"/>
      <w:bookmarkStart w:id="7822" w:name="_Toc46482442"/>
      <w:bookmarkStart w:id="7823" w:name="_Toc46483676"/>
      <w:bookmarkStart w:id="7824" w:name="_Toc185640858"/>
      <w:bookmarkStart w:id="7825" w:name="_Toc193474541"/>
      <w:bookmarkStart w:id="7826" w:name="_Toc201562474"/>
      <w:r w:rsidRPr="0098192A">
        <w:t>–</w:t>
      </w:r>
      <w:r w:rsidRPr="0098192A">
        <w:tab/>
      </w:r>
      <w:r w:rsidRPr="0098192A">
        <w:rPr>
          <w:i/>
          <w:noProof/>
        </w:rPr>
        <w:t>MeasObjectGERAN</w:t>
      </w:r>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827" w:name="OLE_LINK50"/>
      <w:bookmarkStart w:id="7828"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827"/>
    <w:bookmarkEnd w:id="7828"/>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Heading4"/>
      </w:pPr>
      <w:bookmarkStart w:id="7829" w:name="_Toc20487425"/>
      <w:bookmarkStart w:id="7830" w:name="_Toc29342722"/>
      <w:bookmarkStart w:id="7831" w:name="_Toc29343861"/>
      <w:bookmarkStart w:id="7832" w:name="_Toc36567127"/>
      <w:bookmarkStart w:id="7833" w:name="_Toc36810571"/>
      <w:bookmarkStart w:id="7834" w:name="_Toc36846935"/>
      <w:bookmarkStart w:id="7835" w:name="_Toc36939588"/>
      <w:bookmarkStart w:id="7836" w:name="_Toc37082568"/>
      <w:bookmarkStart w:id="7837" w:name="_Toc46481209"/>
      <w:bookmarkStart w:id="7838" w:name="_Toc46482443"/>
      <w:bookmarkStart w:id="7839" w:name="_Toc46483677"/>
      <w:bookmarkStart w:id="7840" w:name="_Toc185640859"/>
      <w:bookmarkStart w:id="7841" w:name="_Toc193474542"/>
      <w:bookmarkStart w:id="7842" w:name="_Toc201562475"/>
      <w:r w:rsidRPr="0098192A">
        <w:t>–</w:t>
      </w:r>
      <w:r w:rsidRPr="0098192A">
        <w:tab/>
      </w:r>
      <w:r w:rsidRPr="0098192A">
        <w:rPr>
          <w:i/>
          <w:noProof/>
        </w:rPr>
        <w:t>MeasObjectId</w:t>
      </w:r>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Heading4"/>
      </w:pPr>
      <w:bookmarkStart w:id="7843" w:name="_Toc20487426"/>
      <w:bookmarkStart w:id="7844" w:name="_Toc29342723"/>
      <w:bookmarkStart w:id="7845" w:name="_Toc29343862"/>
      <w:bookmarkStart w:id="7846" w:name="_Toc36567128"/>
      <w:bookmarkStart w:id="7847" w:name="_Toc36810572"/>
      <w:bookmarkStart w:id="7848" w:name="_Toc36846936"/>
      <w:bookmarkStart w:id="7849" w:name="_Toc36939589"/>
      <w:bookmarkStart w:id="7850" w:name="_Toc37082569"/>
      <w:bookmarkStart w:id="7851" w:name="_Toc46481210"/>
      <w:bookmarkStart w:id="7852" w:name="_Toc46482444"/>
      <w:bookmarkStart w:id="7853" w:name="_Toc46483678"/>
      <w:bookmarkStart w:id="7854" w:name="_Toc185640860"/>
      <w:bookmarkStart w:id="7855" w:name="_Toc193474543"/>
      <w:bookmarkStart w:id="7856" w:name="_Toc201562476"/>
      <w:r w:rsidRPr="0098192A">
        <w:t>–</w:t>
      </w:r>
      <w:r w:rsidRPr="0098192A">
        <w:tab/>
      </w:r>
      <w:r w:rsidRPr="0098192A">
        <w:rPr>
          <w:i/>
          <w:noProof/>
        </w:rPr>
        <w:t>MeasObjectNR</w:t>
      </w:r>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宋体"/>
          <w:lang w:eastAsia="zh-CN"/>
        </w:rPr>
      </w:pPr>
      <w:r w:rsidRPr="0098192A">
        <w:tab/>
        <w:t>...</w:t>
      </w:r>
      <w:r w:rsidR="006443BD" w:rsidRPr="0098192A">
        <w:rPr>
          <w:rFonts w:eastAsia="宋体"/>
          <w:lang w:eastAsia="zh-CN"/>
        </w:rPr>
        <w:t>,</w:t>
      </w:r>
    </w:p>
    <w:p w14:paraId="06625D9D" w14:textId="77777777" w:rsidR="006443BD" w:rsidRPr="0098192A" w:rsidRDefault="006443BD" w:rsidP="006443BD">
      <w:pPr>
        <w:pStyle w:val="PL"/>
        <w:shd w:val="clear" w:color="auto" w:fill="E6E6E6"/>
      </w:pPr>
      <w:r w:rsidRPr="0098192A">
        <w:rPr>
          <w:rFonts w:eastAsia="宋体"/>
          <w:lang w:eastAsia="zh-CN"/>
        </w:rPr>
        <w:tab/>
        <w:t>[[</w:t>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宋体"/>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宋体"/>
          <w:lang w:eastAsia="zh-CN"/>
        </w:rPr>
        <w:tab/>
        <w:t>]]</w:t>
      </w:r>
      <w:r w:rsidR="00220393" w:rsidRPr="0098192A">
        <w:rPr>
          <w:rFonts w:eastAsia="宋体"/>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宋体" w:cs="Arial"/>
                <w:bCs/>
                <w:szCs w:val="18"/>
                <w:lang w:eastAsia="zh-CN"/>
              </w:rPr>
              <w:t xml:space="preserve">If </w:t>
            </w:r>
            <w:r w:rsidR="00C12B54" w:rsidRPr="0098192A">
              <w:rPr>
                <w:i/>
                <w:iCs/>
              </w:rPr>
              <w:t>ssb-PositionQCL-CommonNR</w:t>
            </w:r>
            <w:r w:rsidR="00C12B54" w:rsidRPr="0098192A">
              <w:rPr>
                <w:rFonts w:eastAsia="宋体"/>
                <w:i/>
                <w:iCs/>
                <w:lang w:eastAsia="zh-CN"/>
              </w:rPr>
              <w:t>-r17</w:t>
            </w:r>
            <w:r w:rsidR="00C12B54" w:rsidRPr="0098192A">
              <w:rPr>
                <w:rFonts w:eastAsia="宋体"/>
                <w:lang w:eastAsia="zh-CN"/>
              </w:rPr>
              <w:t xml:space="preserve"> is present, the UE shall ignore </w:t>
            </w:r>
            <w:r w:rsidR="00C12B54" w:rsidRPr="0098192A">
              <w:rPr>
                <w:i/>
                <w:iCs/>
              </w:rPr>
              <w:t>ssb-PositionQCL-CommonNR</w:t>
            </w:r>
            <w:r w:rsidR="00C12B54" w:rsidRPr="0098192A">
              <w:rPr>
                <w:rFonts w:eastAsia="宋体"/>
                <w:i/>
                <w:iCs/>
                <w:lang w:eastAsia="zh-CN"/>
              </w:rPr>
              <w:t>-r1</w:t>
            </w:r>
            <w:r w:rsidR="00574B9C" w:rsidRPr="0098192A">
              <w:rPr>
                <w:rFonts w:eastAsia="宋体"/>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Heading4"/>
      </w:pPr>
      <w:bookmarkStart w:id="7857" w:name="_Toc20487427"/>
      <w:bookmarkStart w:id="7858" w:name="_Toc29342724"/>
      <w:bookmarkStart w:id="7859" w:name="_Toc29343863"/>
      <w:bookmarkStart w:id="7860" w:name="_Toc36567129"/>
      <w:bookmarkStart w:id="7861" w:name="_Toc36810574"/>
      <w:bookmarkStart w:id="7862" w:name="_Toc36846938"/>
      <w:bookmarkStart w:id="7863" w:name="_Toc36939591"/>
      <w:bookmarkStart w:id="7864" w:name="_Toc37082571"/>
      <w:bookmarkStart w:id="7865" w:name="_Toc46481211"/>
      <w:bookmarkStart w:id="7866" w:name="_Toc46482445"/>
      <w:bookmarkStart w:id="7867" w:name="_Toc46483679"/>
      <w:bookmarkStart w:id="7868" w:name="_Toc185640861"/>
      <w:bookmarkStart w:id="7869" w:name="_Toc193474544"/>
      <w:bookmarkStart w:id="7870" w:name="_Toc201562477"/>
      <w:r w:rsidRPr="0098192A">
        <w:t>–</w:t>
      </w:r>
      <w:r w:rsidRPr="0098192A">
        <w:tab/>
      </w:r>
      <w:r w:rsidRPr="0098192A">
        <w:rPr>
          <w:i/>
          <w:noProof/>
        </w:rPr>
        <w:t>MeasObjectToAddModList</w:t>
      </w:r>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lastRenderedPageBreak/>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Heading4"/>
      </w:pPr>
      <w:bookmarkStart w:id="7871" w:name="_Toc20487428"/>
      <w:bookmarkStart w:id="7872" w:name="_Toc29342725"/>
      <w:bookmarkStart w:id="7873" w:name="_Toc29343864"/>
      <w:bookmarkStart w:id="7874" w:name="_Toc36567130"/>
      <w:bookmarkStart w:id="7875" w:name="_Toc36810575"/>
      <w:bookmarkStart w:id="7876" w:name="_Toc36846939"/>
      <w:bookmarkStart w:id="7877" w:name="_Toc36939592"/>
      <w:bookmarkStart w:id="7878" w:name="_Toc37082572"/>
      <w:bookmarkStart w:id="7879" w:name="_Toc46481212"/>
      <w:bookmarkStart w:id="7880" w:name="_Toc46482446"/>
      <w:bookmarkStart w:id="7881" w:name="_Toc46483680"/>
      <w:bookmarkStart w:id="7882" w:name="_Toc185640862"/>
      <w:bookmarkStart w:id="7883" w:name="_Toc193474545"/>
      <w:bookmarkStart w:id="7884" w:name="_Toc201562478"/>
      <w:r w:rsidRPr="0098192A">
        <w:t>–</w:t>
      </w:r>
      <w:r w:rsidRPr="0098192A">
        <w:tab/>
      </w:r>
      <w:r w:rsidRPr="0098192A">
        <w:rPr>
          <w:i/>
          <w:noProof/>
        </w:rPr>
        <w:t>MeasObjectUTRA</w:t>
      </w:r>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Heading4"/>
        <w:rPr>
          <w:i/>
          <w:noProof/>
        </w:rPr>
      </w:pPr>
      <w:bookmarkStart w:id="7885" w:name="_Toc20487429"/>
      <w:bookmarkStart w:id="7886" w:name="_Toc29342726"/>
      <w:bookmarkStart w:id="7887" w:name="_Toc29343865"/>
      <w:bookmarkStart w:id="7888" w:name="_Toc36567131"/>
      <w:bookmarkStart w:id="7889" w:name="_Toc36810576"/>
      <w:bookmarkStart w:id="7890" w:name="_Toc36846940"/>
      <w:bookmarkStart w:id="7891" w:name="_Toc36939593"/>
      <w:bookmarkStart w:id="7892" w:name="_Toc37082573"/>
      <w:bookmarkStart w:id="7893" w:name="_Toc46481213"/>
      <w:bookmarkStart w:id="7894" w:name="_Toc46482447"/>
      <w:bookmarkStart w:id="7895" w:name="_Toc46483681"/>
      <w:bookmarkStart w:id="7896" w:name="_Toc185640863"/>
      <w:bookmarkStart w:id="7897" w:name="_Toc193474546"/>
      <w:bookmarkStart w:id="7898" w:name="_Toc201562479"/>
      <w:r w:rsidRPr="0098192A">
        <w:t>–</w:t>
      </w:r>
      <w:r w:rsidRPr="0098192A">
        <w:tab/>
      </w:r>
      <w:r w:rsidRPr="0098192A">
        <w:rPr>
          <w:i/>
          <w:noProof/>
        </w:rPr>
        <w:t>MeasObjectWLAN</w:t>
      </w:r>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宋体"/>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Heading4"/>
      </w:pPr>
      <w:bookmarkStart w:id="7899" w:name="_Toc20487430"/>
      <w:bookmarkStart w:id="7900" w:name="_Toc29342727"/>
      <w:bookmarkStart w:id="7901" w:name="_Toc29343866"/>
      <w:bookmarkStart w:id="7902" w:name="_Toc36567132"/>
      <w:bookmarkStart w:id="7903" w:name="_Toc36810577"/>
      <w:bookmarkStart w:id="7904" w:name="_Toc36846941"/>
      <w:bookmarkStart w:id="7905" w:name="_Toc36939594"/>
      <w:bookmarkStart w:id="7906" w:name="_Toc37082574"/>
      <w:bookmarkStart w:id="7907" w:name="_Toc46481214"/>
      <w:bookmarkStart w:id="7908" w:name="_Toc46482448"/>
      <w:bookmarkStart w:id="7909" w:name="_Toc46483682"/>
      <w:bookmarkStart w:id="7910" w:name="_Toc185640864"/>
      <w:bookmarkStart w:id="7911" w:name="_Toc193474547"/>
      <w:bookmarkStart w:id="7912" w:name="_Toc201562480"/>
      <w:r w:rsidRPr="0098192A">
        <w:t>–</w:t>
      </w:r>
      <w:r w:rsidRPr="0098192A">
        <w:tab/>
      </w:r>
      <w:r w:rsidRPr="0098192A">
        <w:rPr>
          <w:i/>
          <w:noProof/>
        </w:rPr>
        <w:t>MeasResults</w:t>
      </w:r>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宋体"/>
        </w:rPr>
        <w:tab/>
        <w:t>[[</w:t>
      </w:r>
      <w:r w:rsidRPr="0098192A">
        <w:rPr>
          <w:rFonts w:eastAsia="宋体"/>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宋体"/>
        </w:rPr>
      </w:pPr>
      <w:r w:rsidRPr="0098192A">
        <w:rPr>
          <w:rFonts w:eastAsia="宋体"/>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宋体"/>
        </w:rPr>
        <w:tab/>
      </w:r>
      <w:r w:rsidRPr="0098192A">
        <w:rPr>
          <w:rFonts w:eastAsia="宋体"/>
        </w:rPr>
        <w:tab/>
        <w:t>measResultServFreqList-r10</w:t>
      </w:r>
      <w:r w:rsidRPr="0098192A">
        <w:rPr>
          <w:rFonts w:eastAsia="宋体"/>
        </w:rPr>
        <w:tab/>
      </w:r>
      <w:r w:rsidRPr="0098192A">
        <w:rPr>
          <w:rFonts w:eastAsia="宋体"/>
        </w:rPr>
        <w:tab/>
      </w:r>
      <w:r w:rsidRPr="0098192A">
        <w:rPr>
          <w:rFonts w:eastAsia="宋体"/>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宋体"/>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913"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913"/>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914" w:name="OLE_LINK34"/>
      <w:r w:rsidRPr="0098192A">
        <w:rPr>
          <w:rFonts w:eastAsia="宋体"/>
        </w:rPr>
        <w:t>MeasResultServFreqList-r10</w:t>
      </w:r>
      <w:r w:rsidRPr="0098192A">
        <w:t xml:space="preserve"> ::=</w:t>
      </w:r>
      <w:r w:rsidRPr="0098192A">
        <w:tab/>
        <w:t xml:space="preserve">SEQUENCE (SIZE (1..maxServCell-r10)) OF </w:t>
      </w:r>
      <w:r w:rsidRPr="0098192A">
        <w:rPr>
          <w:rFonts w:eastAsia="宋体"/>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宋体"/>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914"/>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宋体"/>
                <w:b/>
                <w:i/>
                <w:lang w:eastAsia="zh-CN"/>
              </w:rPr>
            </w:pPr>
            <w:r w:rsidRPr="0098192A">
              <w:rPr>
                <w:rFonts w:eastAsia="宋体"/>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宋体"/>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宋体"/>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宋体"/>
                <w:b/>
                <w:i/>
                <w:lang w:eastAsia="en-GB"/>
              </w:rPr>
            </w:pPr>
            <w:r w:rsidRPr="0098192A">
              <w:rPr>
                <w:rFonts w:eastAsia="宋体"/>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宋体"/>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宋体"/>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宋体"/>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lastRenderedPageBreak/>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宋体"/>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宋体"/>
                <w:bCs/>
                <w:noProof/>
                <w:lang w:eastAsia="zh-CN"/>
              </w:rPr>
              <w:t>UE Rx-Tx time difference</w:t>
            </w:r>
            <w:r w:rsidRPr="0098192A">
              <w:rPr>
                <w:rFonts w:eastAsia="宋体"/>
                <w:lang w:eastAsia="en-GB"/>
              </w:rPr>
              <w:t xml:space="preserve"> measurement</w:t>
            </w:r>
            <w:r w:rsidRPr="0098192A">
              <w:rPr>
                <w:rFonts w:eastAsia="宋体"/>
                <w:lang w:eastAsia="zh-CN"/>
              </w:rPr>
              <w:t xml:space="preserve"> result</w:t>
            </w:r>
            <w:r w:rsidRPr="0098192A">
              <w:rPr>
                <w:rFonts w:eastAsia="宋体"/>
                <w:lang w:eastAsia="en-GB"/>
              </w:rPr>
              <w:t xml:space="preserve"> of the PCell</w:t>
            </w:r>
            <w:r w:rsidRPr="0098192A">
              <w:rPr>
                <w:rFonts w:eastAsia="宋体"/>
                <w:lang w:eastAsia="zh-CN"/>
              </w:rPr>
              <w:t xml:space="preserve">, </w:t>
            </w:r>
            <w:r w:rsidRPr="0098192A">
              <w:rPr>
                <w:lang w:eastAsia="en-GB"/>
              </w:rPr>
              <w:t>provided by lower layers</w:t>
            </w:r>
            <w:r w:rsidRPr="0098192A">
              <w:rPr>
                <w:rFonts w:eastAsia="宋体"/>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Heading4"/>
        <w:rPr>
          <w:i/>
        </w:rPr>
      </w:pPr>
      <w:bookmarkStart w:id="7915" w:name="_Toc29342728"/>
      <w:bookmarkStart w:id="7916" w:name="_Toc29343867"/>
      <w:bookmarkStart w:id="7917" w:name="_Toc36567133"/>
      <w:bookmarkStart w:id="7918" w:name="_Toc36810578"/>
      <w:bookmarkStart w:id="7919" w:name="_Toc36846942"/>
      <w:bookmarkStart w:id="7920" w:name="_Toc36939595"/>
      <w:bookmarkStart w:id="7921" w:name="_Toc37082575"/>
      <w:bookmarkStart w:id="7922" w:name="_Toc46481215"/>
      <w:bookmarkStart w:id="7923" w:name="_Toc46482449"/>
      <w:bookmarkStart w:id="7924" w:name="_Toc46483683"/>
      <w:bookmarkStart w:id="7925" w:name="_Toc185640865"/>
      <w:bookmarkStart w:id="7926" w:name="_Toc193474548"/>
      <w:bookmarkStart w:id="7927"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915"/>
      <w:bookmarkEnd w:id="7916"/>
      <w:bookmarkEnd w:id="7917"/>
      <w:bookmarkEnd w:id="7918"/>
      <w:bookmarkEnd w:id="7919"/>
      <w:bookmarkEnd w:id="7920"/>
      <w:bookmarkEnd w:id="7921"/>
      <w:bookmarkEnd w:id="7922"/>
      <w:bookmarkEnd w:id="7923"/>
      <w:bookmarkEnd w:id="7924"/>
      <w:bookmarkEnd w:id="7925"/>
      <w:bookmarkEnd w:id="7926"/>
      <w:bookmarkEnd w:id="7927"/>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Heading4"/>
      </w:pPr>
      <w:bookmarkStart w:id="7928" w:name="_Toc20487431"/>
      <w:bookmarkStart w:id="7929" w:name="_Toc29342729"/>
      <w:bookmarkStart w:id="7930" w:name="_Toc29343868"/>
      <w:bookmarkStart w:id="7931" w:name="_Toc36567134"/>
      <w:bookmarkStart w:id="7932" w:name="_Toc36810579"/>
      <w:bookmarkStart w:id="7933" w:name="_Toc36846943"/>
      <w:bookmarkStart w:id="7934" w:name="_Toc36939596"/>
      <w:bookmarkStart w:id="7935" w:name="_Toc37082576"/>
      <w:bookmarkStart w:id="7936" w:name="_Toc46481216"/>
      <w:bookmarkStart w:id="7937" w:name="_Toc46482450"/>
      <w:bookmarkStart w:id="7938" w:name="_Toc46483684"/>
      <w:bookmarkStart w:id="7939" w:name="_Toc185640866"/>
      <w:bookmarkStart w:id="7940" w:name="_Toc193474549"/>
      <w:bookmarkStart w:id="7941" w:name="_Toc201562482"/>
      <w:r w:rsidRPr="0098192A">
        <w:t>–</w:t>
      </w:r>
      <w:r w:rsidRPr="0098192A">
        <w:tab/>
      </w:r>
      <w:r w:rsidRPr="0098192A">
        <w:rPr>
          <w:i/>
        </w:rPr>
        <w:t>MeasResultSCG-FailureMRDC</w:t>
      </w:r>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Heading4"/>
        <w:rPr>
          <w:i/>
        </w:rPr>
      </w:pPr>
      <w:bookmarkStart w:id="7942" w:name="_Toc29342730"/>
      <w:bookmarkStart w:id="7943" w:name="_Toc29343869"/>
      <w:bookmarkStart w:id="7944" w:name="_Toc36567135"/>
      <w:bookmarkStart w:id="7945" w:name="_Toc36810580"/>
      <w:bookmarkStart w:id="7946" w:name="_Toc36846944"/>
      <w:bookmarkStart w:id="7947" w:name="_Toc36939597"/>
      <w:bookmarkStart w:id="7948" w:name="_Toc37082577"/>
      <w:bookmarkStart w:id="7949" w:name="_Toc46481217"/>
      <w:bookmarkStart w:id="7950" w:name="_Toc46482451"/>
      <w:bookmarkStart w:id="7951" w:name="_Toc46483685"/>
      <w:bookmarkStart w:id="7952" w:name="_Toc185640867"/>
      <w:bookmarkStart w:id="7953" w:name="_Toc193474550"/>
      <w:bookmarkStart w:id="7954" w:name="_Toc201562483"/>
      <w:r w:rsidRPr="0098192A">
        <w:rPr>
          <w:i/>
        </w:rPr>
        <w:t>–</w:t>
      </w:r>
      <w:r w:rsidRPr="0098192A">
        <w:rPr>
          <w:i/>
        </w:rPr>
        <w:tab/>
      </w:r>
      <w:r w:rsidRPr="0098192A">
        <w:rPr>
          <w:i/>
          <w:noProof/>
        </w:rPr>
        <w:t>MeasResultSSTD</w:t>
      </w:r>
      <w:bookmarkEnd w:id="7942"/>
      <w:bookmarkEnd w:id="7943"/>
      <w:bookmarkEnd w:id="7944"/>
      <w:bookmarkEnd w:id="7945"/>
      <w:bookmarkEnd w:id="7946"/>
      <w:bookmarkEnd w:id="7947"/>
      <w:bookmarkEnd w:id="7948"/>
      <w:bookmarkEnd w:id="7949"/>
      <w:bookmarkEnd w:id="7950"/>
      <w:bookmarkEnd w:id="7951"/>
      <w:bookmarkEnd w:id="7952"/>
      <w:bookmarkEnd w:id="7953"/>
      <w:bookmarkEnd w:id="7954"/>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Heading4"/>
        <w:rPr>
          <w:i/>
        </w:rPr>
      </w:pPr>
      <w:bookmarkStart w:id="7955" w:name="_Toc20487432"/>
      <w:bookmarkStart w:id="7956" w:name="_Toc29342731"/>
      <w:bookmarkStart w:id="7957" w:name="_Toc29343870"/>
      <w:bookmarkStart w:id="7958" w:name="_Toc36567136"/>
      <w:bookmarkStart w:id="7959" w:name="_Toc36810581"/>
      <w:bookmarkStart w:id="7960" w:name="_Toc36846945"/>
      <w:bookmarkStart w:id="7961" w:name="_Toc36939598"/>
      <w:bookmarkStart w:id="7962" w:name="_Toc37082578"/>
      <w:bookmarkStart w:id="7963" w:name="_Toc46481218"/>
      <w:bookmarkStart w:id="7964" w:name="_Toc46482452"/>
      <w:bookmarkStart w:id="7965" w:name="_Toc46483686"/>
      <w:bookmarkStart w:id="7966" w:name="_Toc185640868"/>
      <w:bookmarkStart w:id="7967" w:name="_Toc193474551"/>
      <w:bookmarkStart w:id="7968" w:name="_Toc201562484"/>
      <w:r w:rsidRPr="0098192A">
        <w:t>–</w:t>
      </w:r>
      <w:r w:rsidRPr="0098192A">
        <w:tab/>
      </w:r>
      <w:r w:rsidRPr="0098192A">
        <w:rPr>
          <w:i/>
        </w:rPr>
        <w:t>MeasScaleFactor</w:t>
      </w:r>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Heading4"/>
        <w:rPr>
          <w:i/>
        </w:rPr>
      </w:pPr>
      <w:bookmarkStart w:id="7969" w:name="_Toc20487433"/>
      <w:bookmarkStart w:id="7970" w:name="_Toc29342732"/>
      <w:bookmarkStart w:id="7971" w:name="_Toc29343871"/>
      <w:bookmarkStart w:id="7972" w:name="_Toc36567137"/>
      <w:bookmarkStart w:id="7973" w:name="_Toc36810582"/>
      <w:bookmarkStart w:id="7974" w:name="_Toc36846946"/>
      <w:bookmarkStart w:id="7975" w:name="_Toc36939599"/>
      <w:bookmarkStart w:id="7976" w:name="_Toc37082579"/>
      <w:bookmarkStart w:id="7977" w:name="_Toc46481219"/>
      <w:bookmarkStart w:id="7978" w:name="_Toc46482453"/>
      <w:bookmarkStart w:id="7979" w:name="_Toc46483687"/>
      <w:bookmarkStart w:id="7980" w:name="_Toc185640869"/>
      <w:bookmarkStart w:id="7981" w:name="_Toc193474552"/>
      <w:bookmarkStart w:id="7982" w:name="_Toc201562485"/>
      <w:r w:rsidRPr="0098192A">
        <w:t>–</w:t>
      </w:r>
      <w:r w:rsidRPr="0098192A">
        <w:tab/>
      </w:r>
      <w:r w:rsidRPr="0098192A">
        <w:rPr>
          <w:i/>
        </w:rPr>
        <w:t>MeasSensing-Config</w:t>
      </w:r>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style="width:28.8pt;height:22.55pt" o:ole="">
                  <v:imagedata r:id="rId249" o:title=""/>
                </v:shape>
                <o:OLEObject Type="Embed" ProgID="Equation.3" ShapeID="_x0000_i1154" DrawAspect="Content" ObjectID="_1820054044" r:id="rId250"/>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style="width:28.8pt;height:22.55pt" o:ole="">
                  <v:imagedata r:id="rId251" o:title=""/>
                </v:shape>
                <o:OLEObject Type="Embed" ProgID="Equation.3" ShapeID="_x0000_i1155" DrawAspect="Content" ObjectID="_1820054045" r:id="rId252"/>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style="width:36.3pt;height:22.55pt" o:ole="">
                  <v:imagedata r:id="rId253" o:title=""/>
                </v:shape>
                <o:OLEObject Type="Embed" ProgID="Equation.3" ShapeID="_x0000_i1156" DrawAspect="Content" ObjectID="_1820054046" r:id="rId254"/>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style="width:36.3pt;height:13.75pt" o:ole="">
                  <v:imagedata r:id="rId255" o:title=""/>
                </v:shape>
                <o:OLEObject Type="Embed" ProgID="Equation.3" ShapeID="_x0000_i1157" DrawAspect="Content" ObjectID="_1820054047" r:id="rId256"/>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Heading4"/>
        <w:rPr>
          <w:i/>
          <w:noProof/>
        </w:rPr>
      </w:pPr>
      <w:bookmarkStart w:id="7983" w:name="_Toc20487434"/>
      <w:bookmarkStart w:id="7984" w:name="_Toc29342733"/>
      <w:bookmarkStart w:id="7985" w:name="_Toc29343872"/>
      <w:bookmarkStart w:id="7986" w:name="_Toc36567138"/>
      <w:bookmarkStart w:id="7987" w:name="_Toc36810583"/>
      <w:bookmarkStart w:id="7988" w:name="_Toc36846947"/>
      <w:bookmarkStart w:id="7989" w:name="_Toc36939600"/>
      <w:bookmarkStart w:id="7990" w:name="_Toc37082580"/>
      <w:bookmarkStart w:id="7991" w:name="_Toc46481220"/>
      <w:bookmarkStart w:id="7992" w:name="_Toc46482454"/>
      <w:bookmarkStart w:id="7993" w:name="_Toc46483688"/>
      <w:bookmarkStart w:id="7994" w:name="_Toc185640870"/>
      <w:bookmarkStart w:id="7995" w:name="_Toc193474553"/>
      <w:bookmarkStart w:id="7996" w:name="_Toc201562486"/>
      <w:r w:rsidRPr="0098192A">
        <w:rPr>
          <w:i/>
          <w:noProof/>
        </w:rPr>
        <w:lastRenderedPageBreak/>
        <w:t>–</w:t>
      </w:r>
      <w:r w:rsidRPr="0098192A">
        <w:rPr>
          <w:i/>
          <w:noProof/>
        </w:rPr>
        <w:tab/>
        <w:t>MTC-SSB-NR</w:t>
      </w:r>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Heading4"/>
      </w:pPr>
      <w:bookmarkStart w:id="7997" w:name="_Toc20487435"/>
      <w:bookmarkStart w:id="7998" w:name="_Toc29342734"/>
      <w:bookmarkStart w:id="7999" w:name="_Toc29343873"/>
      <w:bookmarkStart w:id="8000" w:name="_Toc36567139"/>
      <w:bookmarkStart w:id="8001" w:name="_Toc36810584"/>
      <w:bookmarkStart w:id="8002" w:name="_Toc36846948"/>
      <w:bookmarkStart w:id="8003" w:name="_Toc36939601"/>
      <w:bookmarkStart w:id="8004" w:name="_Toc37082581"/>
      <w:bookmarkStart w:id="8005" w:name="_Toc46481221"/>
      <w:bookmarkStart w:id="8006" w:name="_Toc46482455"/>
      <w:bookmarkStart w:id="8007" w:name="_Toc46483689"/>
      <w:bookmarkStart w:id="8008" w:name="_Toc185640871"/>
      <w:bookmarkStart w:id="8009" w:name="_Toc193474554"/>
      <w:bookmarkStart w:id="8010" w:name="_Toc201562487"/>
      <w:r w:rsidRPr="0098192A">
        <w:t>–</w:t>
      </w:r>
      <w:r w:rsidRPr="0098192A">
        <w:tab/>
      </w:r>
      <w:r w:rsidRPr="0098192A">
        <w:rPr>
          <w:i/>
          <w:noProof/>
        </w:rPr>
        <w:t>QuantityConfig</w:t>
      </w:r>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8011" w:name="OLE_LINK3"/>
      <w:bookmarkStart w:id="8012" w:name="OLE_LINK52"/>
      <w:r w:rsidRPr="0098192A">
        <w:tab/>
      </w:r>
      <w:r w:rsidRPr="0098192A">
        <w:tab/>
      </w:r>
      <w:r w:rsidRPr="0098192A">
        <w:tab/>
      </w:r>
      <w:r w:rsidRPr="0098192A">
        <w:tab/>
      </w:r>
      <w:r w:rsidRPr="0098192A">
        <w:tab/>
        <w:t>DEFAULT fc4</w:t>
      </w:r>
      <w:bookmarkEnd w:id="8011"/>
      <w:bookmarkEnd w:id="8012"/>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Heading4"/>
      </w:pPr>
      <w:bookmarkStart w:id="8013" w:name="_Toc185640872"/>
      <w:bookmarkStart w:id="8014" w:name="_Toc193474555"/>
      <w:bookmarkStart w:id="8015" w:name="_Toc201562488"/>
      <w:r w:rsidRPr="0098192A">
        <w:t>–</w:t>
      </w:r>
      <w:r w:rsidRPr="0098192A">
        <w:tab/>
      </w:r>
      <w:r w:rsidRPr="0098192A">
        <w:rPr>
          <w:i/>
          <w:iCs/>
        </w:rPr>
        <w:t>ReferenceLocation</w:t>
      </w:r>
      <w:bookmarkEnd w:id="8013"/>
      <w:bookmarkEnd w:id="8014"/>
      <w:bookmarkEnd w:id="8015"/>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Heading4"/>
      </w:pPr>
      <w:bookmarkStart w:id="8016" w:name="_Toc20487436"/>
      <w:bookmarkStart w:id="8017" w:name="_Toc29342735"/>
      <w:bookmarkStart w:id="8018" w:name="_Toc29343874"/>
      <w:bookmarkStart w:id="8019" w:name="_Toc36567140"/>
      <w:bookmarkStart w:id="8020" w:name="_Toc36810585"/>
      <w:bookmarkStart w:id="8021" w:name="_Toc36846949"/>
      <w:bookmarkStart w:id="8022" w:name="_Toc36939602"/>
      <w:bookmarkStart w:id="8023" w:name="_Toc37082582"/>
      <w:bookmarkStart w:id="8024" w:name="_Toc46481222"/>
      <w:bookmarkStart w:id="8025" w:name="_Toc46482456"/>
      <w:bookmarkStart w:id="8026" w:name="_Toc46483690"/>
      <w:bookmarkStart w:id="8027" w:name="_Toc185640873"/>
      <w:bookmarkStart w:id="8028" w:name="_Toc193474556"/>
      <w:bookmarkStart w:id="8029" w:name="_Toc201562489"/>
      <w:r w:rsidRPr="0098192A">
        <w:t>–</w:t>
      </w:r>
      <w:r w:rsidRPr="0098192A">
        <w:tab/>
      </w:r>
      <w:r w:rsidRPr="0098192A">
        <w:rPr>
          <w:i/>
          <w:noProof/>
        </w:rPr>
        <w:t>ReportConfigEUTRA</w:t>
      </w:r>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宋体"/>
        </w:rPr>
        <w:t xml:space="preserve"> The E-UTRA measurement reporting events concerning distance(s) between UE and reference location(s) are labelled </w:t>
      </w:r>
      <w:r w:rsidR="003A101F" w:rsidRPr="0098192A">
        <w:rPr>
          <w:rFonts w:eastAsia="宋体"/>
          <w:noProof/>
        </w:rPr>
        <w:t>D</w:t>
      </w:r>
      <w:r w:rsidR="003A101F" w:rsidRPr="0098192A">
        <w:rPr>
          <w:rFonts w:eastAsia="宋体"/>
          <w:i/>
          <w:noProof/>
          <w:lang w:eastAsia="en-US"/>
        </w:rPr>
        <w:t>N</w:t>
      </w:r>
      <w:r w:rsidR="003A101F" w:rsidRPr="0098192A">
        <w:rPr>
          <w:rFonts w:eastAsia="宋体"/>
          <w:lang w:eastAsia="en-US"/>
        </w:rPr>
        <w:t xml:space="preserve"> with </w:t>
      </w:r>
      <w:r w:rsidR="003A101F" w:rsidRPr="0098192A">
        <w:rPr>
          <w:rFonts w:eastAsia="宋体"/>
          <w:i/>
          <w:lang w:eastAsia="en-US"/>
        </w:rPr>
        <w:t>N</w:t>
      </w:r>
      <w:r w:rsidR="003A101F" w:rsidRPr="0098192A">
        <w:rPr>
          <w:rFonts w:eastAsia="宋体"/>
          <w:lang w:eastAsia="en-US"/>
        </w:rPr>
        <w:t xml:space="preserve"> equal to 1, 2</w:t>
      </w:r>
      <w:r w:rsidR="003A101F" w:rsidRPr="0098192A">
        <w:rPr>
          <w:rFonts w:eastAsia="宋体"/>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宋体"/>
        </w:rPr>
      </w:pPr>
      <w:r w:rsidRPr="0098192A">
        <w:tab/>
      </w:r>
      <w:r w:rsidRPr="0098192A">
        <w:tab/>
        <w:t>ue-RxTxTimeDiff</w:t>
      </w:r>
      <w:r w:rsidRPr="0098192A">
        <w:rPr>
          <w:rFonts w:eastAsia="宋体"/>
        </w:rPr>
        <w:t>Periodical</w:t>
      </w:r>
      <w:r w:rsidRPr="0098192A">
        <w:t>-r9</w:t>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宋体"/>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useT312-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t>OPTIONAL</w:t>
      </w:r>
      <w:r w:rsidRPr="0098192A">
        <w:t>,</w:t>
      </w:r>
      <w:r w:rsidRPr="0098192A">
        <w:rPr>
          <w:rFonts w:eastAsia="宋体"/>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宋体"/>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宋体"/>
        </w:rPr>
      </w:pPr>
      <w:r w:rsidRPr="0098192A">
        <w:rPr>
          <w:rFonts w:eastAsia="Batang"/>
        </w:rPr>
        <w:tab/>
      </w:r>
      <w:r w:rsidRPr="0098192A">
        <w:rPr>
          <w:rFonts w:eastAsia="Batang"/>
        </w:rPr>
        <w:tab/>
      </w:r>
      <w:r w:rsidRPr="0098192A">
        <w:rPr>
          <w:rFonts w:eastAsia="宋体"/>
        </w:rPr>
        <w:t>use</w:t>
      </w:r>
      <w:r w:rsidR="00A2294B" w:rsidRPr="0098192A">
        <w:rPr>
          <w:rFonts w:eastAsia="宋体"/>
        </w:rPr>
        <w:t>Allowed</w:t>
      </w:r>
      <w:r w:rsidRPr="0098192A">
        <w:rPr>
          <w:rFonts w:eastAsia="宋体"/>
        </w:rPr>
        <w:t>CellList-r13</w:t>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宋体" w:hAnsi="Arial"/>
                <w:b/>
                <w:bCs/>
                <w:i/>
                <w:noProof/>
                <w:sz w:val="18"/>
                <w:lang w:eastAsia="zh-CN"/>
              </w:rPr>
            </w:pPr>
            <w:r w:rsidRPr="0098192A">
              <w:rPr>
                <w:rFonts w:ascii="Arial" w:hAnsi="Arial"/>
                <w:b/>
                <w:bCs/>
                <w:i/>
                <w:noProof/>
                <w:sz w:val="18"/>
                <w:lang w:eastAsia="ko-KR"/>
              </w:rPr>
              <w:t>ue-RxTxTimeDiff</w:t>
            </w:r>
            <w:r w:rsidRPr="0098192A">
              <w:rPr>
                <w:rFonts w:ascii="Arial" w:eastAsia="宋体"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宋体"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宋体"/>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宋体"/>
                <w:bCs/>
                <w:i/>
                <w:noProof/>
                <w:lang w:eastAsia="zh-CN"/>
              </w:rPr>
              <w:t xml:space="preserve"> </w:t>
            </w:r>
            <w:r w:rsidRPr="0098192A">
              <w:rPr>
                <w:rFonts w:eastAsia="宋体"/>
                <w:bCs/>
                <w:noProof/>
                <w:lang w:eastAsia="zh-CN"/>
              </w:rPr>
              <w:t xml:space="preserve">respectively.The </w:t>
            </w:r>
            <w:r w:rsidRPr="0098192A">
              <w:rPr>
                <w:rFonts w:eastAsia="宋体"/>
                <w:bCs/>
                <w:i/>
                <w:noProof/>
                <w:lang w:eastAsia="zh-CN"/>
              </w:rPr>
              <w:t>reportInterval</w:t>
            </w:r>
            <w:r w:rsidRPr="0098192A">
              <w:rPr>
                <w:rFonts w:eastAsia="宋体"/>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Heading4"/>
      </w:pPr>
      <w:bookmarkStart w:id="8030" w:name="_Toc20487437"/>
      <w:bookmarkStart w:id="8031" w:name="_Toc29342736"/>
      <w:bookmarkStart w:id="8032" w:name="_Toc29343875"/>
      <w:bookmarkStart w:id="8033" w:name="_Toc36567141"/>
      <w:bookmarkStart w:id="8034" w:name="_Toc36810586"/>
      <w:bookmarkStart w:id="8035" w:name="_Toc36846950"/>
      <w:bookmarkStart w:id="8036" w:name="_Toc36939603"/>
      <w:bookmarkStart w:id="8037" w:name="_Toc37082583"/>
      <w:bookmarkStart w:id="8038" w:name="_Toc46481223"/>
      <w:bookmarkStart w:id="8039" w:name="_Toc46482457"/>
      <w:bookmarkStart w:id="8040" w:name="_Toc46483691"/>
      <w:bookmarkStart w:id="8041" w:name="_Toc185640874"/>
      <w:bookmarkStart w:id="8042" w:name="_Toc193474557"/>
      <w:bookmarkStart w:id="8043" w:name="_Toc201562490"/>
      <w:r w:rsidRPr="0098192A">
        <w:t>–</w:t>
      </w:r>
      <w:r w:rsidRPr="0098192A">
        <w:tab/>
      </w:r>
      <w:r w:rsidRPr="0098192A">
        <w:rPr>
          <w:i/>
          <w:noProof/>
        </w:rPr>
        <w:t>ReportConfigId</w:t>
      </w:r>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Heading4"/>
      </w:pPr>
      <w:bookmarkStart w:id="8044" w:name="_Toc20487438"/>
      <w:bookmarkStart w:id="8045" w:name="_Toc29342737"/>
      <w:bookmarkStart w:id="8046" w:name="_Toc29343876"/>
      <w:bookmarkStart w:id="8047" w:name="_Toc36567142"/>
      <w:bookmarkStart w:id="8048" w:name="_Toc36810587"/>
      <w:bookmarkStart w:id="8049" w:name="_Toc36846951"/>
      <w:bookmarkStart w:id="8050" w:name="_Toc36939604"/>
      <w:bookmarkStart w:id="8051" w:name="_Toc37082584"/>
      <w:bookmarkStart w:id="8052" w:name="_Toc46481224"/>
      <w:bookmarkStart w:id="8053" w:name="_Toc46482458"/>
      <w:bookmarkStart w:id="8054" w:name="_Toc46483692"/>
      <w:bookmarkStart w:id="8055" w:name="_Toc185640875"/>
      <w:bookmarkStart w:id="8056" w:name="_Toc193474558"/>
      <w:bookmarkStart w:id="8057" w:name="_Toc201562491"/>
      <w:r w:rsidRPr="0098192A">
        <w:t>–</w:t>
      </w:r>
      <w:r w:rsidRPr="0098192A">
        <w:tab/>
      </w:r>
      <w:r w:rsidRPr="0098192A">
        <w:rPr>
          <w:i/>
          <w:noProof/>
        </w:rPr>
        <w:t>ReportConfigInterRAT</w:t>
      </w:r>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Heading4"/>
      </w:pPr>
      <w:bookmarkStart w:id="8058" w:name="_Toc20487439"/>
      <w:bookmarkStart w:id="8059" w:name="_Toc29342738"/>
      <w:bookmarkStart w:id="8060" w:name="_Toc29343877"/>
      <w:bookmarkStart w:id="8061" w:name="_Toc36567143"/>
      <w:bookmarkStart w:id="8062" w:name="_Toc36810588"/>
      <w:bookmarkStart w:id="8063" w:name="_Toc36846952"/>
      <w:bookmarkStart w:id="8064" w:name="_Toc36939605"/>
      <w:bookmarkStart w:id="8065" w:name="_Toc37082585"/>
      <w:bookmarkStart w:id="8066" w:name="_Toc46481225"/>
      <w:bookmarkStart w:id="8067" w:name="_Toc46482459"/>
      <w:bookmarkStart w:id="8068" w:name="_Toc46483693"/>
      <w:bookmarkStart w:id="8069" w:name="_Toc185640876"/>
      <w:bookmarkStart w:id="8070" w:name="_Toc193474559"/>
      <w:bookmarkStart w:id="8071" w:name="_Toc201562492"/>
      <w:r w:rsidRPr="0098192A">
        <w:t>–</w:t>
      </w:r>
      <w:r w:rsidRPr="0098192A">
        <w:tab/>
      </w:r>
      <w:r w:rsidRPr="0098192A">
        <w:rPr>
          <w:i/>
        </w:rPr>
        <w:t>ReportConfigToAddModList</w:t>
      </w:r>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p>
    <w:p w14:paraId="1070B0BC" w14:textId="77777777" w:rsidR="009722D5" w:rsidRPr="0098192A" w:rsidRDefault="009722D5" w:rsidP="009722D5">
      <w:r w:rsidRPr="0098192A">
        <w:t xml:space="preserve">The IE </w:t>
      </w:r>
      <w:bookmarkStart w:id="8072" w:name="OLE_LINK72"/>
      <w:bookmarkStart w:id="8073" w:name="OLE_LINK73"/>
      <w:r w:rsidRPr="0098192A">
        <w:rPr>
          <w:i/>
          <w:noProof/>
        </w:rPr>
        <w:t>ReportConfig</w:t>
      </w:r>
      <w:bookmarkEnd w:id="8072"/>
      <w:bookmarkEnd w:id="8073"/>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Heading4"/>
      </w:pPr>
      <w:bookmarkStart w:id="8074" w:name="_Toc20487440"/>
      <w:bookmarkStart w:id="8075" w:name="_Toc29342739"/>
      <w:bookmarkStart w:id="8076" w:name="_Toc29343878"/>
      <w:bookmarkStart w:id="8077" w:name="_Toc36567144"/>
      <w:bookmarkStart w:id="8078" w:name="_Toc36810589"/>
      <w:bookmarkStart w:id="8079" w:name="_Toc36846953"/>
      <w:bookmarkStart w:id="8080" w:name="_Toc36939606"/>
      <w:bookmarkStart w:id="8081" w:name="_Toc37082586"/>
      <w:bookmarkStart w:id="8082" w:name="_Toc46481226"/>
      <w:bookmarkStart w:id="8083" w:name="_Toc46482460"/>
      <w:bookmarkStart w:id="8084" w:name="_Toc46483694"/>
      <w:bookmarkStart w:id="8085" w:name="_Toc185640877"/>
      <w:bookmarkStart w:id="8086" w:name="_Toc193474560"/>
      <w:bookmarkStart w:id="8087" w:name="_Toc201562493"/>
      <w:r w:rsidRPr="0098192A">
        <w:t>–</w:t>
      </w:r>
      <w:r w:rsidRPr="0098192A">
        <w:tab/>
      </w:r>
      <w:r w:rsidRPr="0098192A">
        <w:rPr>
          <w:i/>
        </w:rPr>
        <w:t>ReportInterval</w:t>
      </w:r>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Heading4"/>
      </w:pPr>
      <w:bookmarkStart w:id="8088" w:name="_Toc20487441"/>
      <w:bookmarkStart w:id="8089" w:name="_Toc29342740"/>
      <w:bookmarkStart w:id="8090" w:name="_Toc29343879"/>
      <w:bookmarkStart w:id="8091" w:name="_Toc36567145"/>
      <w:bookmarkStart w:id="8092" w:name="_Toc36810590"/>
      <w:bookmarkStart w:id="8093" w:name="_Toc36846954"/>
      <w:bookmarkStart w:id="8094" w:name="_Toc36939607"/>
      <w:bookmarkStart w:id="8095" w:name="_Toc37082587"/>
      <w:bookmarkStart w:id="8096" w:name="_Toc46481227"/>
      <w:bookmarkStart w:id="8097" w:name="_Toc46482461"/>
      <w:bookmarkStart w:id="8098" w:name="_Toc46483695"/>
      <w:bookmarkStart w:id="8099" w:name="_Toc185640878"/>
      <w:bookmarkStart w:id="8100" w:name="_Toc193474561"/>
      <w:bookmarkStart w:id="8101" w:name="_Toc201562494"/>
      <w:r w:rsidRPr="0098192A">
        <w:t>–</w:t>
      </w:r>
      <w:r w:rsidRPr="0098192A">
        <w:tab/>
      </w:r>
      <w:r w:rsidRPr="0098192A">
        <w:rPr>
          <w:i/>
          <w:noProof/>
        </w:rPr>
        <w:t>RS-IndexNR</w:t>
      </w:r>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宋体"/>
        </w:rPr>
      </w:pPr>
      <w:r w:rsidRPr="0098192A">
        <w:rPr>
          <w:rFonts w:eastAsia="宋体"/>
        </w:rPr>
        <w:t>RS-IndexNR-r15 ::=</w:t>
      </w:r>
      <w:r w:rsidRPr="0098192A">
        <w:rPr>
          <w:rFonts w:eastAsia="宋体"/>
        </w:rPr>
        <w:tab/>
      </w:r>
      <w:r w:rsidRPr="0098192A">
        <w:rPr>
          <w:rFonts w:eastAsia="宋体"/>
        </w:rPr>
        <w:tab/>
      </w:r>
      <w:r w:rsidRPr="0098192A">
        <w:rPr>
          <w:rFonts w:eastAsia="宋体"/>
        </w:rPr>
        <w:tab/>
        <w:t xml:space="preserve">INTEGER (0.. </w:t>
      </w:r>
      <w:r w:rsidRPr="0098192A">
        <w:t>maxRS-Index-1-r15</w:t>
      </w:r>
      <w:r w:rsidRPr="0098192A">
        <w:rPr>
          <w:rFonts w:eastAsia="宋体"/>
        </w:rPr>
        <w:t>)</w:t>
      </w:r>
    </w:p>
    <w:p w14:paraId="515625BA" w14:textId="77777777" w:rsidR="00955914" w:rsidRPr="0098192A" w:rsidRDefault="00955914" w:rsidP="00955914">
      <w:pPr>
        <w:pStyle w:val="PL"/>
        <w:shd w:val="pct10" w:color="auto" w:fill="auto"/>
        <w:rPr>
          <w:rFonts w:eastAsia="宋体"/>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Heading4"/>
      </w:pPr>
      <w:bookmarkStart w:id="8102" w:name="_Toc20487442"/>
      <w:bookmarkStart w:id="8103" w:name="_Toc29342741"/>
      <w:bookmarkStart w:id="8104" w:name="_Toc29343880"/>
      <w:bookmarkStart w:id="8105" w:name="_Toc36567146"/>
      <w:bookmarkStart w:id="8106" w:name="_Toc36810591"/>
      <w:bookmarkStart w:id="8107" w:name="_Toc36846955"/>
      <w:bookmarkStart w:id="8108" w:name="_Toc36939608"/>
      <w:bookmarkStart w:id="8109" w:name="_Toc37082588"/>
      <w:bookmarkStart w:id="8110" w:name="_Toc46481228"/>
      <w:bookmarkStart w:id="8111" w:name="_Toc46482462"/>
      <w:bookmarkStart w:id="8112" w:name="_Toc46483696"/>
      <w:bookmarkStart w:id="8113" w:name="_Toc185640879"/>
      <w:bookmarkStart w:id="8114" w:name="_Toc193474562"/>
      <w:bookmarkStart w:id="8115" w:name="_Toc201562495"/>
      <w:r w:rsidRPr="0098192A">
        <w:t>–</w:t>
      </w:r>
      <w:r w:rsidRPr="0098192A">
        <w:tab/>
      </w:r>
      <w:r w:rsidRPr="0098192A">
        <w:rPr>
          <w:i/>
          <w:noProof/>
        </w:rPr>
        <w:t>RSRP-Range</w:t>
      </w:r>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Heading4"/>
      </w:pPr>
      <w:bookmarkStart w:id="8116" w:name="_Toc20487443"/>
      <w:bookmarkStart w:id="8117" w:name="_Toc29342742"/>
      <w:bookmarkStart w:id="8118" w:name="_Toc29343881"/>
      <w:bookmarkStart w:id="8119" w:name="_Toc36567147"/>
      <w:bookmarkStart w:id="8120" w:name="_Toc36810592"/>
      <w:bookmarkStart w:id="8121" w:name="_Toc36846956"/>
      <w:bookmarkStart w:id="8122" w:name="_Toc36939609"/>
      <w:bookmarkStart w:id="8123" w:name="_Toc37082589"/>
      <w:bookmarkStart w:id="8124" w:name="_Toc46481229"/>
      <w:bookmarkStart w:id="8125" w:name="_Toc46482463"/>
      <w:bookmarkStart w:id="8126" w:name="_Toc46483697"/>
      <w:bookmarkStart w:id="8127" w:name="_Toc185640880"/>
      <w:bookmarkStart w:id="8128" w:name="_Toc193474563"/>
      <w:bookmarkStart w:id="8129" w:name="_Toc201562496"/>
      <w:r w:rsidRPr="0098192A">
        <w:t>–</w:t>
      </w:r>
      <w:r w:rsidRPr="0098192A">
        <w:tab/>
      </w:r>
      <w:r w:rsidRPr="0098192A">
        <w:rPr>
          <w:i/>
          <w:noProof/>
        </w:rPr>
        <w:t>RSRP-RangeNR</w:t>
      </w:r>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Heading4"/>
      </w:pPr>
      <w:bookmarkStart w:id="8130" w:name="_Toc20487444"/>
      <w:bookmarkStart w:id="8131" w:name="_Toc29342743"/>
      <w:bookmarkStart w:id="8132" w:name="_Toc29343882"/>
      <w:bookmarkStart w:id="8133" w:name="_Toc36567148"/>
      <w:bookmarkStart w:id="8134" w:name="_Toc36810593"/>
      <w:bookmarkStart w:id="8135" w:name="_Toc36846957"/>
      <w:bookmarkStart w:id="8136" w:name="_Toc36939610"/>
      <w:bookmarkStart w:id="8137" w:name="_Toc37082590"/>
      <w:bookmarkStart w:id="8138" w:name="_Toc46481230"/>
      <w:bookmarkStart w:id="8139" w:name="_Toc46482464"/>
      <w:bookmarkStart w:id="8140" w:name="_Toc46483698"/>
      <w:bookmarkStart w:id="8141" w:name="_Toc185640881"/>
      <w:bookmarkStart w:id="8142" w:name="_Toc193474564"/>
      <w:bookmarkStart w:id="8143" w:name="_Toc201562497"/>
      <w:r w:rsidRPr="0098192A">
        <w:t>–</w:t>
      </w:r>
      <w:r w:rsidRPr="0098192A">
        <w:tab/>
      </w:r>
      <w:r w:rsidRPr="0098192A">
        <w:rPr>
          <w:i/>
          <w:noProof/>
        </w:rPr>
        <w:t>RSRQ-Range</w:t>
      </w:r>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Heading4"/>
      </w:pPr>
      <w:bookmarkStart w:id="8144" w:name="_Toc20487445"/>
      <w:bookmarkStart w:id="8145" w:name="_Toc29342744"/>
      <w:bookmarkStart w:id="8146" w:name="_Toc29343883"/>
      <w:bookmarkStart w:id="8147" w:name="_Toc36567149"/>
      <w:bookmarkStart w:id="8148" w:name="_Toc36810594"/>
      <w:bookmarkStart w:id="8149" w:name="_Toc36846958"/>
      <w:bookmarkStart w:id="8150" w:name="_Toc36939611"/>
      <w:bookmarkStart w:id="8151" w:name="_Toc37082591"/>
      <w:bookmarkStart w:id="8152" w:name="_Toc46481231"/>
      <w:bookmarkStart w:id="8153" w:name="_Toc46482465"/>
      <w:bookmarkStart w:id="8154" w:name="_Toc46483699"/>
      <w:bookmarkStart w:id="8155" w:name="_Toc185640882"/>
      <w:bookmarkStart w:id="8156" w:name="_Toc193474565"/>
      <w:bookmarkStart w:id="8157" w:name="_Toc201562498"/>
      <w:r w:rsidRPr="0098192A">
        <w:t>–</w:t>
      </w:r>
      <w:r w:rsidRPr="0098192A">
        <w:tab/>
      </w:r>
      <w:r w:rsidRPr="0098192A">
        <w:rPr>
          <w:i/>
          <w:noProof/>
        </w:rPr>
        <w:t>RSRQ-RangeNR</w:t>
      </w:r>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lastRenderedPageBreak/>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Heading4"/>
        <w:rPr>
          <w:lang w:eastAsia="zh-CN"/>
        </w:rPr>
      </w:pPr>
      <w:bookmarkStart w:id="8158" w:name="_Toc20487446"/>
      <w:bookmarkStart w:id="8159" w:name="_Toc29342745"/>
      <w:bookmarkStart w:id="8160" w:name="_Toc29343884"/>
      <w:bookmarkStart w:id="8161" w:name="_Toc36567150"/>
      <w:bookmarkStart w:id="8162" w:name="_Toc36810595"/>
      <w:bookmarkStart w:id="8163" w:name="_Toc36846959"/>
      <w:bookmarkStart w:id="8164" w:name="_Toc36939612"/>
      <w:bookmarkStart w:id="8165" w:name="_Toc37082592"/>
      <w:bookmarkStart w:id="8166" w:name="_Toc46481232"/>
      <w:bookmarkStart w:id="8167" w:name="_Toc46482466"/>
      <w:bookmarkStart w:id="8168" w:name="_Toc46483700"/>
      <w:bookmarkStart w:id="8169" w:name="_Toc185640883"/>
      <w:bookmarkStart w:id="8170" w:name="_Toc193474566"/>
      <w:bookmarkStart w:id="8171" w:name="_Toc201562499"/>
      <w:r w:rsidRPr="0098192A">
        <w:t>–</w:t>
      </w:r>
      <w:r w:rsidRPr="0098192A">
        <w:tab/>
      </w:r>
      <w:r w:rsidRPr="0098192A">
        <w:rPr>
          <w:i/>
          <w:noProof/>
        </w:rPr>
        <w:t>RSRQ-</w:t>
      </w:r>
      <w:r w:rsidRPr="0098192A">
        <w:rPr>
          <w:i/>
          <w:noProof/>
          <w:lang w:eastAsia="zh-CN"/>
        </w:rPr>
        <w:t>Type</w:t>
      </w:r>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Heading4"/>
      </w:pPr>
      <w:bookmarkStart w:id="8172" w:name="_Toc20487447"/>
      <w:bookmarkStart w:id="8173" w:name="_Toc29342746"/>
      <w:bookmarkStart w:id="8174" w:name="_Toc29343885"/>
      <w:bookmarkStart w:id="8175" w:name="_Toc36567151"/>
      <w:bookmarkStart w:id="8176" w:name="_Toc36810596"/>
      <w:bookmarkStart w:id="8177" w:name="_Toc36846960"/>
      <w:bookmarkStart w:id="8178" w:name="_Toc36939613"/>
      <w:bookmarkStart w:id="8179" w:name="_Toc37082593"/>
      <w:bookmarkStart w:id="8180" w:name="_Toc46481233"/>
      <w:bookmarkStart w:id="8181" w:name="_Toc46482467"/>
      <w:bookmarkStart w:id="8182" w:name="_Toc46483701"/>
      <w:bookmarkStart w:id="8183" w:name="_Toc185640884"/>
      <w:bookmarkStart w:id="8184" w:name="_Toc193474567"/>
      <w:bookmarkStart w:id="8185" w:name="_Toc201562500"/>
      <w:r w:rsidRPr="0098192A">
        <w:t>–</w:t>
      </w:r>
      <w:r w:rsidRPr="0098192A">
        <w:tab/>
      </w:r>
      <w:r w:rsidRPr="0098192A">
        <w:rPr>
          <w:i/>
          <w:noProof/>
        </w:rPr>
        <w:t>RS-SINR-Range</w:t>
      </w:r>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Heading4"/>
      </w:pPr>
      <w:bookmarkStart w:id="8186" w:name="_Toc20487448"/>
      <w:bookmarkStart w:id="8187" w:name="_Toc29342747"/>
      <w:bookmarkStart w:id="8188" w:name="_Toc29343886"/>
      <w:bookmarkStart w:id="8189" w:name="_Toc36567152"/>
      <w:bookmarkStart w:id="8190" w:name="_Toc36810597"/>
      <w:bookmarkStart w:id="8191" w:name="_Toc36846961"/>
      <w:bookmarkStart w:id="8192" w:name="_Toc36939614"/>
      <w:bookmarkStart w:id="8193" w:name="_Toc37082594"/>
      <w:bookmarkStart w:id="8194" w:name="_Toc46481234"/>
      <w:bookmarkStart w:id="8195" w:name="_Toc46482468"/>
      <w:bookmarkStart w:id="8196" w:name="_Toc46483702"/>
      <w:bookmarkStart w:id="8197" w:name="_Toc185640885"/>
      <w:bookmarkStart w:id="8198" w:name="_Toc193474568"/>
      <w:bookmarkStart w:id="8199" w:name="_Toc201562501"/>
      <w:r w:rsidRPr="0098192A">
        <w:t>–</w:t>
      </w:r>
      <w:r w:rsidRPr="0098192A">
        <w:tab/>
      </w:r>
      <w:r w:rsidRPr="0098192A">
        <w:rPr>
          <w:i/>
          <w:noProof/>
        </w:rPr>
        <w:t>RS-SINR-RangeNR</w:t>
      </w:r>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Heading4"/>
      </w:pPr>
      <w:bookmarkStart w:id="8200" w:name="_Toc20487449"/>
      <w:bookmarkStart w:id="8201" w:name="_Toc29342748"/>
      <w:bookmarkStart w:id="8202" w:name="_Toc29343887"/>
      <w:bookmarkStart w:id="8203" w:name="_Toc36567153"/>
      <w:bookmarkStart w:id="8204" w:name="_Toc36810598"/>
      <w:bookmarkStart w:id="8205" w:name="_Toc36846962"/>
      <w:bookmarkStart w:id="8206" w:name="_Toc36939615"/>
      <w:bookmarkStart w:id="8207" w:name="_Toc37082595"/>
      <w:bookmarkStart w:id="8208" w:name="_Toc46481235"/>
      <w:bookmarkStart w:id="8209" w:name="_Toc46482469"/>
      <w:bookmarkStart w:id="8210" w:name="_Toc46483703"/>
      <w:bookmarkStart w:id="8211" w:name="_Toc185640886"/>
      <w:bookmarkStart w:id="8212" w:name="_Toc193474569"/>
      <w:bookmarkStart w:id="8213" w:name="_Toc201562502"/>
      <w:r w:rsidRPr="0098192A">
        <w:t>–</w:t>
      </w:r>
      <w:r w:rsidRPr="0098192A">
        <w:tab/>
      </w:r>
      <w:r w:rsidRPr="0098192A">
        <w:rPr>
          <w:i/>
        </w:rPr>
        <w:t>RSSI-Range-r13</w:t>
      </w:r>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Heading4"/>
        <w:rPr>
          <w:i/>
        </w:rPr>
      </w:pPr>
      <w:bookmarkStart w:id="8214" w:name="_Toc20487450"/>
      <w:bookmarkStart w:id="8215" w:name="_Toc29342749"/>
      <w:bookmarkStart w:id="8216" w:name="_Toc29343888"/>
      <w:bookmarkStart w:id="8217" w:name="_Toc36567154"/>
      <w:bookmarkStart w:id="8218" w:name="_Toc36810599"/>
      <w:bookmarkStart w:id="8219" w:name="_Toc36846963"/>
      <w:bookmarkStart w:id="8220" w:name="_Toc36939616"/>
      <w:bookmarkStart w:id="8221" w:name="_Toc37082596"/>
      <w:bookmarkStart w:id="8222" w:name="_Toc46481236"/>
      <w:bookmarkStart w:id="8223" w:name="_Toc46482470"/>
      <w:bookmarkStart w:id="8224" w:name="_Toc46483704"/>
      <w:bookmarkStart w:id="8225" w:name="_Toc185640887"/>
      <w:bookmarkStart w:id="8226" w:name="_Toc193474570"/>
      <w:bookmarkStart w:id="8227" w:name="_Toc201562503"/>
      <w:r w:rsidRPr="0098192A">
        <w:t>–</w:t>
      </w:r>
      <w:r w:rsidRPr="0098192A">
        <w:tab/>
      </w:r>
      <w:r w:rsidRPr="0098192A">
        <w:rPr>
          <w:i/>
        </w:rPr>
        <w:t>SS-RSSI-Measurement</w:t>
      </w:r>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Heading4"/>
      </w:pPr>
      <w:bookmarkStart w:id="8228" w:name="_Toc46481237"/>
      <w:bookmarkStart w:id="8229" w:name="_Toc46482471"/>
      <w:bookmarkStart w:id="8230" w:name="_Toc46483705"/>
      <w:bookmarkStart w:id="8231" w:name="_Toc185640888"/>
      <w:bookmarkStart w:id="8232" w:name="_Toc193474571"/>
      <w:bookmarkStart w:id="8233" w:name="_Toc201562504"/>
      <w:r w:rsidRPr="0098192A">
        <w:t>–</w:t>
      </w:r>
      <w:r w:rsidRPr="0098192A">
        <w:tab/>
      </w:r>
      <w:r w:rsidRPr="0098192A">
        <w:rPr>
          <w:i/>
          <w:iCs/>
        </w:rPr>
        <w:t>SSB</w:t>
      </w:r>
      <w:r w:rsidRPr="0098192A">
        <w:rPr>
          <w:rFonts w:cs="Courier New"/>
          <w:i/>
          <w:iCs/>
        </w:rPr>
        <w:t>-PositionQCL-RelationNR</w:t>
      </w:r>
      <w:bookmarkEnd w:id="8228"/>
      <w:bookmarkEnd w:id="8229"/>
      <w:bookmarkEnd w:id="8230"/>
      <w:bookmarkEnd w:id="8231"/>
      <w:bookmarkEnd w:id="8232"/>
      <w:bookmarkEnd w:id="8233"/>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Heading4"/>
        <w:rPr>
          <w:rFonts w:eastAsia="宋体"/>
          <w:lang w:eastAsia="zh-CN"/>
        </w:rPr>
      </w:pPr>
      <w:bookmarkStart w:id="8234" w:name="_Toc20487451"/>
      <w:bookmarkStart w:id="8235" w:name="_Toc29342750"/>
      <w:bookmarkStart w:id="8236" w:name="_Toc29343889"/>
      <w:bookmarkStart w:id="8237" w:name="_Toc36567155"/>
      <w:bookmarkStart w:id="8238" w:name="_Toc36810600"/>
      <w:bookmarkStart w:id="8239" w:name="_Toc36846964"/>
      <w:bookmarkStart w:id="8240" w:name="_Toc36939617"/>
      <w:bookmarkStart w:id="8241" w:name="_Toc37082597"/>
      <w:bookmarkStart w:id="8242" w:name="_Toc46481238"/>
      <w:bookmarkStart w:id="8243" w:name="_Toc46482472"/>
      <w:bookmarkStart w:id="8244" w:name="_Toc46483706"/>
      <w:bookmarkStart w:id="8245" w:name="_Toc185640889"/>
      <w:bookmarkStart w:id="8246" w:name="_Toc193474572"/>
      <w:bookmarkStart w:id="8247" w:name="_Toc201562505"/>
      <w:r w:rsidRPr="0098192A">
        <w:t>–</w:t>
      </w:r>
      <w:r w:rsidRPr="0098192A">
        <w:tab/>
      </w:r>
      <w:r w:rsidRPr="0098192A">
        <w:rPr>
          <w:i/>
        </w:rPr>
        <w:t>SSB-ToMeasure</w:t>
      </w:r>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宋体"/>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宋体"/>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Heading4"/>
      </w:pPr>
      <w:bookmarkStart w:id="8248" w:name="_Toc20487452"/>
      <w:bookmarkStart w:id="8249" w:name="_Toc29342751"/>
      <w:bookmarkStart w:id="8250" w:name="_Toc29343890"/>
      <w:bookmarkStart w:id="8251" w:name="_Toc36567156"/>
      <w:bookmarkStart w:id="8252" w:name="_Toc36810601"/>
      <w:bookmarkStart w:id="8253" w:name="_Toc36846965"/>
      <w:bookmarkStart w:id="8254" w:name="_Toc36939618"/>
      <w:bookmarkStart w:id="8255" w:name="_Toc37082598"/>
      <w:bookmarkStart w:id="8256" w:name="_Toc46481239"/>
      <w:bookmarkStart w:id="8257" w:name="_Toc46482473"/>
      <w:bookmarkStart w:id="8258" w:name="_Toc46483707"/>
      <w:bookmarkStart w:id="8259" w:name="_Toc185640890"/>
      <w:bookmarkStart w:id="8260" w:name="_Toc193474573"/>
      <w:bookmarkStart w:id="8261" w:name="_Toc201562506"/>
      <w:r w:rsidRPr="0098192A">
        <w:t>–</w:t>
      </w:r>
      <w:r w:rsidRPr="0098192A">
        <w:tab/>
      </w:r>
      <w:r w:rsidRPr="0098192A">
        <w:rPr>
          <w:i/>
          <w:noProof/>
        </w:rPr>
        <w:t>TimeToTrigger</w:t>
      </w:r>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Heading4"/>
      </w:pPr>
      <w:bookmarkStart w:id="8262" w:name="_Toc20487453"/>
      <w:bookmarkStart w:id="8263" w:name="_Toc29342752"/>
      <w:bookmarkStart w:id="8264" w:name="_Toc29343891"/>
      <w:bookmarkStart w:id="8265" w:name="_Toc36567157"/>
      <w:bookmarkStart w:id="8266" w:name="_Toc36810602"/>
      <w:bookmarkStart w:id="8267" w:name="_Toc36846966"/>
      <w:bookmarkStart w:id="8268" w:name="_Toc36939619"/>
      <w:bookmarkStart w:id="8269" w:name="_Toc37082599"/>
      <w:bookmarkStart w:id="8270" w:name="_Toc46481240"/>
      <w:bookmarkStart w:id="8271" w:name="_Toc46482474"/>
      <w:bookmarkStart w:id="8272" w:name="_Toc46483708"/>
      <w:bookmarkStart w:id="8273" w:name="_Toc185640891"/>
      <w:bookmarkStart w:id="8274" w:name="_Toc193474574"/>
      <w:bookmarkStart w:id="8275" w:name="_Toc201562507"/>
      <w:r w:rsidRPr="0098192A">
        <w:t>–</w:t>
      </w:r>
      <w:r w:rsidRPr="0098192A">
        <w:tab/>
      </w:r>
      <w:r w:rsidRPr="0098192A">
        <w:rPr>
          <w:i/>
          <w:noProof/>
        </w:rPr>
        <w:t>UL-DelayConfig</w:t>
      </w:r>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Heading4"/>
      </w:pPr>
      <w:bookmarkStart w:id="8276" w:name="_Toc36810603"/>
      <w:bookmarkStart w:id="8277" w:name="_Toc36846967"/>
      <w:bookmarkStart w:id="8278" w:name="_Toc36939620"/>
      <w:bookmarkStart w:id="8279" w:name="_Toc37082600"/>
      <w:bookmarkStart w:id="8280" w:name="_Toc46481241"/>
      <w:bookmarkStart w:id="8281" w:name="_Toc46482475"/>
      <w:bookmarkStart w:id="8282" w:name="_Toc46483709"/>
      <w:bookmarkStart w:id="8283" w:name="_Toc185640892"/>
      <w:bookmarkStart w:id="8284" w:name="_Toc193474575"/>
      <w:bookmarkStart w:id="8285" w:name="_Toc201562508"/>
      <w:r w:rsidRPr="0098192A">
        <w:t>–</w:t>
      </w:r>
      <w:r w:rsidRPr="0098192A">
        <w:tab/>
      </w:r>
      <w:r w:rsidRPr="0098192A">
        <w:rPr>
          <w:i/>
          <w:noProof/>
        </w:rPr>
        <w:t>UL-DelayValueConfig</w:t>
      </w:r>
      <w:bookmarkEnd w:id="8276"/>
      <w:bookmarkEnd w:id="8277"/>
      <w:bookmarkEnd w:id="8278"/>
      <w:bookmarkEnd w:id="8279"/>
      <w:bookmarkEnd w:id="8280"/>
      <w:bookmarkEnd w:id="8281"/>
      <w:bookmarkEnd w:id="8282"/>
      <w:bookmarkEnd w:id="8283"/>
      <w:bookmarkEnd w:id="8284"/>
      <w:bookmarkEnd w:id="8285"/>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等线"/>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Heading4"/>
        <w:rPr>
          <w:noProof/>
        </w:rPr>
      </w:pPr>
      <w:bookmarkStart w:id="8286" w:name="_Toc20487454"/>
      <w:bookmarkStart w:id="8287" w:name="_Toc29342753"/>
      <w:bookmarkStart w:id="8288" w:name="_Toc29343892"/>
      <w:bookmarkStart w:id="8289" w:name="_Toc36567158"/>
      <w:bookmarkStart w:id="8290" w:name="_Toc36810604"/>
      <w:bookmarkStart w:id="8291" w:name="_Toc36846968"/>
      <w:bookmarkStart w:id="8292" w:name="_Toc36939621"/>
      <w:bookmarkStart w:id="8293" w:name="_Toc37082601"/>
      <w:bookmarkStart w:id="8294" w:name="_Toc46481242"/>
      <w:bookmarkStart w:id="8295" w:name="_Toc46482476"/>
      <w:bookmarkStart w:id="8296" w:name="_Toc46483710"/>
      <w:bookmarkStart w:id="8297" w:name="_Toc185640893"/>
      <w:bookmarkStart w:id="8298" w:name="_Toc193474576"/>
      <w:bookmarkStart w:id="8299" w:name="_Toc201562509"/>
      <w:r w:rsidRPr="0098192A">
        <w:t>–</w:t>
      </w:r>
      <w:r w:rsidRPr="0098192A">
        <w:tab/>
      </w:r>
      <w:r w:rsidRPr="0098192A">
        <w:rPr>
          <w:i/>
          <w:noProof/>
        </w:rPr>
        <w:t>WLAN-CarrierInfo</w:t>
      </w:r>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Heading4"/>
        <w:rPr>
          <w:lang w:eastAsia="zh-CN"/>
        </w:rPr>
      </w:pPr>
      <w:bookmarkStart w:id="8300" w:name="_Toc20487455"/>
      <w:bookmarkStart w:id="8301" w:name="_Toc29342754"/>
      <w:bookmarkStart w:id="8302" w:name="_Toc29343893"/>
      <w:bookmarkStart w:id="8303" w:name="_Toc36567159"/>
      <w:bookmarkStart w:id="8304" w:name="_Toc36810605"/>
      <w:bookmarkStart w:id="8305" w:name="_Toc36846969"/>
      <w:bookmarkStart w:id="8306" w:name="_Toc36939622"/>
      <w:bookmarkStart w:id="8307" w:name="_Toc37082602"/>
      <w:bookmarkStart w:id="8308" w:name="_Toc46481243"/>
      <w:bookmarkStart w:id="8309" w:name="_Toc46482477"/>
      <w:bookmarkStart w:id="8310" w:name="_Toc46483711"/>
      <w:bookmarkStart w:id="8311" w:name="_Toc185640894"/>
      <w:bookmarkStart w:id="8312" w:name="_Toc193474577"/>
      <w:bookmarkStart w:id="8313" w:name="_Toc201562510"/>
      <w:r w:rsidRPr="0098192A">
        <w:t>–</w:t>
      </w:r>
      <w:r w:rsidRPr="0098192A">
        <w:tab/>
      </w:r>
      <w:r w:rsidRPr="0098192A">
        <w:rPr>
          <w:bCs/>
          <w:i/>
        </w:rPr>
        <w:t>WLAN-NameList</w:t>
      </w:r>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Heading4"/>
        <w:rPr>
          <w:lang w:eastAsia="zh-CN"/>
        </w:rPr>
      </w:pPr>
      <w:bookmarkStart w:id="8314" w:name="_Toc20487456"/>
      <w:bookmarkStart w:id="8315" w:name="_Toc29342755"/>
      <w:bookmarkStart w:id="8316" w:name="_Toc29343894"/>
      <w:bookmarkStart w:id="8317" w:name="_Toc36567160"/>
      <w:bookmarkStart w:id="8318" w:name="_Toc36810606"/>
      <w:bookmarkStart w:id="8319" w:name="_Toc36846970"/>
      <w:bookmarkStart w:id="8320" w:name="_Toc36939623"/>
      <w:bookmarkStart w:id="8321" w:name="_Toc37082603"/>
      <w:bookmarkStart w:id="8322" w:name="_Toc46481244"/>
      <w:bookmarkStart w:id="8323" w:name="_Toc46482478"/>
      <w:bookmarkStart w:id="8324" w:name="_Toc46483712"/>
      <w:bookmarkStart w:id="8325" w:name="_Toc185640895"/>
      <w:bookmarkStart w:id="8326" w:name="_Toc193474578"/>
      <w:bookmarkStart w:id="8327" w:name="_Toc201562511"/>
      <w:r w:rsidRPr="0098192A">
        <w:t>–</w:t>
      </w:r>
      <w:r w:rsidRPr="0098192A">
        <w:tab/>
      </w:r>
      <w:r w:rsidRPr="0098192A">
        <w:rPr>
          <w:i/>
        </w:rPr>
        <w:t>WLAN-</w:t>
      </w:r>
      <w:r w:rsidRPr="0098192A">
        <w:rPr>
          <w:i/>
          <w:noProof/>
          <w:lang w:eastAsia="zh-CN"/>
        </w:rPr>
        <w:t>RSSI</w:t>
      </w:r>
      <w:r w:rsidRPr="0098192A">
        <w:rPr>
          <w:i/>
          <w:noProof/>
        </w:rPr>
        <w:t>-Range</w:t>
      </w:r>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Heading4"/>
        <w:rPr>
          <w:lang w:eastAsia="zh-CN"/>
        </w:rPr>
      </w:pPr>
      <w:bookmarkStart w:id="8328" w:name="_Toc20487457"/>
      <w:bookmarkStart w:id="8329" w:name="_Toc29342756"/>
      <w:bookmarkStart w:id="8330" w:name="_Toc29343895"/>
      <w:bookmarkStart w:id="8331" w:name="_Toc36567161"/>
      <w:bookmarkStart w:id="8332" w:name="_Toc36810607"/>
      <w:bookmarkStart w:id="8333" w:name="_Toc36846971"/>
      <w:bookmarkStart w:id="8334" w:name="_Toc36939624"/>
      <w:bookmarkStart w:id="8335" w:name="_Toc37082604"/>
      <w:bookmarkStart w:id="8336" w:name="_Toc46481245"/>
      <w:bookmarkStart w:id="8337" w:name="_Toc46482479"/>
      <w:bookmarkStart w:id="8338" w:name="_Toc46483713"/>
      <w:bookmarkStart w:id="8339" w:name="_Toc185640896"/>
      <w:bookmarkStart w:id="8340" w:name="_Toc193474579"/>
      <w:bookmarkStart w:id="8341" w:name="_Toc201562512"/>
      <w:r w:rsidRPr="0098192A">
        <w:t>–</w:t>
      </w:r>
      <w:r w:rsidRPr="0098192A">
        <w:tab/>
      </w:r>
      <w:r w:rsidRPr="0098192A">
        <w:rPr>
          <w:i/>
          <w:lang w:eastAsia="zh-CN"/>
        </w:rPr>
        <w:t>WLAN-RTT</w:t>
      </w:r>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Heading4"/>
        <w:rPr>
          <w:noProof/>
        </w:rPr>
      </w:pPr>
      <w:bookmarkStart w:id="8342" w:name="_Toc20487458"/>
      <w:bookmarkStart w:id="8343" w:name="_Toc29342757"/>
      <w:bookmarkStart w:id="8344" w:name="_Toc29343896"/>
      <w:bookmarkStart w:id="8345" w:name="_Toc36567162"/>
      <w:bookmarkStart w:id="8346" w:name="_Toc36810608"/>
      <w:bookmarkStart w:id="8347" w:name="_Toc36846972"/>
      <w:bookmarkStart w:id="8348" w:name="_Toc36939625"/>
      <w:bookmarkStart w:id="8349" w:name="_Toc37082605"/>
      <w:bookmarkStart w:id="8350" w:name="_Toc46481246"/>
      <w:bookmarkStart w:id="8351" w:name="_Toc46482480"/>
      <w:bookmarkStart w:id="8352" w:name="_Toc46483714"/>
      <w:bookmarkStart w:id="8353" w:name="_Toc185640897"/>
      <w:bookmarkStart w:id="8354" w:name="_Toc193474580"/>
      <w:bookmarkStart w:id="8355" w:name="_Toc201562513"/>
      <w:r w:rsidRPr="0098192A">
        <w:t>–</w:t>
      </w:r>
      <w:r w:rsidRPr="0098192A">
        <w:tab/>
      </w:r>
      <w:r w:rsidRPr="0098192A">
        <w:rPr>
          <w:i/>
          <w:lang w:eastAsia="ko-KR"/>
        </w:rPr>
        <w:t>WLAN-Status</w:t>
      </w:r>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Heading4"/>
        <w:rPr>
          <w:i/>
          <w:lang w:eastAsia="ko-KR"/>
        </w:rPr>
      </w:pPr>
      <w:bookmarkStart w:id="8356" w:name="_Toc20487459"/>
      <w:bookmarkStart w:id="8357" w:name="_Toc29342758"/>
      <w:bookmarkStart w:id="8358" w:name="_Toc29343897"/>
      <w:bookmarkStart w:id="8359" w:name="_Toc36567163"/>
      <w:bookmarkStart w:id="8360" w:name="_Toc36810609"/>
      <w:bookmarkStart w:id="8361" w:name="_Toc36846973"/>
      <w:bookmarkStart w:id="8362" w:name="_Toc36939626"/>
      <w:bookmarkStart w:id="8363" w:name="_Toc37082606"/>
      <w:bookmarkStart w:id="8364" w:name="_Toc46481247"/>
      <w:bookmarkStart w:id="8365" w:name="_Toc46482481"/>
      <w:bookmarkStart w:id="8366" w:name="_Toc46483715"/>
      <w:bookmarkStart w:id="8367" w:name="_Toc185640898"/>
      <w:bookmarkStart w:id="8368" w:name="_Toc193474581"/>
      <w:bookmarkStart w:id="8369" w:name="_Toc201562514"/>
      <w:r w:rsidRPr="0098192A">
        <w:rPr>
          <w:i/>
          <w:lang w:eastAsia="ko-KR"/>
        </w:rPr>
        <w:t>–</w:t>
      </w:r>
      <w:r w:rsidRPr="0098192A">
        <w:rPr>
          <w:i/>
          <w:lang w:eastAsia="ko-KR"/>
        </w:rPr>
        <w:tab/>
        <w:t>WLAN-SuspendConfig</w:t>
      </w:r>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Heading3"/>
      </w:pPr>
      <w:bookmarkStart w:id="8370" w:name="_Toc20487460"/>
      <w:bookmarkStart w:id="8371" w:name="_Toc29342759"/>
      <w:bookmarkStart w:id="8372" w:name="_Toc29343898"/>
      <w:bookmarkStart w:id="8373" w:name="_Toc36567164"/>
      <w:bookmarkStart w:id="8374" w:name="_Toc36810610"/>
      <w:bookmarkStart w:id="8375" w:name="_Toc36846974"/>
      <w:bookmarkStart w:id="8376" w:name="_Toc36939627"/>
      <w:bookmarkStart w:id="8377" w:name="_Toc37082607"/>
      <w:bookmarkStart w:id="8378" w:name="_Toc46481248"/>
      <w:bookmarkStart w:id="8379" w:name="_Toc46482482"/>
      <w:bookmarkStart w:id="8380" w:name="_Toc46483716"/>
      <w:bookmarkStart w:id="8381" w:name="_Toc185640899"/>
      <w:bookmarkStart w:id="8382" w:name="_Toc193474582"/>
      <w:bookmarkStart w:id="8383" w:name="_Toc201562515"/>
      <w:r w:rsidRPr="0098192A">
        <w:t>6.3.6</w:t>
      </w:r>
      <w:r w:rsidRPr="0098192A">
        <w:tab/>
        <w:t>Other information elements</w:t>
      </w:r>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p>
    <w:p w14:paraId="2F8EEC7E" w14:textId="77777777" w:rsidR="009722D5" w:rsidRPr="0098192A" w:rsidRDefault="009722D5" w:rsidP="009722D5">
      <w:pPr>
        <w:pStyle w:val="Heading4"/>
      </w:pPr>
      <w:bookmarkStart w:id="8384" w:name="_Toc20487461"/>
      <w:bookmarkStart w:id="8385" w:name="_Toc29342760"/>
      <w:bookmarkStart w:id="8386" w:name="_Toc29343899"/>
      <w:bookmarkStart w:id="8387" w:name="_Toc36567165"/>
      <w:bookmarkStart w:id="8388" w:name="_Toc36810611"/>
      <w:bookmarkStart w:id="8389" w:name="_Toc36846975"/>
      <w:bookmarkStart w:id="8390" w:name="_Toc36939628"/>
      <w:bookmarkStart w:id="8391" w:name="_Toc37082608"/>
      <w:bookmarkStart w:id="8392" w:name="_Toc46481249"/>
      <w:bookmarkStart w:id="8393" w:name="_Toc46482483"/>
      <w:bookmarkStart w:id="8394" w:name="_Toc46483717"/>
      <w:bookmarkStart w:id="8395" w:name="_Toc185640900"/>
      <w:bookmarkStart w:id="8396" w:name="_Toc193474583"/>
      <w:bookmarkStart w:id="8397" w:name="_Toc201562516"/>
      <w:r w:rsidRPr="0098192A">
        <w:t>–</w:t>
      </w:r>
      <w:r w:rsidRPr="0098192A">
        <w:tab/>
      </w:r>
      <w:r w:rsidRPr="0098192A">
        <w:rPr>
          <w:i/>
        </w:rPr>
        <w:t>AbsoluteTimeInfo</w:t>
      </w:r>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Heading4"/>
      </w:pPr>
      <w:bookmarkStart w:id="8398" w:name="_Toc20487462"/>
      <w:bookmarkStart w:id="8399" w:name="_Toc29342761"/>
      <w:bookmarkStart w:id="8400" w:name="_Toc29343900"/>
      <w:bookmarkStart w:id="8401" w:name="_Toc36567166"/>
      <w:bookmarkStart w:id="8402" w:name="_Toc36810612"/>
      <w:bookmarkStart w:id="8403" w:name="_Toc36846976"/>
      <w:bookmarkStart w:id="8404" w:name="_Toc36939629"/>
      <w:bookmarkStart w:id="8405" w:name="_Toc37082609"/>
      <w:bookmarkStart w:id="8406" w:name="_Toc46481250"/>
      <w:bookmarkStart w:id="8407" w:name="_Toc46482484"/>
      <w:bookmarkStart w:id="8408" w:name="_Toc46483718"/>
      <w:bookmarkStart w:id="8409" w:name="_Toc185640901"/>
      <w:bookmarkStart w:id="8410" w:name="_Toc193474584"/>
      <w:bookmarkStart w:id="8411" w:name="_Toc201562517"/>
      <w:r w:rsidRPr="0098192A">
        <w:lastRenderedPageBreak/>
        <w:t>–</w:t>
      </w:r>
      <w:r w:rsidRPr="0098192A">
        <w:tab/>
      </w:r>
      <w:r w:rsidRPr="0098192A">
        <w:rPr>
          <w:i/>
        </w:rPr>
        <w:t>AMF-Identifier</w:t>
      </w:r>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Heading4"/>
      </w:pPr>
      <w:bookmarkStart w:id="8412" w:name="_Toc20487463"/>
      <w:bookmarkStart w:id="8413" w:name="_Toc29342762"/>
      <w:bookmarkStart w:id="8414" w:name="_Toc29343901"/>
      <w:bookmarkStart w:id="8415" w:name="_Toc36567167"/>
      <w:bookmarkStart w:id="8416" w:name="_Toc36810613"/>
      <w:bookmarkStart w:id="8417" w:name="_Toc36846977"/>
      <w:bookmarkStart w:id="8418" w:name="_Toc36939630"/>
      <w:bookmarkStart w:id="8419" w:name="_Toc37082610"/>
      <w:bookmarkStart w:id="8420" w:name="_Toc46481251"/>
      <w:bookmarkStart w:id="8421" w:name="_Toc46482485"/>
      <w:bookmarkStart w:id="8422" w:name="_Toc46483719"/>
      <w:bookmarkStart w:id="8423" w:name="_Toc185640902"/>
      <w:bookmarkStart w:id="8424" w:name="_Toc193474585"/>
      <w:bookmarkStart w:id="8425" w:name="_Toc201562518"/>
      <w:r w:rsidRPr="0098192A">
        <w:t>–</w:t>
      </w:r>
      <w:r w:rsidRPr="0098192A">
        <w:tab/>
      </w:r>
      <w:r w:rsidRPr="0098192A">
        <w:rPr>
          <w:i/>
        </w:rPr>
        <w:t>AreaConfiguration</w:t>
      </w:r>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Heading4"/>
        <w:rPr>
          <w:i/>
        </w:rPr>
      </w:pPr>
      <w:bookmarkStart w:id="8426" w:name="_Toc29342763"/>
      <w:bookmarkStart w:id="8427" w:name="_Toc29343902"/>
      <w:bookmarkStart w:id="8428" w:name="_Toc36567168"/>
      <w:bookmarkStart w:id="8429" w:name="_Toc36810614"/>
      <w:bookmarkStart w:id="8430" w:name="_Toc36846978"/>
      <w:bookmarkStart w:id="8431" w:name="_Toc36939631"/>
      <w:bookmarkStart w:id="8432" w:name="_Toc37082611"/>
      <w:bookmarkStart w:id="8433" w:name="_Toc46481252"/>
      <w:bookmarkStart w:id="8434" w:name="_Toc46482486"/>
      <w:bookmarkStart w:id="8435" w:name="_Toc46483720"/>
      <w:bookmarkStart w:id="8436" w:name="_Toc185640903"/>
      <w:bookmarkStart w:id="8437" w:name="_Toc193474586"/>
      <w:bookmarkStart w:id="8438" w:name="_Toc201562519"/>
      <w:r w:rsidRPr="0098192A">
        <w:rPr>
          <w:i/>
        </w:rPr>
        <w:t>–</w:t>
      </w:r>
      <w:r w:rsidRPr="0098192A">
        <w:rPr>
          <w:i/>
        </w:rPr>
        <w:tab/>
      </w:r>
      <w:r w:rsidRPr="0098192A">
        <w:rPr>
          <w:i/>
          <w:noProof/>
        </w:rPr>
        <w:t>BandCombinationList</w:t>
      </w:r>
      <w:bookmarkEnd w:id="8426"/>
      <w:bookmarkEnd w:id="8427"/>
      <w:bookmarkEnd w:id="8428"/>
      <w:bookmarkEnd w:id="8429"/>
      <w:bookmarkEnd w:id="8430"/>
      <w:bookmarkEnd w:id="8431"/>
      <w:bookmarkEnd w:id="8432"/>
      <w:bookmarkEnd w:id="8433"/>
      <w:bookmarkEnd w:id="8434"/>
      <w:bookmarkEnd w:id="8435"/>
      <w:bookmarkEnd w:id="8436"/>
      <w:bookmarkEnd w:id="8437"/>
      <w:bookmarkEnd w:id="8438"/>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Heading4"/>
      </w:pPr>
      <w:bookmarkStart w:id="8439" w:name="_Toc20487464"/>
      <w:bookmarkStart w:id="8440" w:name="_Toc29342764"/>
      <w:bookmarkStart w:id="8441" w:name="_Toc29343903"/>
      <w:bookmarkStart w:id="8442" w:name="_Toc36567169"/>
      <w:bookmarkStart w:id="8443" w:name="_Toc36810615"/>
      <w:bookmarkStart w:id="8444" w:name="_Toc36846979"/>
      <w:bookmarkStart w:id="8445" w:name="_Toc36939632"/>
      <w:bookmarkStart w:id="8446" w:name="_Toc37082612"/>
      <w:bookmarkStart w:id="8447" w:name="_Toc46481253"/>
      <w:bookmarkStart w:id="8448" w:name="_Toc46482487"/>
      <w:bookmarkStart w:id="8449" w:name="_Toc46483721"/>
      <w:bookmarkStart w:id="8450" w:name="_Toc185640904"/>
      <w:bookmarkStart w:id="8451" w:name="_Toc193474587"/>
      <w:bookmarkStart w:id="8452" w:name="_Toc201562520"/>
      <w:r w:rsidRPr="0098192A">
        <w:lastRenderedPageBreak/>
        <w:t>–</w:t>
      </w:r>
      <w:r w:rsidRPr="0098192A">
        <w:tab/>
      </w:r>
      <w:r w:rsidRPr="0098192A">
        <w:rPr>
          <w:i/>
          <w:noProof/>
        </w:rPr>
        <w:t>C-RNTI</w:t>
      </w:r>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Heading4"/>
      </w:pPr>
      <w:bookmarkStart w:id="8453" w:name="_Toc20487465"/>
      <w:bookmarkStart w:id="8454" w:name="_Toc29342765"/>
      <w:bookmarkStart w:id="8455" w:name="_Toc29343904"/>
      <w:bookmarkStart w:id="8456" w:name="_Toc36567170"/>
      <w:bookmarkStart w:id="8457" w:name="_Toc36810616"/>
      <w:bookmarkStart w:id="8458" w:name="_Toc36846980"/>
      <w:bookmarkStart w:id="8459" w:name="_Toc36939633"/>
      <w:bookmarkStart w:id="8460" w:name="_Toc37082613"/>
      <w:bookmarkStart w:id="8461" w:name="_Toc46481254"/>
      <w:bookmarkStart w:id="8462" w:name="_Toc46482488"/>
      <w:bookmarkStart w:id="8463" w:name="_Toc46483722"/>
      <w:bookmarkStart w:id="8464" w:name="_Toc185640905"/>
      <w:bookmarkStart w:id="8465" w:name="_Toc193474588"/>
      <w:bookmarkStart w:id="8466" w:name="_Toc201562521"/>
      <w:r w:rsidRPr="0098192A">
        <w:t>–</w:t>
      </w:r>
      <w:r w:rsidRPr="0098192A">
        <w:tab/>
      </w:r>
      <w:r w:rsidRPr="0098192A">
        <w:rPr>
          <w:i/>
        </w:rPr>
        <w:t>DedicatedInfoCDMA2000</w:t>
      </w:r>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Heading4"/>
      </w:pPr>
      <w:bookmarkStart w:id="8467" w:name="_Toc478015804"/>
      <w:bookmarkStart w:id="8468" w:name="_Toc36810617"/>
      <w:bookmarkStart w:id="8469" w:name="_Toc36846981"/>
      <w:bookmarkStart w:id="8470" w:name="_Toc36939634"/>
      <w:bookmarkStart w:id="8471" w:name="_Toc37082614"/>
      <w:bookmarkStart w:id="8472" w:name="_Toc46481255"/>
      <w:bookmarkStart w:id="8473" w:name="_Toc46482489"/>
      <w:bookmarkStart w:id="8474" w:name="_Toc46483723"/>
      <w:bookmarkStart w:id="8475" w:name="_Toc185640906"/>
      <w:bookmarkStart w:id="8476" w:name="_Toc193474589"/>
      <w:bookmarkStart w:id="8477" w:name="_Toc201562522"/>
      <w:r w:rsidRPr="0098192A">
        <w:t>–</w:t>
      </w:r>
      <w:r w:rsidRPr="0098192A">
        <w:tab/>
      </w:r>
      <w:bookmarkStart w:id="8478" w:name="_Hlk25298997"/>
      <w:r w:rsidRPr="0098192A">
        <w:rPr>
          <w:i/>
          <w:iCs/>
          <w:noProof/>
        </w:rPr>
        <w:t>DedicatedInfo</w:t>
      </w:r>
      <w:bookmarkEnd w:id="8467"/>
      <w:r w:rsidRPr="0098192A">
        <w:rPr>
          <w:i/>
          <w:iCs/>
          <w:noProof/>
        </w:rPr>
        <w:t>F1</w:t>
      </w:r>
      <w:r w:rsidR="00B54B87" w:rsidRPr="0098192A">
        <w:rPr>
          <w:i/>
          <w:iCs/>
          <w:noProof/>
        </w:rPr>
        <w:t>c</w:t>
      </w:r>
      <w:bookmarkEnd w:id="8468"/>
      <w:bookmarkEnd w:id="8469"/>
      <w:bookmarkEnd w:id="8470"/>
      <w:bookmarkEnd w:id="8471"/>
      <w:bookmarkEnd w:id="8472"/>
      <w:bookmarkEnd w:id="8473"/>
      <w:bookmarkEnd w:id="8474"/>
      <w:bookmarkEnd w:id="8475"/>
      <w:bookmarkEnd w:id="8476"/>
      <w:bookmarkEnd w:id="8477"/>
      <w:bookmarkEnd w:id="8478"/>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宋体"/>
          <w:lang w:eastAsia="zh-CN"/>
        </w:rPr>
        <w:t>[105]</w:t>
      </w:r>
      <w:r w:rsidR="00C0145A" w:rsidRPr="0098192A">
        <w:rPr>
          <w:rFonts w:eastAsia="宋体"/>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Heading4"/>
      </w:pPr>
      <w:bookmarkStart w:id="8479" w:name="_Toc20487466"/>
      <w:bookmarkStart w:id="8480" w:name="_Toc29342766"/>
      <w:bookmarkStart w:id="8481" w:name="_Toc29343905"/>
      <w:bookmarkStart w:id="8482" w:name="_Toc36567171"/>
      <w:bookmarkStart w:id="8483" w:name="_Toc36810618"/>
      <w:bookmarkStart w:id="8484" w:name="_Toc36846982"/>
      <w:bookmarkStart w:id="8485" w:name="_Toc36939635"/>
      <w:bookmarkStart w:id="8486" w:name="_Toc37082615"/>
      <w:bookmarkStart w:id="8487" w:name="_Toc46481256"/>
      <w:bookmarkStart w:id="8488" w:name="_Toc46482490"/>
      <w:bookmarkStart w:id="8489" w:name="_Toc46483724"/>
      <w:bookmarkStart w:id="8490" w:name="_Toc185640907"/>
      <w:bookmarkStart w:id="8491" w:name="_Toc193474590"/>
      <w:bookmarkStart w:id="8492" w:name="_Toc201562523"/>
      <w:r w:rsidRPr="0098192A">
        <w:t>–</w:t>
      </w:r>
      <w:r w:rsidRPr="0098192A">
        <w:tab/>
      </w:r>
      <w:r w:rsidRPr="0098192A">
        <w:rPr>
          <w:i/>
          <w:noProof/>
        </w:rPr>
        <w:t>DedicatedInfoNAS</w:t>
      </w:r>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Heading4"/>
        <w:rPr>
          <w:i/>
          <w:noProof/>
        </w:rPr>
      </w:pPr>
      <w:bookmarkStart w:id="8493" w:name="_Toc20487467"/>
      <w:bookmarkStart w:id="8494" w:name="_Toc29342767"/>
      <w:bookmarkStart w:id="8495" w:name="_Toc29343906"/>
      <w:bookmarkStart w:id="8496" w:name="_Toc36567172"/>
      <w:bookmarkStart w:id="8497" w:name="_Toc36810619"/>
      <w:bookmarkStart w:id="8498" w:name="_Toc36846983"/>
      <w:bookmarkStart w:id="8499" w:name="_Toc36939636"/>
      <w:bookmarkStart w:id="8500" w:name="_Toc37082616"/>
      <w:bookmarkStart w:id="8501" w:name="_Toc46481257"/>
      <w:bookmarkStart w:id="8502" w:name="_Toc46482491"/>
      <w:bookmarkStart w:id="8503" w:name="_Toc46483725"/>
      <w:bookmarkStart w:id="8504" w:name="_Toc185640908"/>
      <w:bookmarkStart w:id="8505" w:name="_Toc193474591"/>
      <w:bookmarkStart w:id="8506" w:name="_Toc201562524"/>
      <w:r w:rsidRPr="0098192A">
        <w:t>–</w:t>
      </w:r>
      <w:r w:rsidRPr="0098192A">
        <w:tab/>
      </w:r>
      <w:r w:rsidRPr="0098192A">
        <w:rPr>
          <w:i/>
          <w:noProof/>
        </w:rPr>
        <w:t>FilterCoefficient</w:t>
      </w:r>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Heading4"/>
        <w:rPr>
          <w:rFonts w:eastAsia="Malgun Gothic"/>
          <w:lang w:eastAsia="ko-KR"/>
        </w:rPr>
      </w:pPr>
      <w:bookmarkStart w:id="8507" w:name="_Toc20487468"/>
      <w:bookmarkStart w:id="8508" w:name="_Toc29342768"/>
      <w:bookmarkStart w:id="8509" w:name="_Toc29343907"/>
      <w:bookmarkStart w:id="8510" w:name="_Toc36567173"/>
      <w:bookmarkStart w:id="8511" w:name="_Toc36810620"/>
      <w:bookmarkStart w:id="8512" w:name="_Toc36846984"/>
      <w:bookmarkStart w:id="8513" w:name="_Toc36939637"/>
      <w:bookmarkStart w:id="8514" w:name="_Toc37082617"/>
      <w:bookmarkStart w:id="8515" w:name="_Toc46481258"/>
      <w:bookmarkStart w:id="8516" w:name="_Toc46482492"/>
      <w:bookmarkStart w:id="8517" w:name="_Toc46483726"/>
      <w:bookmarkStart w:id="8518" w:name="_Toc185640909"/>
      <w:bookmarkStart w:id="8519" w:name="_Toc193474592"/>
      <w:bookmarkStart w:id="8520"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Heading4"/>
      </w:pPr>
      <w:bookmarkStart w:id="8521" w:name="_Toc20487469"/>
      <w:bookmarkStart w:id="8522" w:name="_Toc29342769"/>
      <w:bookmarkStart w:id="8523" w:name="_Toc29343908"/>
      <w:bookmarkStart w:id="8524" w:name="_Toc36567174"/>
      <w:bookmarkStart w:id="8525" w:name="_Toc36810621"/>
      <w:bookmarkStart w:id="8526" w:name="_Toc36846985"/>
      <w:bookmarkStart w:id="8527" w:name="_Toc36939638"/>
      <w:bookmarkStart w:id="8528" w:name="_Toc37082618"/>
      <w:bookmarkStart w:id="8529" w:name="_Toc46481259"/>
      <w:bookmarkStart w:id="8530" w:name="_Toc46482493"/>
      <w:bookmarkStart w:id="8531" w:name="_Toc46483727"/>
      <w:bookmarkStart w:id="8532" w:name="_Toc185640910"/>
      <w:bookmarkStart w:id="8533" w:name="_Toc193474593"/>
      <w:bookmarkStart w:id="8534" w:name="_Toc201562526"/>
      <w:r w:rsidRPr="0098192A">
        <w:t>–</w:t>
      </w:r>
      <w:r w:rsidRPr="0098192A">
        <w:tab/>
      </w:r>
      <w:r w:rsidRPr="0098192A">
        <w:rPr>
          <w:i/>
          <w:snapToGrid w:val="0"/>
        </w:rPr>
        <w:t>GNSS-ID</w:t>
      </w:r>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Heading4"/>
      </w:pPr>
      <w:bookmarkStart w:id="8535" w:name="_Toc185640911"/>
      <w:bookmarkStart w:id="8536" w:name="_Toc193474594"/>
      <w:bookmarkStart w:id="8537" w:name="_Toc201562527"/>
      <w:r w:rsidRPr="0098192A">
        <w:t>–</w:t>
      </w:r>
      <w:r w:rsidRPr="0098192A">
        <w:tab/>
      </w:r>
      <w:r w:rsidRPr="0098192A">
        <w:rPr>
          <w:i/>
          <w:iCs/>
          <w:snapToGrid w:val="0"/>
        </w:rPr>
        <w:t>GNSS-PositionFixDuration</w:t>
      </w:r>
      <w:bookmarkEnd w:id="8535"/>
      <w:bookmarkEnd w:id="8536"/>
      <w:bookmarkEnd w:id="8537"/>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Heading4"/>
        <w:rPr>
          <w:i/>
          <w:iCs/>
        </w:rPr>
      </w:pPr>
      <w:bookmarkStart w:id="8538" w:name="_Toc185640912"/>
      <w:bookmarkStart w:id="8539" w:name="_Toc193474595"/>
      <w:bookmarkStart w:id="8540" w:name="_Toc201562528"/>
      <w:r w:rsidRPr="0098192A">
        <w:rPr>
          <w:i/>
          <w:iCs/>
        </w:rPr>
        <w:t>–</w:t>
      </w:r>
      <w:r w:rsidRPr="0098192A">
        <w:rPr>
          <w:i/>
          <w:iCs/>
        </w:rPr>
        <w:tab/>
      </w:r>
      <w:r w:rsidRPr="0098192A">
        <w:rPr>
          <w:i/>
          <w:iCs/>
          <w:snapToGrid w:val="0"/>
        </w:rPr>
        <w:t>GNSS-ValidityDuration</w:t>
      </w:r>
      <w:bookmarkEnd w:id="8538"/>
      <w:bookmarkEnd w:id="8539"/>
      <w:bookmarkEnd w:id="8540"/>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Heading4"/>
        <w:rPr>
          <w:rFonts w:eastAsia="MS Mincho"/>
        </w:rPr>
      </w:pPr>
      <w:bookmarkStart w:id="8541" w:name="_Toc20487470"/>
      <w:bookmarkStart w:id="8542" w:name="_Toc29342770"/>
      <w:bookmarkStart w:id="8543" w:name="_Toc29343909"/>
      <w:bookmarkStart w:id="8544" w:name="_Toc36567175"/>
      <w:bookmarkStart w:id="8545" w:name="_Toc36810622"/>
      <w:bookmarkStart w:id="8546" w:name="_Toc36846986"/>
      <w:bookmarkStart w:id="8547" w:name="_Toc36939639"/>
      <w:bookmarkStart w:id="8548" w:name="_Toc37082619"/>
      <w:bookmarkStart w:id="8549" w:name="_Toc46481260"/>
      <w:bookmarkStart w:id="8550" w:name="_Toc46482494"/>
      <w:bookmarkStart w:id="8551" w:name="_Toc46483728"/>
      <w:bookmarkStart w:id="8552" w:name="_Toc185640913"/>
      <w:bookmarkStart w:id="8553" w:name="_Toc193474596"/>
      <w:bookmarkStart w:id="8554" w:name="_Toc201562529"/>
      <w:r w:rsidRPr="0098192A">
        <w:rPr>
          <w:rFonts w:eastAsia="MS Mincho"/>
        </w:rPr>
        <w:t>–</w:t>
      </w:r>
      <w:r w:rsidRPr="0098192A">
        <w:rPr>
          <w:rFonts w:eastAsia="MS Mincho"/>
        </w:rPr>
        <w:tab/>
      </w:r>
      <w:r w:rsidRPr="0098192A">
        <w:rPr>
          <w:rFonts w:eastAsia="MS Mincho"/>
          <w:i/>
        </w:rPr>
        <w:t>I-RNTI</w:t>
      </w:r>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Heading4"/>
      </w:pPr>
      <w:bookmarkStart w:id="8555" w:name="_Toc20487471"/>
      <w:bookmarkStart w:id="8556" w:name="_Toc29342771"/>
      <w:bookmarkStart w:id="8557" w:name="_Toc29343910"/>
      <w:bookmarkStart w:id="8558" w:name="_Toc36567176"/>
      <w:bookmarkStart w:id="8559" w:name="_Toc36810623"/>
      <w:bookmarkStart w:id="8560" w:name="_Toc36846987"/>
      <w:bookmarkStart w:id="8561" w:name="_Toc36939640"/>
      <w:bookmarkStart w:id="8562" w:name="_Toc37082620"/>
      <w:bookmarkStart w:id="8563" w:name="_Toc46481261"/>
      <w:bookmarkStart w:id="8564" w:name="_Toc46482495"/>
      <w:bookmarkStart w:id="8565" w:name="_Toc46483729"/>
      <w:bookmarkStart w:id="8566" w:name="_Toc185640914"/>
      <w:bookmarkStart w:id="8567" w:name="_Toc193474597"/>
      <w:bookmarkStart w:id="8568" w:name="_Toc201562530"/>
      <w:r w:rsidRPr="0098192A">
        <w:t>–</w:t>
      </w:r>
      <w:r w:rsidRPr="0098192A">
        <w:tab/>
      </w:r>
      <w:r w:rsidRPr="0098192A">
        <w:rPr>
          <w:i/>
        </w:rPr>
        <w:t>LoggingDuration</w:t>
      </w:r>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Heading4"/>
      </w:pPr>
      <w:bookmarkStart w:id="8569" w:name="_Toc20487472"/>
      <w:bookmarkStart w:id="8570" w:name="_Toc29342772"/>
      <w:bookmarkStart w:id="8571" w:name="_Toc29343911"/>
      <w:bookmarkStart w:id="8572" w:name="_Toc36567177"/>
      <w:bookmarkStart w:id="8573" w:name="_Toc36810624"/>
      <w:bookmarkStart w:id="8574" w:name="_Toc36846988"/>
      <w:bookmarkStart w:id="8575" w:name="_Toc36939641"/>
      <w:bookmarkStart w:id="8576" w:name="_Toc37082621"/>
      <w:bookmarkStart w:id="8577" w:name="_Toc46481262"/>
      <w:bookmarkStart w:id="8578" w:name="_Toc46482496"/>
      <w:bookmarkStart w:id="8579" w:name="_Toc46483730"/>
      <w:bookmarkStart w:id="8580" w:name="_Toc185640915"/>
      <w:bookmarkStart w:id="8581" w:name="_Toc193474598"/>
      <w:bookmarkStart w:id="8582" w:name="_Toc201562531"/>
      <w:r w:rsidRPr="0098192A">
        <w:t>–</w:t>
      </w:r>
      <w:r w:rsidRPr="0098192A">
        <w:tab/>
      </w:r>
      <w:r w:rsidRPr="0098192A">
        <w:rPr>
          <w:i/>
        </w:rPr>
        <w:t>LoggingInterval</w:t>
      </w:r>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Heading4"/>
      </w:pPr>
      <w:bookmarkStart w:id="8583" w:name="_Toc20487473"/>
      <w:bookmarkStart w:id="8584" w:name="_Toc29342773"/>
      <w:bookmarkStart w:id="8585" w:name="_Toc29343912"/>
      <w:bookmarkStart w:id="8586" w:name="_Toc36567178"/>
      <w:bookmarkStart w:id="8587" w:name="_Toc36810625"/>
      <w:bookmarkStart w:id="8588" w:name="_Toc36846989"/>
      <w:bookmarkStart w:id="8589" w:name="_Toc36939642"/>
      <w:bookmarkStart w:id="8590" w:name="_Toc37082622"/>
      <w:bookmarkStart w:id="8591" w:name="_Toc46481263"/>
      <w:bookmarkStart w:id="8592" w:name="_Toc46482497"/>
      <w:bookmarkStart w:id="8593" w:name="_Toc46483731"/>
      <w:bookmarkStart w:id="8594" w:name="_Toc185640916"/>
      <w:bookmarkStart w:id="8595" w:name="_Toc193474599"/>
      <w:bookmarkStart w:id="8596" w:name="_Toc201562532"/>
      <w:r w:rsidRPr="0098192A">
        <w:t>–</w:t>
      </w:r>
      <w:r w:rsidRPr="0098192A">
        <w:tab/>
      </w:r>
      <w:r w:rsidRPr="0098192A">
        <w:rPr>
          <w:i/>
          <w:iCs/>
        </w:rPr>
        <w:t>MeasSubframePattern</w:t>
      </w:r>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Heading4"/>
      </w:pPr>
      <w:bookmarkStart w:id="8597" w:name="_Toc20487474"/>
      <w:bookmarkStart w:id="8598" w:name="_Toc29342774"/>
      <w:bookmarkStart w:id="8599" w:name="_Toc29343913"/>
      <w:bookmarkStart w:id="8600" w:name="_Toc36567179"/>
      <w:bookmarkStart w:id="8601" w:name="_Toc36810626"/>
      <w:bookmarkStart w:id="8602" w:name="_Toc36846990"/>
      <w:bookmarkStart w:id="8603" w:name="_Toc36939643"/>
      <w:bookmarkStart w:id="8604" w:name="_Toc37082623"/>
      <w:bookmarkStart w:id="8605" w:name="_Toc46481264"/>
      <w:bookmarkStart w:id="8606" w:name="_Toc46482498"/>
      <w:bookmarkStart w:id="8607" w:name="_Toc46483732"/>
      <w:bookmarkStart w:id="8608" w:name="_Toc185640917"/>
      <w:bookmarkStart w:id="8609" w:name="_Toc193474600"/>
      <w:bookmarkStart w:id="8610" w:name="_Toc201562533"/>
      <w:r w:rsidRPr="0098192A">
        <w:t>–</w:t>
      </w:r>
      <w:r w:rsidRPr="0098192A">
        <w:tab/>
      </w:r>
      <w:r w:rsidRPr="0098192A">
        <w:rPr>
          <w:i/>
          <w:noProof/>
        </w:rPr>
        <w:t>MMEC</w:t>
      </w:r>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Heading4"/>
        <w:rPr>
          <w:i/>
          <w:noProof/>
        </w:rPr>
      </w:pPr>
      <w:bookmarkStart w:id="8611" w:name="_Toc20487475"/>
      <w:bookmarkStart w:id="8612" w:name="_Toc29342775"/>
      <w:bookmarkStart w:id="8613" w:name="_Toc29343914"/>
      <w:bookmarkStart w:id="8614" w:name="_Toc36567180"/>
      <w:bookmarkStart w:id="8615" w:name="_Toc36810627"/>
      <w:bookmarkStart w:id="8616" w:name="_Toc36846991"/>
      <w:bookmarkStart w:id="8617" w:name="_Toc36939644"/>
      <w:bookmarkStart w:id="8618" w:name="_Toc37082624"/>
      <w:bookmarkStart w:id="8619" w:name="_Toc46481265"/>
      <w:bookmarkStart w:id="8620" w:name="_Toc46482499"/>
      <w:bookmarkStart w:id="8621" w:name="_Toc46483733"/>
      <w:bookmarkStart w:id="8622" w:name="_Toc185640918"/>
      <w:bookmarkStart w:id="8623" w:name="_Toc193474601"/>
      <w:bookmarkStart w:id="8624" w:name="_Toc201562534"/>
      <w:r w:rsidRPr="0098192A">
        <w:t>–</w:t>
      </w:r>
      <w:r w:rsidRPr="0098192A">
        <w:tab/>
      </w:r>
      <w:r w:rsidRPr="0098192A">
        <w:rPr>
          <w:i/>
          <w:noProof/>
        </w:rPr>
        <w:t>NeighCellConfig</w:t>
      </w:r>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Heading4"/>
      </w:pPr>
      <w:bookmarkStart w:id="8625" w:name="_Toc20487476"/>
      <w:bookmarkStart w:id="8626" w:name="_Toc29342776"/>
      <w:bookmarkStart w:id="8627" w:name="_Toc29343915"/>
      <w:bookmarkStart w:id="8628" w:name="_Toc36567181"/>
      <w:bookmarkStart w:id="8629" w:name="_Toc36810628"/>
      <w:bookmarkStart w:id="8630" w:name="_Toc36846992"/>
      <w:bookmarkStart w:id="8631" w:name="_Toc36939645"/>
      <w:bookmarkStart w:id="8632" w:name="_Toc37082625"/>
      <w:bookmarkStart w:id="8633" w:name="_Toc46481266"/>
      <w:bookmarkStart w:id="8634" w:name="_Toc46482500"/>
      <w:bookmarkStart w:id="8635" w:name="_Toc46483734"/>
      <w:bookmarkStart w:id="8636" w:name="_Toc185640919"/>
      <w:bookmarkStart w:id="8637" w:name="_Toc193474602"/>
      <w:bookmarkStart w:id="8638" w:name="_Toc201562535"/>
      <w:r w:rsidRPr="0098192A">
        <w:t>–</w:t>
      </w:r>
      <w:r w:rsidRPr="0098192A">
        <w:tab/>
      </w:r>
      <w:r w:rsidRPr="0098192A">
        <w:rPr>
          <w:i/>
        </w:rPr>
        <w:t>NG-5G-S-TMSI</w:t>
      </w:r>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Heading4"/>
      </w:pPr>
      <w:bookmarkStart w:id="8639" w:name="_Toc20487477"/>
      <w:bookmarkStart w:id="8640" w:name="_Toc29342777"/>
      <w:bookmarkStart w:id="8641" w:name="_Toc29343916"/>
      <w:bookmarkStart w:id="8642" w:name="_Toc36567182"/>
      <w:bookmarkStart w:id="8643" w:name="_Toc36810629"/>
      <w:bookmarkStart w:id="8644" w:name="_Toc36846993"/>
      <w:bookmarkStart w:id="8645" w:name="_Toc36939646"/>
      <w:bookmarkStart w:id="8646" w:name="_Toc37082626"/>
      <w:bookmarkStart w:id="8647" w:name="_Toc46481267"/>
      <w:bookmarkStart w:id="8648" w:name="_Toc46482501"/>
      <w:bookmarkStart w:id="8649" w:name="_Toc46483735"/>
      <w:bookmarkStart w:id="8650" w:name="_Toc185640920"/>
      <w:bookmarkStart w:id="8651" w:name="_Toc193474603"/>
      <w:bookmarkStart w:id="8652" w:name="_Toc201562536"/>
      <w:r w:rsidRPr="0098192A">
        <w:lastRenderedPageBreak/>
        <w:t>–</w:t>
      </w:r>
      <w:r w:rsidRPr="0098192A">
        <w:tab/>
      </w:r>
      <w:r w:rsidRPr="0098192A">
        <w:rPr>
          <w:i/>
        </w:rPr>
        <w:t>OtherConfig</w:t>
      </w:r>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653" w:name="OLE_LINK56"/>
      <w:r w:rsidRPr="0098192A">
        <w:t>autonomousDenialSubframes</w:t>
      </w:r>
      <w:bookmarkEnd w:id="8653"/>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lastRenderedPageBreak/>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Heading4"/>
        <w:rPr>
          <w:rFonts w:eastAsia="MS Mincho"/>
        </w:rPr>
      </w:pPr>
      <w:bookmarkStart w:id="8654" w:name="_Toc20487478"/>
      <w:bookmarkStart w:id="8655" w:name="_Toc29342778"/>
      <w:bookmarkStart w:id="8656" w:name="_Toc29343917"/>
      <w:bookmarkStart w:id="8657" w:name="_Toc36567183"/>
      <w:bookmarkStart w:id="8658" w:name="_Toc36810630"/>
      <w:bookmarkStart w:id="8659" w:name="_Toc36846994"/>
      <w:bookmarkStart w:id="8660" w:name="_Toc36939647"/>
      <w:bookmarkStart w:id="8661" w:name="_Toc37082627"/>
      <w:bookmarkStart w:id="8662" w:name="_Toc46481268"/>
      <w:bookmarkStart w:id="8663" w:name="_Toc46482502"/>
      <w:bookmarkStart w:id="8664" w:name="_Toc46483736"/>
      <w:bookmarkStart w:id="8665" w:name="_Toc185640921"/>
      <w:bookmarkStart w:id="8666" w:name="_Toc193474604"/>
      <w:bookmarkStart w:id="8667" w:name="_Toc201562537"/>
      <w:r w:rsidRPr="0098192A">
        <w:rPr>
          <w:rFonts w:eastAsia="MS Mincho"/>
        </w:rPr>
        <w:t>–</w:t>
      </w:r>
      <w:r w:rsidRPr="0098192A">
        <w:rPr>
          <w:rFonts w:eastAsia="MS Mincho"/>
        </w:rPr>
        <w:tab/>
      </w:r>
      <w:r w:rsidRPr="0098192A">
        <w:rPr>
          <w:rFonts w:eastAsia="MS Mincho"/>
          <w:i/>
        </w:rPr>
        <w:t>RAN-AreaCode</w:t>
      </w:r>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Heading4"/>
      </w:pPr>
      <w:bookmarkStart w:id="8668" w:name="_Toc20487479"/>
      <w:bookmarkStart w:id="8669" w:name="_Toc29342779"/>
      <w:bookmarkStart w:id="8670" w:name="_Toc29343918"/>
      <w:bookmarkStart w:id="8671" w:name="_Toc36567184"/>
      <w:bookmarkStart w:id="8672" w:name="_Toc36810631"/>
      <w:bookmarkStart w:id="8673" w:name="_Toc36846995"/>
      <w:bookmarkStart w:id="8674" w:name="_Toc36939648"/>
      <w:bookmarkStart w:id="8675" w:name="_Toc37082628"/>
      <w:bookmarkStart w:id="8676" w:name="_Toc46481269"/>
      <w:bookmarkStart w:id="8677" w:name="_Toc46482503"/>
      <w:bookmarkStart w:id="8678" w:name="_Toc46483737"/>
      <w:bookmarkStart w:id="8679" w:name="_Toc185640922"/>
      <w:bookmarkStart w:id="8680" w:name="_Toc193474605"/>
      <w:bookmarkStart w:id="8681" w:name="_Toc201562538"/>
      <w:r w:rsidRPr="0098192A">
        <w:t>–</w:t>
      </w:r>
      <w:r w:rsidRPr="0098192A">
        <w:tab/>
      </w:r>
      <w:r w:rsidRPr="0098192A">
        <w:rPr>
          <w:i/>
        </w:rPr>
        <w:t>RAND-CDMA2000 (1xRTT)</w:t>
      </w:r>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Heading4"/>
      </w:pPr>
      <w:bookmarkStart w:id="8682" w:name="_Toc20487480"/>
      <w:bookmarkStart w:id="8683" w:name="_Toc29342780"/>
      <w:bookmarkStart w:id="8684" w:name="_Toc29343919"/>
      <w:bookmarkStart w:id="8685" w:name="_Toc36567185"/>
      <w:bookmarkStart w:id="8686" w:name="_Toc36810632"/>
      <w:bookmarkStart w:id="8687" w:name="_Toc36846996"/>
      <w:bookmarkStart w:id="8688" w:name="_Toc36939649"/>
      <w:bookmarkStart w:id="8689" w:name="_Toc37082629"/>
      <w:bookmarkStart w:id="8690" w:name="_Toc46481270"/>
      <w:bookmarkStart w:id="8691" w:name="_Toc46482504"/>
      <w:bookmarkStart w:id="8692" w:name="_Toc46483738"/>
      <w:bookmarkStart w:id="8693" w:name="_Toc185640923"/>
      <w:bookmarkStart w:id="8694" w:name="_Toc193474606"/>
      <w:bookmarkStart w:id="8695" w:name="_Toc201562539"/>
      <w:r w:rsidRPr="0098192A">
        <w:lastRenderedPageBreak/>
        <w:t>–</w:t>
      </w:r>
      <w:r w:rsidRPr="0098192A">
        <w:tab/>
      </w:r>
      <w:r w:rsidRPr="0098192A">
        <w:rPr>
          <w:i/>
          <w:noProof/>
        </w:rPr>
        <w:t>RAT-Type</w:t>
      </w:r>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Heading4"/>
      </w:pPr>
      <w:bookmarkStart w:id="8696" w:name="_Toc20487481"/>
      <w:bookmarkStart w:id="8697" w:name="_Toc29342781"/>
      <w:bookmarkStart w:id="8698" w:name="_Toc29343920"/>
      <w:bookmarkStart w:id="8699" w:name="_Toc36567186"/>
      <w:bookmarkStart w:id="8700" w:name="_Toc36810633"/>
      <w:bookmarkStart w:id="8701" w:name="_Toc36846997"/>
      <w:bookmarkStart w:id="8702" w:name="_Toc36939650"/>
      <w:bookmarkStart w:id="8703" w:name="_Toc37082630"/>
      <w:bookmarkStart w:id="8704" w:name="_Toc46481271"/>
      <w:bookmarkStart w:id="8705" w:name="_Toc46482505"/>
      <w:bookmarkStart w:id="8706" w:name="_Toc46483739"/>
      <w:bookmarkStart w:id="8707" w:name="_Toc185640924"/>
      <w:bookmarkStart w:id="8708" w:name="_Toc193474607"/>
      <w:bookmarkStart w:id="8709" w:name="_Toc201562540"/>
      <w:r w:rsidRPr="0098192A">
        <w:t>–</w:t>
      </w:r>
      <w:r w:rsidRPr="0098192A">
        <w:tab/>
      </w:r>
      <w:r w:rsidRPr="0098192A">
        <w:rPr>
          <w:i/>
          <w:noProof/>
        </w:rPr>
        <w:t>ResumeIdentity</w:t>
      </w:r>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Heading4"/>
      </w:pPr>
      <w:bookmarkStart w:id="8710" w:name="_Toc20487482"/>
      <w:bookmarkStart w:id="8711" w:name="_Toc29342782"/>
      <w:bookmarkStart w:id="8712" w:name="_Toc29343921"/>
      <w:bookmarkStart w:id="8713" w:name="_Toc36567187"/>
      <w:bookmarkStart w:id="8714" w:name="_Toc36810634"/>
      <w:bookmarkStart w:id="8715" w:name="_Toc36846998"/>
      <w:bookmarkStart w:id="8716" w:name="_Toc36939651"/>
      <w:bookmarkStart w:id="8717" w:name="_Toc37082631"/>
      <w:bookmarkStart w:id="8718" w:name="_Toc46481272"/>
      <w:bookmarkStart w:id="8719" w:name="_Toc46482506"/>
      <w:bookmarkStart w:id="8720" w:name="_Toc46483740"/>
      <w:bookmarkStart w:id="8721" w:name="_Toc185640925"/>
      <w:bookmarkStart w:id="8722" w:name="_Toc193474608"/>
      <w:bookmarkStart w:id="8723" w:name="_Toc201562541"/>
      <w:r w:rsidRPr="0098192A">
        <w:t>–</w:t>
      </w:r>
      <w:r w:rsidRPr="0098192A">
        <w:tab/>
      </w:r>
      <w:r w:rsidRPr="0098192A">
        <w:rPr>
          <w:i/>
          <w:noProof/>
        </w:rPr>
        <w:t>RRC-TransactionIdentifier</w:t>
      </w:r>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Heading4"/>
        <w:rPr>
          <w:i/>
          <w:iCs/>
        </w:rPr>
      </w:pPr>
      <w:bookmarkStart w:id="8724" w:name="_Toc185640926"/>
      <w:bookmarkStart w:id="8725" w:name="_Toc193474609"/>
      <w:bookmarkStart w:id="8726" w:name="_Toc201562542"/>
      <w:r w:rsidRPr="0098192A">
        <w:t>–</w:t>
      </w:r>
      <w:r w:rsidRPr="0098192A">
        <w:tab/>
      </w:r>
      <w:r w:rsidRPr="0098192A">
        <w:rPr>
          <w:i/>
          <w:iCs/>
          <w:snapToGrid w:val="0"/>
        </w:rPr>
        <w:t>SatelliteId</w:t>
      </w:r>
      <w:bookmarkEnd w:id="8724"/>
      <w:bookmarkEnd w:id="8725"/>
      <w:bookmarkEnd w:id="8726"/>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Heading4"/>
      </w:pPr>
      <w:bookmarkStart w:id="8727" w:name="_Toc20487483"/>
      <w:bookmarkStart w:id="8728" w:name="_Toc29342783"/>
      <w:bookmarkStart w:id="8729" w:name="_Toc29343922"/>
      <w:bookmarkStart w:id="8730" w:name="_Toc36567188"/>
      <w:bookmarkStart w:id="8731" w:name="_Toc36810635"/>
      <w:bookmarkStart w:id="8732" w:name="_Toc36846999"/>
      <w:bookmarkStart w:id="8733" w:name="_Toc36939652"/>
      <w:bookmarkStart w:id="8734" w:name="_Toc37082632"/>
      <w:bookmarkStart w:id="8735" w:name="_Toc46481273"/>
      <w:bookmarkStart w:id="8736" w:name="_Toc46482507"/>
      <w:bookmarkStart w:id="8737" w:name="_Toc46483741"/>
      <w:bookmarkStart w:id="8738" w:name="_Toc185640927"/>
      <w:bookmarkStart w:id="8739" w:name="_Toc193474610"/>
      <w:bookmarkStart w:id="8740" w:name="_Toc201562543"/>
      <w:r w:rsidRPr="0098192A">
        <w:t>–</w:t>
      </w:r>
      <w:r w:rsidRPr="0098192A">
        <w:tab/>
      </w:r>
      <w:r w:rsidRPr="0098192A">
        <w:rPr>
          <w:i/>
          <w:snapToGrid w:val="0"/>
        </w:rPr>
        <w:t>SBAS-ID</w:t>
      </w:r>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Heading4"/>
        <w:rPr>
          <w:rFonts w:eastAsia="MS Mincho"/>
        </w:rPr>
      </w:pPr>
      <w:bookmarkStart w:id="8741" w:name="_Toc20487484"/>
      <w:bookmarkStart w:id="8742" w:name="_Toc29342784"/>
      <w:bookmarkStart w:id="8743" w:name="_Toc29343923"/>
      <w:bookmarkStart w:id="8744" w:name="_Toc36567189"/>
      <w:bookmarkStart w:id="8745" w:name="_Toc36810636"/>
      <w:bookmarkStart w:id="8746" w:name="_Toc36847000"/>
      <w:bookmarkStart w:id="8747" w:name="_Toc36939653"/>
      <w:bookmarkStart w:id="8748" w:name="_Toc37082633"/>
      <w:bookmarkStart w:id="8749" w:name="_Toc46481274"/>
      <w:bookmarkStart w:id="8750" w:name="_Toc46482508"/>
      <w:bookmarkStart w:id="8751" w:name="_Toc46483742"/>
      <w:bookmarkStart w:id="8752" w:name="_Toc185640928"/>
      <w:bookmarkStart w:id="8753" w:name="_Toc193474611"/>
      <w:bookmarkStart w:id="8754" w:name="_Toc201562544"/>
      <w:r w:rsidRPr="0098192A">
        <w:rPr>
          <w:rFonts w:eastAsia="MS Mincho"/>
        </w:rPr>
        <w:t>–</w:t>
      </w:r>
      <w:r w:rsidRPr="0098192A">
        <w:rPr>
          <w:rFonts w:eastAsia="MS Mincho"/>
        </w:rPr>
        <w:tab/>
      </w:r>
      <w:r w:rsidRPr="0098192A">
        <w:rPr>
          <w:rFonts w:eastAsia="MS Mincho"/>
          <w:i/>
        </w:rPr>
        <w:t>ShortI-RNTI</w:t>
      </w:r>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Heading4"/>
        <w:rPr>
          <w:i/>
        </w:rPr>
      </w:pPr>
      <w:bookmarkStart w:id="8755" w:name="_Toc20487485"/>
      <w:bookmarkStart w:id="8756" w:name="_Toc29342785"/>
      <w:bookmarkStart w:id="8757" w:name="_Toc29343924"/>
      <w:bookmarkStart w:id="8758" w:name="_Toc36567190"/>
      <w:bookmarkStart w:id="8759" w:name="_Toc36810637"/>
      <w:bookmarkStart w:id="8760" w:name="_Toc36847001"/>
      <w:bookmarkStart w:id="8761" w:name="_Toc36939654"/>
      <w:bookmarkStart w:id="8762" w:name="_Toc37082634"/>
      <w:bookmarkStart w:id="8763" w:name="_Toc46481275"/>
      <w:bookmarkStart w:id="8764" w:name="_Toc46482509"/>
      <w:bookmarkStart w:id="8765" w:name="_Toc46483743"/>
      <w:bookmarkStart w:id="8766" w:name="_Toc185640929"/>
      <w:bookmarkStart w:id="8767" w:name="_Toc193474612"/>
      <w:bookmarkStart w:id="8768" w:name="_Toc201562545"/>
      <w:r w:rsidRPr="0098192A">
        <w:rPr>
          <w:i/>
        </w:rPr>
        <w:t>–</w:t>
      </w:r>
      <w:r w:rsidRPr="0098192A">
        <w:rPr>
          <w:i/>
        </w:rPr>
        <w:tab/>
        <w:t>S-NSSAI</w:t>
      </w:r>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Heading4"/>
      </w:pPr>
      <w:bookmarkStart w:id="8769" w:name="_Toc20487486"/>
      <w:bookmarkStart w:id="8770" w:name="_Toc29342786"/>
      <w:bookmarkStart w:id="8771" w:name="_Toc29343925"/>
      <w:bookmarkStart w:id="8772" w:name="_Toc36567191"/>
      <w:bookmarkStart w:id="8773" w:name="_Toc36810638"/>
      <w:bookmarkStart w:id="8774" w:name="_Toc36847002"/>
      <w:bookmarkStart w:id="8775" w:name="_Toc36939655"/>
      <w:bookmarkStart w:id="8776" w:name="_Toc37082635"/>
      <w:bookmarkStart w:id="8777" w:name="_Toc46481276"/>
      <w:bookmarkStart w:id="8778" w:name="_Toc46482510"/>
      <w:bookmarkStart w:id="8779" w:name="_Toc46483744"/>
      <w:bookmarkStart w:id="8780" w:name="_Toc185640930"/>
      <w:bookmarkStart w:id="8781" w:name="_Toc193474613"/>
      <w:bookmarkStart w:id="8782" w:name="_Toc201562546"/>
      <w:r w:rsidRPr="0098192A">
        <w:t>–</w:t>
      </w:r>
      <w:r w:rsidRPr="0098192A">
        <w:tab/>
      </w:r>
      <w:r w:rsidRPr="0098192A">
        <w:rPr>
          <w:i/>
          <w:noProof/>
        </w:rPr>
        <w:t>S-TMSI</w:t>
      </w:r>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783" w:name="_Toc193474614"/>
      <w:bookmarkStart w:id="8784" w:name="_Toc201562547"/>
      <w:r w:rsidRPr="0098192A">
        <w:rPr>
          <w:rFonts w:ascii="Arial" w:hAnsi="Arial"/>
          <w:sz w:val="24"/>
        </w:rPr>
        <w:lastRenderedPageBreak/>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783"/>
      <w:bookmarkEnd w:id="8784"/>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Heading4"/>
      </w:pPr>
      <w:bookmarkStart w:id="8785" w:name="_Toc20487487"/>
      <w:bookmarkStart w:id="8786" w:name="_Toc29342787"/>
      <w:bookmarkStart w:id="8787" w:name="_Toc29343926"/>
      <w:bookmarkStart w:id="8788" w:name="_Toc36567192"/>
      <w:bookmarkStart w:id="8789" w:name="_Toc36810639"/>
      <w:bookmarkStart w:id="8790" w:name="_Toc36847003"/>
      <w:bookmarkStart w:id="8791" w:name="_Toc36939656"/>
      <w:bookmarkStart w:id="8792" w:name="_Toc37082636"/>
      <w:bookmarkStart w:id="8793" w:name="_Toc46481277"/>
      <w:bookmarkStart w:id="8794" w:name="_Toc46482511"/>
      <w:bookmarkStart w:id="8795" w:name="_Toc46483745"/>
      <w:bookmarkStart w:id="8796" w:name="_Toc185640931"/>
      <w:bookmarkStart w:id="8797" w:name="_Toc193474615"/>
      <w:bookmarkStart w:id="8798" w:name="_Toc201562548"/>
      <w:r w:rsidRPr="0098192A">
        <w:t>–</w:t>
      </w:r>
      <w:r w:rsidRPr="0098192A">
        <w:tab/>
      </w:r>
      <w:r w:rsidRPr="0098192A">
        <w:rPr>
          <w:i/>
        </w:rPr>
        <w:t>TraceReference</w:t>
      </w:r>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Heading4"/>
        <w:rPr>
          <w:i/>
          <w:noProof/>
        </w:rPr>
      </w:pPr>
      <w:bookmarkStart w:id="8799" w:name="_Toc20487488"/>
      <w:bookmarkStart w:id="8800" w:name="_Toc29342788"/>
      <w:bookmarkStart w:id="8801" w:name="_Toc29343927"/>
      <w:bookmarkStart w:id="8802" w:name="_Toc36567193"/>
      <w:bookmarkStart w:id="8803" w:name="_Toc36810640"/>
      <w:bookmarkStart w:id="8804" w:name="_Toc36847004"/>
      <w:bookmarkStart w:id="8805" w:name="_Toc36939657"/>
      <w:bookmarkStart w:id="8806" w:name="_Toc37082637"/>
      <w:bookmarkStart w:id="8807" w:name="_Toc46481278"/>
      <w:bookmarkStart w:id="8808" w:name="_Toc46482512"/>
      <w:bookmarkStart w:id="8809" w:name="_Toc46483746"/>
      <w:bookmarkStart w:id="8810" w:name="_Toc185640932"/>
      <w:bookmarkStart w:id="8811" w:name="_Toc193474616"/>
      <w:bookmarkStart w:id="8812" w:name="_Toc201562549"/>
      <w:r w:rsidRPr="0098192A">
        <w:t>–</w:t>
      </w:r>
      <w:r w:rsidRPr="0098192A">
        <w:tab/>
      </w:r>
      <w:r w:rsidRPr="0098192A">
        <w:rPr>
          <w:i/>
          <w:noProof/>
        </w:rPr>
        <w:t>UE-CapabilityRAT-ContainerList</w:t>
      </w:r>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Heading4"/>
      </w:pPr>
      <w:bookmarkStart w:id="8813" w:name="_Toc20487489"/>
      <w:bookmarkStart w:id="8814" w:name="_Toc29342789"/>
      <w:bookmarkStart w:id="8815" w:name="_Toc29343928"/>
      <w:bookmarkStart w:id="8816" w:name="_Toc36567194"/>
      <w:bookmarkStart w:id="8817" w:name="_Toc36810641"/>
      <w:bookmarkStart w:id="8818" w:name="_Toc36847005"/>
      <w:bookmarkStart w:id="8819" w:name="_Toc36939658"/>
      <w:bookmarkStart w:id="8820" w:name="_Toc37082638"/>
      <w:bookmarkStart w:id="8821" w:name="_Toc46481279"/>
      <w:bookmarkStart w:id="8822" w:name="_Toc46482513"/>
      <w:bookmarkStart w:id="8823" w:name="_Toc46483747"/>
      <w:bookmarkStart w:id="8824" w:name="_Toc185640933"/>
      <w:bookmarkStart w:id="8825" w:name="_Toc193474617"/>
      <w:bookmarkStart w:id="8826" w:name="_Toc201562550"/>
      <w:r w:rsidRPr="0098192A">
        <w:t>–</w:t>
      </w:r>
      <w:r w:rsidRPr="0098192A">
        <w:tab/>
      </w:r>
      <w:r w:rsidRPr="0098192A">
        <w:rPr>
          <w:i/>
          <w:noProof/>
        </w:rPr>
        <w:t>UE-EUTRA-Capability</w:t>
      </w:r>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827" w:name="OLE_LINK112"/>
      <w:bookmarkStart w:id="8828" w:name="OLE_LINK113"/>
      <w:r w:rsidRPr="0098192A">
        <w:t xml:space="preserve"> :</w:t>
      </w:r>
      <w:bookmarkEnd w:id="8827"/>
      <w:bookmarkEnd w:id="8828"/>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829"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829"/>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宋体"/>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宋体"/>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830"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830"/>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宋体"/>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7FA1EDF6" w:rsidR="00AA128E" w:rsidRPr="0098192A" w:rsidRDefault="008F4B80" w:rsidP="008F4B80">
      <w:pPr>
        <w:pStyle w:val="PL"/>
        <w:shd w:val="clear" w:color="auto" w:fill="E6E6E6"/>
      </w:pPr>
      <w:r w:rsidRPr="0098192A">
        <w:tab/>
        <w:t>nonCriticalExtension</w:t>
      </w:r>
      <w:r w:rsidRPr="0098192A">
        <w:tab/>
      </w:r>
      <w:r w:rsidRPr="0098192A">
        <w:tab/>
      </w:r>
      <w:r w:rsidRPr="0098192A">
        <w:tab/>
      </w:r>
      <w:r w:rsidRPr="0098192A">
        <w:tab/>
      </w:r>
      <w:r w:rsidRPr="0098192A">
        <w:tab/>
      </w:r>
      <w:ins w:id="8831" w:author="Huawei-post131" w:date="2025-09-05T21:28:00Z">
        <w:r w:rsidR="00E50121" w:rsidRPr="0098192A">
          <w:t>UE-EUTRA-Capability-v1</w:t>
        </w:r>
        <w:r w:rsidR="00E50121">
          <w:t>90</w:t>
        </w:r>
        <w:r w:rsidR="00E50121" w:rsidRPr="0098192A">
          <w:t>0-IEs</w:t>
        </w:r>
      </w:ins>
      <w:del w:id="8832" w:author="Huawei-post131" w:date="2025-09-05T21:28:00Z">
        <w:r w:rsidR="00AA128E" w:rsidRPr="0098192A" w:rsidDel="00E50121">
          <w:delText>SEQUENCE {}</w:delText>
        </w:r>
      </w:del>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24023E28" w:rsidR="004E6D58" w:rsidRDefault="004E6D58" w:rsidP="004E6D58">
      <w:pPr>
        <w:pStyle w:val="PL"/>
        <w:shd w:val="clear" w:color="auto" w:fill="E6E6E6"/>
        <w:rPr>
          <w:ins w:id="8833" w:author="Huawei-post131" w:date="2025-09-05T21:29:00Z"/>
          <w:rFonts w:eastAsiaTheme="minorEastAsia"/>
        </w:rPr>
      </w:pPr>
    </w:p>
    <w:p w14:paraId="058AED86" w14:textId="77777777" w:rsidR="00E50121" w:rsidRPr="0098192A" w:rsidRDefault="00E50121" w:rsidP="00E50121">
      <w:pPr>
        <w:pStyle w:val="PL"/>
        <w:shd w:val="clear" w:color="auto" w:fill="E6E6E6"/>
        <w:rPr>
          <w:ins w:id="8834" w:author="Huawei-post131" w:date="2025-09-05T21:29:00Z"/>
        </w:rPr>
      </w:pPr>
      <w:ins w:id="8835" w:author="Huawei-post131" w:date="2025-09-05T21:29:00Z">
        <w:r w:rsidRPr="0098192A">
          <w:t>UE-EUTRA-Capability-v1</w:t>
        </w:r>
        <w:r>
          <w:t>90</w:t>
        </w:r>
        <w:r w:rsidRPr="0098192A">
          <w:t>0-IEs ::= SEQUENCE {</w:t>
        </w:r>
      </w:ins>
    </w:p>
    <w:p w14:paraId="3DC6F084" w14:textId="35546BB2" w:rsidR="00E50121" w:rsidRPr="0098192A" w:rsidRDefault="00E50121" w:rsidP="00E50121">
      <w:pPr>
        <w:pStyle w:val="PL"/>
        <w:shd w:val="clear" w:color="auto" w:fill="E6E6E6"/>
        <w:rPr>
          <w:ins w:id="8836" w:author="Huawei-post131" w:date="2025-09-05T21:29:00Z"/>
        </w:rPr>
      </w:pPr>
      <w:ins w:id="8837" w:author="Huawei-post131" w:date="2025-09-05T21:29:00Z">
        <w:r w:rsidRPr="0098192A">
          <w:tab/>
          <w:t>ntn-Parameters-v1</w:t>
        </w:r>
        <w:r>
          <w:t>90</w:t>
        </w:r>
        <w:r w:rsidRPr="0098192A">
          <w:t>0</w:t>
        </w:r>
        <w:r w:rsidRPr="0098192A">
          <w:tab/>
        </w:r>
        <w:r w:rsidRPr="0098192A">
          <w:tab/>
        </w:r>
        <w:r w:rsidRPr="0098192A">
          <w:tab/>
        </w:r>
        <w:r w:rsidRPr="0098192A">
          <w:tab/>
        </w:r>
        <w:r w:rsidRPr="0098192A">
          <w:tab/>
          <w:t>NTN-Parameters-v1</w:t>
        </w:r>
        <w:r>
          <w:t>90</w:t>
        </w:r>
        <w:r w:rsidRPr="0098192A">
          <w:t>0</w:t>
        </w:r>
      </w:ins>
      <w:ins w:id="8838" w:author="Huawei, HiSilicon" w:date="2025-09-06T08:07:00Z">
        <w:r w:rsidR="00F1293A">
          <w:t>,</w:t>
        </w:r>
      </w:ins>
    </w:p>
    <w:p w14:paraId="1405D2B2" w14:textId="77777777" w:rsidR="00E50121" w:rsidRPr="0098192A" w:rsidRDefault="00E50121" w:rsidP="00E50121">
      <w:pPr>
        <w:pStyle w:val="PL"/>
        <w:shd w:val="clear" w:color="auto" w:fill="E6E6E6"/>
        <w:rPr>
          <w:ins w:id="8839" w:author="Huawei-post131" w:date="2025-09-05T21:29:00Z"/>
        </w:rPr>
      </w:pPr>
      <w:ins w:id="8840" w:author="Huawei-post131" w:date="2025-09-05T21:29:00Z">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ins>
    </w:p>
    <w:p w14:paraId="05175349" w14:textId="46E75ADC" w:rsidR="00E50121" w:rsidRPr="00E50121" w:rsidRDefault="00E50121" w:rsidP="004E6D58">
      <w:pPr>
        <w:pStyle w:val="PL"/>
        <w:shd w:val="clear" w:color="auto" w:fill="E6E6E6"/>
        <w:rPr>
          <w:ins w:id="8841" w:author="Huawei-post131" w:date="2025-09-05T21:29:00Z"/>
          <w:rFonts w:eastAsiaTheme="minorEastAsia"/>
        </w:rPr>
      </w:pPr>
      <w:ins w:id="8842" w:author="Huawei-post131" w:date="2025-09-05T21:29:00Z">
        <w:r w:rsidRPr="0098192A">
          <w:t>}</w:t>
        </w:r>
      </w:ins>
    </w:p>
    <w:p w14:paraId="190590A6" w14:textId="77777777" w:rsidR="00E50121" w:rsidRPr="00E50121" w:rsidRDefault="00E50121" w:rsidP="004E6D58">
      <w:pPr>
        <w:pStyle w:val="PL"/>
        <w:shd w:val="clear" w:color="auto" w:fill="E6E6E6"/>
        <w:rPr>
          <w:rFonts w:eastAsiaTheme="minorEastAsia"/>
        </w:rPr>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lastRenderedPageBreak/>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lastRenderedPageBreak/>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lastRenderedPageBreak/>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843" w:name="_Hlk160786629"/>
      <w:r w:rsidRPr="0098192A">
        <w:tab/>
      </w:r>
      <w:bookmarkStart w:id="8844" w:name="_Hlk160786706"/>
      <w:r w:rsidRPr="0098192A">
        <w:t>eventD1-MeasReportTrigger-r18</w:t>
      </w:r>
      <w:bookmarkEnd w:id="8844"/>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843"/>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845" w:name="_Hlk160797086"/>
      <w:r w:rsidRPr="0098192A">
        <w:t>ntn-UplinkHarq-ModeB-MultiTB-r18</w:t>
      </w:r>
      <w:bookmarkEnd w:id="8845"/>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lastRenderedPageBreak/>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5C783008" w:rsidR="00701CBF" w:rsidRDefault="00701CBF" w:rsidP="00701CBF">
      <w:pPr>
        <w:pStyle w:val="PL"/>
        <w:shd w:val="clear" w:color="auto" w:fill="E6E6E6"/>
        <w:rPr>
          <w:ins w:id="8846" w:author="Huawei-post131" w:date="2025-09-05T21:29:00Z"/>
          <w:rFonts w:eastAsiaTheme="minorEastAsia"/>
        </w:rPr>
      </w:pPr>
    </w:p>
    <w:p w14:paraId="523A2D1E" w14:textId="77777777" w:rsidR="00E50121" w:rsidRPr="0098192A" w:rsidRDefault="00E50121" w:rsidP="00E50121">
      <w:pPr>
        <w:pStyle w:val="PL"/>
        <w:shd w:val="clear" w:color="auto" w:fill="E6E6E6"/>
        <w:rPr>
          <w:ins w:id="8847" w:author="Huawei-post131" w:date="2025-09-05T21:29:00Z"/>
        </w:rPr>
      </w:pPr>
      <w:ins w:id="8848" w:author="Huawei-post131" w:date="2025-09-05T21:29:00Z">
        <w:r w:rsidRPr="0098192A">
          <w:t>NTN-Parameters-v1</w:t>
        </w:r>
        <w:r>
          <w:t>9</w:t>
        </w:r>
        <w:r w:rsidRPr="0098192A">
          <w:t>00 ::=</w:t>
        </w:r>
        <w:r w:rsidRPr="0098192A">
          <w:tab/>
        </w:r>
        <w:r w:rsidRPr="0098192A">
          <w:tab/>
          <w:t>SEQUENCE {</w:t>
        </w:r>
      </w:ins>
    </w:p>
    <w:p w14:paraId="1CE1C3CC" w14:textId="0EA434EE" w:rsidR="00E50121" w:rsidRPr="0098192A" w:rsidRDefault="00E50121" w:rsidP="00E50121">
      <w:pPr>
        <w:pStyle w:val="PL"/>
        <w:shd w:val="clear" w:color="auto" w:fill="E6E6E6"/>
        <w:rPr>
          <w:ins w:id="8849" w:author="Huawei-post131" w:date="2025-09-05T21:29:00Z"/>
        </w:rPr>
      </w:pPr>
      <w:ins w:id="8850" w:author="Huawei-post131" w:date="2025-09-05T21:29:00Z">
        <w:r w:rsidRPr="0098192A">
          <w:tab/>
        </w:r>
        <w:r w:rsidRPr="00382A1D">
          <w:t>ntn-</w:t>
        </w:r>
        <w:r>
          <w:t>MO-CB-</w:t>
        </w:r>
        <w:r w:rsidRPr="00382A1D">
          <w:t>Msg3</w:t>
        </w:r>
        <w:r>
          <w:t>-</w:t>
        </w:r>
        <w:r w:rsidRPr="00382A1D">
          <w:t>EDT-UP-r19</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09D7921A" w14:textId="2F0FDD29" w:rsidR="00E50121" w:rsidRPr="00E50121" w:rsidRDefault="00E50121" w:rsidP="00701CBF">
      <w:pPr>
        <w:pStyle w:val="PL"/>
        <w:shd w:val="clear" w:color="auto" w:fill="E6E6E6"/>
        <w:rPr>
          <w:ins w:id="8851" w:author="Huawei-post131" w:date="2025-09-05T21:29:00Z"/>
          <w:rFonts w:eastAsiaTheme="minorEastAsia"/>
        </w:rPr>
      </w:pPr>
      <w:ins w:id="8852" w:author="Huawei-post131" w:date="2025-09-05T21:29:00Z">
        <w:r w:rsidRPr="0098192A">
          <w:t>}</w:t>
        </w:r>
      </w:ins>
    </w:p>
    <w:p w14:paraId="390364AE" w14:textId="77777777" w:rsidR="00E50121" w:rsidRPr="00E50121" w:rsidRDefault="00E50121" w:rsidP="00701CBF">
      <w:pPr>
        <w:pStyle w:val="PL"/>
        <w:shd w:val="clear" w:color="auto" w:fill="E6E6E6"/>
        <w:rPr>
          <w:rFonts w:eastAsiaTheme="minorEastAsia"/>
        </w:rPr>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lastRenderedPageBreak/>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t>ENUMERATED {supported}</w:t>
      </w:r>
      <w:r w:rsidRPr="0098192A">
        <w:rPr>
          <w:rFonts w:eastAsia="宋体"/>
        </w:rPr>
        <w:tab/>
      </w:r>
      <w:r w:rsidRPr="0098192A">
        <w:rPr>
          <w:rFonts w:eastAsia="宋体"/>
        </w:rPr>
        <w:tab/>
      </w:r>
      <w:r w:rsidRPr="0098192A">
        <w:rPr>
          <w:rFonts w:eastAsia="宋体"/>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宋体"/>
        </w:rPr>
      </w:pPr>
      <w:r w:rsidRPr="0098192A">
        <w:rPr>
          <w:rFonts w:eastAsia="宋体"/>
        </w:rPr>
        <w:tab/>
        <w:t>phy-TDD-ReConfig-T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0AA45DB1" w14:textId="77777777" w:rsidR="009722D5" w:rsidRPr="0098192A" w:rsidRDefault="009722D5" w:rsidP="009722D5">
      <w:pPr>
        <w:pStyle w:val="PL"/>
        <w:shd w:val="clear" w:color="auto" w:fill="E6E6E6"/>
        <w:rPr>
          <w:rFonts w:eastAsia="宋体"/>
        </w:rPr>
      </w:pPr>
      <w:r w:rsidRPr="0098192A">
        <w:rPr>
          <w:rFonts w:eastAsia="宋体"/>
        </w:rPr>
        <w:tab/>
        <w:t>phy-TDD-ReConfig-F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5EAB0C84" w14:textId="77777777" w:rsidR="009722D5" w:rsidRPr="0098192A" w:rsidRDefault="009722D5" w:rsidP="009722D5">
      <w:pPr>
        <w:pStyle w:val="PL"/>
        <w:shd w:val="clear" w:color="auto" w:fill="E6E6E6"/>
        <w:rPr>
          <w:rFonts w:eastAsia="宋体"/>
        </w:rPr>
      </w:pPr>
      <w:r w:rsidRPr="0098192A">
        <w:tab/>
        <w:t>pusch-FeedbackMode</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r>
      <w:r w:rsidRPr="0098192A">
        <w:tab/>
        <w:t>ENUMERATED {supported}</w:t>
      </w:r>
      <w:r w:rsidRPr="0098192A">
        <w:rPr>
          <w:rFonts w:eastAsia="宋体"/>
        </w:rPr>
        <w:tab/>
      </w:r>
      <w:r w:rsidRPr="0098192A">
        <w:rPr>
          <w:rFonts w:eastAsia="宋体"/>
        </w:rPr>
        <w:tab/>
      </w:r>
      <w:r w:rsidRPr="0098192A">
        <w:rPr>
          <w:rFonts w:eastAsia="宋体"/>
        </w:rPr>
        <w:tab/>
        <w:t>OPTIONAL,</w:t>
      </w:r>
    </w:p>
    <w:p w14:paraId="630C0D27" w14:textId="77777777" w:rsidR="009722D5" w:rsidRPr="0098192A" w:rsidRDefault="009722D5" w:rsidP="009722D5">
      <w:pPr>
        <w:pStyle w:val="PL"/>
        <w:shd w:val="clear" w:color="auto" w:fill="E6E6E6"/>
        <w:rPr>
          <w:rFonts w:eastAsia="宋体"/>
        </w:rPr>
      </w:pPr>
      <w:r w:rsidRPr="0098192A">
        <w:rPr>
          <w:rFonts w:eastAsia="宋体"/>
        </w:rPr>
        <w:tab/>
        <w:t>pusch-SRS-</w:t>
      </w:r>
      <w:r w:rsidRPr="0098192A">
        <w:t>PowerControl</w:t>
      </w:r>
      <w:r w:rsidRPr="0098192A">
        <w:rPr>
          <w:rFonts w:eastAsia="宋体"/>
        </w:rPr>
        <w:t>-</w:t>
      </w:r>
      <w:r w:rsidRPr="0098192A">
        <w:t>SubframeSet-r12</w:t>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60616BE8" w14:textId="77777777" w:rsidR="009722D5" w:rsidRPr="0098192A" w:rsidRDefault="009722D5" w:rsidP="009722D5">
      <w:pPr>
        <w:pStyle w:val="PL"/>
        <w:shd w:val="clear" w:color="auto" w:fill="E6E6E6"/>
      </w:pPr>
      <w:r w:rsidRPr="0098192A">
        <w:rPr>
          <w:rFonts w:eastAsia="宋体"/>
        </w:rPr>
        <w:tab/>
        <w:t>csi-SubframeSe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宋体"/>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宋体"/>
        </w:rPr>
        <w:t>,</w:t>
      </w:r>
    </w:p>
    <w:p w14:paraId="45E7A513" w14:textId="77777777" w:rsidR="009722D5" w:rsidRPr="0098192A" w:rsidRDefault="009722D5" w:rsidP="009722D5">
      <w:pPr>
        <w:pStyle w:val="PL"/>
        <w:shd w:val="clear" w:color="auto" w:fill="E6E6E6"/>
      </w:pPr>
      <w:r w:rsidRPr="0098192A">
        <w:rPr>
          <w:rFonts w:eastAsia="宋体"/>
        </w:rPr>
        <w:tab/>
        <w:t>naics-Capability-List-r12</w:t>
      </w:r>
      <w:r w:rsidRPr="0098192A">
        <w:rPr>
          <w:rFonts w:eastAsia="宋体"/>
        </w:rPr>
        <w:tab/>
      </w:r>
      <w:r w:rsidRPr="0098192A">
        <w:rPr>
          <w:rFonts w:eastAsia="宋体"/>
        </w:rPr>
        <w:tab/>
      </w:r>
      <w:r w:rsidRPr="0098192A">
        <w:rPr>
          <w:rFonts w:eastAsia="宋体"/>
        </w:rPr>
        <w:tab/>
      </w:r>
      <w:r w:rsidRPr="0098192A">
        <w:rPr>
          <w:rFonts w:eastAsia="宋体"/>
        </w:rPr>
        <w:tab/>
        <w:t>NAICS-Capability-List-r12</w:t>
      </w:r>
      <w:r w:rsidRPr="0098192A">
        <w:tab/>
      </w:r>
      <w:r w:rsidRPr="0098192A">
        <w:tab/>
      </w:r>
      <w:r w:rsidRPr="0098192A">
        <w:rPr>
          <w:rFonts w:eastAsia="宋体"/>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t>}</w:t>
      </w:r>
    </w:p>
    <w:p w14:paraId="6EC01138" w14:textId="77777777" w:rsidR="00DD04ED" w:rsidRPr="0098192A" w:rsidRDefault="00DD04ED" w:rsidP="00DD04ED">
      <w:pPr>
        <w:pStyle w:val="PL"/>
        <w:shd w:val="clear" w:color="auto" w:fill="E6E6E6"/>
      </w:pPr>
      <w:bookmarkStart w:id="8853"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853"/>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lastRenderedPageBreak/>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854"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lastRenderedPageBreak/>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t>}</w:t>
      </w:r>
    </w:p>
    <w:bookmarkEnd w:id="8854"/>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lastRenderedPageBreak/>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lastRenderedPageBreak/>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宋体"/>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宋体"/>
        </w:rPr>
      </w:pPr>
    </w:p>
    <w:p w14:paraId="0EB554C7" w14:textId="77777777" w:rsidR="009722D5" w:rsidRPr="0098192A" w:rsidRDefault="009722D5" w:rsidP="009722D5">
      <w:pPr>
        <w:pStyle w:val="PL"/>
        <w:shd w:val="clear" w:color="auto" w:fill="E6E6E6"/>
        <w:rPr>
          <w:rFonts w:eastAsia="宋体"/>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宋体"/>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lastRenderedPageBreak/>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lastRenderedPageBreak/>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宋体"/>
        </w:rPr>
      </w:pPr>
      <w:r w:rsidRPr="0098192A">
        <w:rPr>
          <w:rFonts w:eastAsia="宋体"/>
        </w:rPr>
        <w:tab/>
        <w:t>dc-Suppor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SEQUENCE {</w:t>
      </w:r>
    </w:p>
    <w:p w14:paraId="600D7969"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asynchronous-r12</w:t>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p>
    <w:p w14:paraId="7FF78AC1"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supportedCellGrouping-r12</w:t>
      </w:r>
      <w:r w:rsidRPr="0098192A">
        <w:rPr>
          <w:rFonts w:eastAsia="宋体"/>
        </w:rPr>
        <w:tab/>
      </w:r>
      <w:r w:rsidRPr="0098192A">
        <w:rPr>
          <w:rFonts w:eastAsia="宋体"/>
        </w:rPr>
        <w:tab/>
        <w:t>CHOICE {</w:t>
      </w:r>
    </w:p>
    <w:p w14:paraId="5693179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threeEntries-r12</w:t>
      </w:r>
      <w:r w:rsidRPr="0098192A">
        <w:rPr>
          <w:rFonts w:eastAsia="宋体"/>
        </w:rPr>
        <w:tab/>
      </w:r>
      <w:r w:rsidRPr="0098192A">
        <w:rPr>
          <w:rFonts w:eastAsia="宋体"/>
        </w:rPr>
        <w:tab/>
      </w:r>
      <w:r w:rsidRPr="0098192A">
        <w:rPr>
          <w:rFonts w:eastAsia="宋体"/>
        </w:rPr>
        <w:tab/>
      </w:r>
      <w:r w:rsidRPr="0098192A">
        <w:rPr>
          <w:rFonts w:eastAsia="宋体"/>
        </w:rPr>
        <w:tab/>
        <w:t>BIT STRING (SIZE(3)),</w:t>
      </w:r>
    </w:p>
    <w:p w14:paraId="63FD7B2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our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7)),</w:t>
      </w:r>
    </w:p>
    <w:p w14:paraId="0E69C1CA"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ive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15))</w:t>
      </w:r>
    </w:p>
    <w:p w14:paraId="0A3C0E3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3CFA37C9"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663AF1C2" w14:textId="77777777" w:rsidR="009722D5" w:rsidRPr="0098192A" w:rsidRDefault="009722D5" w:rsidP="009722D5">
      <w:pPr>
        <w:pStyle w:val="PL"/>
        <w:shd w:val="clear" w:color="auto" w:fill="E6E6E6"/>
      </w:pPr>
      <w:r w:rsidRPr="0098192A">
        <w:rPr>
          <w:rFonts w:eastAsia="宋体"/>
        </w:rPr>
        <w:tab/>
        <w:t>supportedNAICS-2CRS-AP-r12</w:t>
      </w:r>
      <w:r w:rsidRPr="0098192A">
        <w:rPr>
          <w:rFonts w:eastAsia="宋体"/>
        </w:rPr>
        <w:tab/>
      </w:r>
      <w:r w:rsidRPr="0098192A">
        <w:rPr>
          <w:rFonts w:eastAsia="宋体"/>
        </w:rPr>
        <w:tab/>
      </w:r>
      <w:r w:rsidRPr="0098192A">
        <w:t>BIT STRING (SIZE (1..maxNAICS-Entries-r12))</w:t>
      </w:r>
      <w:r w:rsidRPr="0098192A">
        <w:tab/>
      </w:r>
      <w:r w:rsidRPr="0098192A">
        <w:tab/>
      </w:r>
      <w:r w:rsidRPr="0098192A">
        <w:rPr>
          <w:rFonts w:eastAsia="宋体"/>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宋体"/>
        </w:rPr>
        <w:t>OPTIONAL</w:t>
      </w:r>
      <w:r w:rsidRPr="0098192A">
        <w:t>,</w:t>
      </w:r>
    </w:p>
    <w:p w14:paraId="4D97DBAB" w14:textId="77777777" w:rsidR="009722D5" w:rsidRPr="0098192A" w:rsidRDefault="009722D5" w:rsidP="009722D5">
      <w:pPr>
        <w:pStyle w:val="PL"/>
        <w:shd w:val="clear" w:color="auto" w:fill="E6E6E6"/>
      </w:pPr>
      <w:r w:rsidRPr="0098192A">
        <w:rPr>
          <w:rFonts w:eastAsia="宋体"/>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lastRenderedPageBreak/>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lastRenderedPageBreak/>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宋体"/>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宋体"/>
        </w:rPr>
        <w:tab/>
        <w:t>ul-256QAM-r14</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宋体"/>
        </w:rPr>
        <w:t>ul-256QAM-perCC</w:t>
      </w:r>
      <w:r w:rsidRPr="0098192A">
        <w:t>-InfoList-r14</w:t>
      </w:r>
      <w:r w:rsidRPr="0098192A">
        <w:tab/>
      </w:r>
      <w:r w:rsidRPr="0098192A">
        <w:tab/>
        <w:t xml:space="preserve">SEQUENCE (SIZE (2..maxServCell-r13)) OF </w:t>
      </w:r>
      <w:r w:rsidRPr="0098192A">
        <w:rPr>
          <w:rFonts w:eastAsia="宋体"/>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lastRenderedPageBreak/>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宋体"/>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宋体"/>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lastRenderedPageBreak/>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lastRenderedPageBreak/>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宋体"/>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宋体"/>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宋体"/>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宋体"/>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宋体"/>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宋体"/>
        </w:rPr>
      </w:pPr>
      <w:r w:rsidRPr="0098192A">
        <w:t>}</w:t>
      </w:r>
    </w:p>
    <w:p w14:paraId="24E64111" w14:textId="77777777" w:rsidR="009722D5" w:rsidRPr="0098192A" w:rsidRDefault="009722D5" w:rsidP="009722D5">
      <w:pPr>
        <w:pStyle w:val="PL"/>
        <w:shd w:val="clear" w:color="auto" w:fill="E6E6E6"/>
        <w:rPr>
          <w:rFonts w:eastAsia="宋体"/>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宋体"/>
        </w:rPr>
        <w:tab/>
        <w:t>dl-256QAM-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宋体"/>
        </w:rPr>
        <w:tab/>
      </w:r>
      <w:r w:rsidRPr="0098192A">
        <w:rPr>
          <w:iCs/>
        </w:rPr>
        <w:t>ue-PowerClass-5-r13</w:t>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宋体"/>
        </w:rPr>
        <w:tab/>
      </w:r>
      <w:r w:rsidRPr="0098192A">
        <w:rPr>
          <w:iCs/>
        </w:rPr>
        <w:t>ue-PowerClass-N-r13</w:t>
      </w:r>
      <w:r w:rsidRPr="0098192A">
        <w:rPr>
          <w:rFonts w:eastAsia="宋体"/>
        </w:rPr>
        <w:tab/>
      </w:r>
      <w:r w:rsidRPr="0098192A">
        <w:rPr>
          <w:rFonts w:eastAsia="宋体"/>
        </w:rPr>
        <w:tab/>
      </w:r>
      <w:r w:rsidRPr="0098192A">
        <w:rPr>
          <w:rFonts w:eastAsia="宋体"/>
        </w:rPr>
        <w:tab/>
        <w:t>ENUMERATED {class1, class2, class4}</w:t>
      </w:r>
      <w:r w:rsidRPr="0098192A">
        <w:rPr>
          <w:rFonts w:eastAsia="宋体"/>
        </w:rPr>
        <w:tab/>
      </w:r>
      <w:r w:rsidRPr="0098192A">
        <w:rPr>
          <w:rFonts w:eastAsia="宋体"/>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等线"/>
        </w:rPr>
        <w:t>lowerMSD-MRDC-r18</w:t>
      </w:r>
      <w:r w:rsidRPr="0098192A">
        <w:rPr>
          <w:rFonts w:eastAsia="等线"/>
        </w:rPr>
        <w:tab/>
      </w:r>
      <w:r w:rsidRPr="0098192A">
        <w:rPr>
          <w:rFonts w:eastAsia="等线"/>
        </w:rPr>
        <w:tab/>
      </w:r>
      <w:r w:rsidRPr="0098192A">
        <w:rPr>
          <w:rFonts w:eastAsia="等线"/>
        </w:rPr>
        <w:tab/>
      </w:r>
      <w:r w:rsidRPr="0098192A">
        <w:rPr>
          <w:rFonts w:eastAsia="等线"/>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maxLowerMSD-r18)) </w:t>
      </w:r>
      <w:r w:rsidRPr="0098192A">
        <w:rPr>
          <w:lang w:eastAsia="en-GB"/>
        </w:rPr>
        <w:t>OF</w:t>
      </w:r>
      <w:r w:rsidRPr="0098192A">
        <w:rPr>
          <w:rFonts w:eastAsia="等线"/>
        </w:rPr>
        <w:t xml:space="preserve"> LowerMSD-MRDC-r18</w:t>
      </w:r>
      <w:r w:rsidRPr="0098192A">
        <w:rPr>
          <w:rFonts w:eastAsia="等线"/>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lastRenderedPageBreak/>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lastRenderedPageBreak/>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宋体"/>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宋体"/>
          <w:lang w:eastAsia="zh-CN"/>
        </w:rPr>
      </w:pPr>
      <w:r w:rsidRPr="0098192A">
        <w:tab/>
      </w:r>
      <w:r w:rsidRPr="0098192A">
        <w:rPr>
          <w:rFonts w:eastAsia="宋体"/>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lastRenderedPageBreak/>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宋体"/>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宋体"/>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等线"/>
        </w:rPr>
      </w:pPr>
    </w:p>
    <w:p w14:paraId="2D857E26" w14:textId="741F4D68" w:rsidR="00493014" w:rsidRPr="0098192A" w:rsidRDefault="00493014" w:rsidP="00493014">
      <w:pPr>
        <w:pStyle w:val="PL"/>
        <w:shd w:val="clear" w:color="auto" w:fill="E6E6E6"/>
        <w:rPr>
          <w:rFonts w:eastAsia="等线"/>
        </w:rPr>
      </w:pPr>
      <w:r w:rsidRPr="0098192A">
        <w:rPr>
          <w:rFonts w:eastAsia="等线"/>
        </w:rPr>
        <w:t>LowerMSD-MRDC-r18 ::=</w:t>
      </w:r>
      <w:r w:rsidRPr="0098192A">
        <w:rPr>
          <w:rFonts w:eastAsia="等线"/>
        </w:rPr>
        <w:tab/>
      </w:r>
      <w:r w:rsidRPr="0098192A">
        <w:rPr>
          <w:rFonts w:eastAsia="等线"/>
        </w:rPr>
        <w:tab/>
      </w:r>
      <w:r w:rsidRPr="0098192A">
        <w:rPr>
          <w:lang w:eastAsia="en-GB"/>
        </w:rPr>
        <w:t>SEQUENCE</w:t>
      </w:r>
      <w:r w:rsidRPr="0098192A">
        <w:rPr>
          <w:rFonts w:eastAsia="等线"/>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等线"/>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w:t>
      </w:r>
      <w:r w:rsidRPr="0098192A">
        <w:t xml:space="preserve"> </w:t>
      </w:r>
      <w:r w:rsidRPr="0098192A">
        <w:rPr>
          <w:rFonts w:eastAsia="等线"/>
        </w:rPr>
        <w:t>maxLowerMSD</w:t>
      </w:r>
      <w:r w:rsidR="008B6040" w:rsidRPr="0098192A">
        <w:rPr>
          <w:rFonts w:eastAsia="等线"/>
        </w:rPr>
        <w:t>-</w:t>
      </w:r>
      <w:r w:rsidRPr="0098192A">
        <w:rPr>
          <w:rFonts w:eastAsia="等线"/>
        </w:rPr>
        <w:t xml:space="preserve">Info-r18)) </w:t>
      </w:r>
      <w:r w:rsidRPr="0098192A">
        <w:rPr>
          <w:lang w:eastAsia="en-GB"/>
        </w:rPr>
        <w:t>OF</w:t>
      </w:r>
      <w:r w:rsidRPr="0098192A">
        <w:rPr>
          <w:rFonts w:eastAsia="等线"/>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等线"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lastRenderedPageBreak/>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lastRenderedPageBreak/>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lastRenderedPageBreak/>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lastRenderedPageBreak/>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lastRenderedPageBreak/>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855"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855"/>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lastRenderedPageBreak/>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856"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856"/>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宋体"/>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lastRenderedPageBreak/>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等线"/>
          <w:lang w:eastAsia="zh-CN"/>
        </w:rPr>
        <w:tab/>
        <w:t>interRAT-enhancementNR-r16</w:t>
      </w:r>
      <w:r w:rsidRPr="0098192A">
        <w:rPr>
          <w:rFonts w:eastAsia="等线"/>
          <w:lang w:eastAsia="zh-CN"/>
        </w:rPr>
        <w:tab/>
      </w:r>
      <w:r w:rsidRPr="0098192A">
        <w:rPr>
          <w:rFonts w:eastAsia="等线"/>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宋体"/>
                <w:b/>
                <w:i/>
                <w:noProof/>
                <w:lang w:eastAsia="zh-CN"/>
              </w:rPr>
            </w:pPr>
            <w:r w:rsidRPr="0098192A">
              <w:rPr>
                <w:b/>
                <w:i/>
                <w:noProof/>
                <w:lang w:eastAsia="en-GB"/>
              </w:rPr>
              <w:t>addSRS-2T4R</w:t>
            </w:r>
            <w:r w:rsidRPr="0098192A">
              <w:rPr>
                <w:rFonts w:eastAsia="宋体"/>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lastRenderedPageBreak/>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lastRenderedPageBreak/>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857"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85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lastRenderedPageBreak/>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58" w:name="_Hlk32577787"/>
            <w:r w:rsidRPr="0098192A">
              <w:rPr>
                <w:rFonts w:eastAsia="MS PGothic" w:cs="Arial"/>
                <w:szCs w:val="18"/>
              </w:rPr>
              <w:t>whether the UE supports conditional handover including execution condition, candidate cell configuration</w:t>
            </w:r>
            <w:bookmarkEnd w:id="8858"/>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59" w:name="_Hlk32577805"/>
            <w:r w:rsidRPr="0098192A">
              <w:rPr>
                <w:rFonts w:eastAsia="MS PGothic" w:cs="Arial"/>
                <w:szCs w:val="18"/>
              </w:rPr>
              <w:t>whether the UE supports conditional handover during re-establishment procedure when the selected cell is configured as candidate cell for condition handover.</w:t>
            </w:r>
            <w:bookmarkEnd w:id="8859"/>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宋体" w:hAnsi="Arial" w:cs="Arial"/>
                <w:b/>
                <w:bCs/>
                <w:i/>
                <w:noProof/>
                <w:sz w:val="18"/>
                <w:szCs w:val="18"/>
                <w:lang w:eastAsia="zh-CN"/>
              </w:rPr>
            </w:pPr>
            <w:r w:rsidRPr="0098192A">
              <w:rPr>
                <w:rFonts w:ascii="Arial" w:eastAsia="宋体"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宋体"/>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宋体"/>
                <w:lang w:eastAsia="en-GB"/>
              </w:rPr>
              <w:t>CSI-IM resource</w:t>
            </w:r>
            <w:r w:rsidRPr="0098192A">
              <w:rPr>
                <w:lang w:eastAsia="zh-CN"/>
              </w:rPr>
              <w:t>s</w:t>
            </w:r>
            <w:r w:rsidRPr="0098192A">
              <w:rPr>
                <w:rFonts w:eastAsia="宋体"/>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宋体"/>
                <w:lang w:eastAsia="en-GB"/>
              </w:rPr>
              <w:t xml:space="preserve"> if the UE supports tm10, configuration of two ZP-CSI-RS</w:t>
            </w:r>
            <w:r w:rsidRPr="0098192A">
              <w:rPr>
                <w:lang w:eastAsia="en-GB"/>
              </w:rPr>
              <w:t xml:space="preserve"> for tm1 to tm9</w:t>
            </w:r>
            <w:r w:rsidRPr="0098192A">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宋体"/>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宋体"/>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t>directSCG-SCellActivationResume</w:t>
            </w:r>
          </w:p>
          <w:p w14:paraId="241BF34C" w14:textId="77777777" w:rsidR="000B1E10" w:rsidRPr="0098192A" w:rsidRDefault="000B1E10" w:rsidP="000B1E10">
            <w:pPr>
              <w:pStyle w:val="TAL"/>
              <w:rPr>
                <w:b/>
                <w:bCs/>
                <w:i/>
                <w:iCs/>
              </w:rPr>
            </w:pPr>
            <w:r w:rsidRPr="0098192A">
              <w:rPr>
                <w:rFonts w:cs="Arial"/>
                <w:szCs w:val="18"/>
              </w:rPr>
              <w:lastRenderedPageBreak/>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lastRenderedPageBreak/>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宋体"/>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宋体"/>
                <w:lang w:eastAsia="en-GB"/>
              </w:rPr>
              <w:t>Indicates</w:t>
            </w:r>
            <w:r w:rsidRPr="0098192A">
              <w:rPr>
                <w:lang w:eastAsia="en-GB"/>
              </w:rPr>
              <w:t xml:space="preserve"> whether the UE supports 256QAM in DL</w:t>
            </w:r>
            <w:r w:rsidRPr="0098192A">
              <w:rPr>
                <w:rFonts w:eastAsia="宋体"/>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t>dmrs-BasedSPDCCH-MBSFN</w:t>
            </w:r>
          </w:p>
          <w:p w14:paraId="56BA29A4" w14:textId="77777777" w:rsidR="0072069F" w:rsidRPr="0098192A" w:rsidRDefault="0072069F" w:rsidP="0072069F">
            <w:pPr>
              <w:pStyle w:val="TAL"/>
              <w:rPr>
                <w:b/>
                <w:i/>
              </w:rPr>
            </w:pPr>
            <w:bookmarkStart w:id="8860" w:name="_Hlk523747801"/>
            <w:r w:rsidRPr="0098192A">
              <w:rPr>
                <w:lang w:eastAsia="en-GB"/>
              </w:rPr>
              <w:t>Indicates whether the UE supports sDCI monitoring in DMRS based SPDCCH for MBSFN subframe</w:t>
            </w:r>
            <w:bookmarkEnd w:id="8860"/>
            <w:r w:rsidRPr="0098192A">
              <w:rPr>
                <w:lang w:eastAsia="en-GB"/>
              </w:rPr>
              <w:t xml:space="preserve">. If UE supports this, it also provides the corresponding DMRS based SPDCCH </w:t>
            </w:r>
            <w:r w:rsidRPr="0098192A">
              <w:rPr>
                <w:lang w:eastAsia="en-GB"/>
              </w:rPr>
              <w:lastRenderedPageBreak/>
              <w:t xml:space="preserve">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lastRenderedPageBreak/>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宋体"/>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lastRenderedPageBreak/>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lastRenderedPageBreak/>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宋体"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宋体"/>
                <w:noProof/>
                <w:lang w:eastAsia="zh-CN"/>
              </w:rPr>
            </w:pPr>
            <w:r w:rsidRPr="0098192A">
              <w:rPr>
                <w:rFonts w:eastAsia="宋体"/>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lastRenderedPageBreak/>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lastRenderedPageBreak/>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lastRenderedPageBreak/>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lastRenderedPageBreak/>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lastRenderedPageBreak/>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lastRenderedPageBreak/>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宋体"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宋体"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等线"/>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lastRenderedPageBreak/>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lastRenderedPageBreak/>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w:t>
            </w:r>
            <w:r w:rsidRPr="0098192A">
              <w:rPr>
                <w:lang w:eastAsia="en-GB"/>
              </w:rPr>
              <w:lastRenderedPageBreak/>
              <w:t>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lastRenderedPageBreak/>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 xml:space="preserve">Indicates for each TTI combination "sTTI-SupportedCombinations", the maximum number of </w:t>
            </w:r>
            <w:r w:rsidRPr="0098192A">
              <w:rPr>
                <w:lang w:eastAsia="en-GB"/>
              </w:rPr>
              <w:lastRenderedPageBreak/>
              <w:t>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lastRenderedPageBreak/>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lastRenderedPageBreak/>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lastRenderedPageBreak/>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宋体"/>
                <w:b/>
                <w:i/>
                <w:lang w:eastAsia="zh-CN"/>
              </w:rPr>
            </w:pPr>
            <w:r w:rsidRPr="0098192A">
              <w:rPr>
                <w:rFonts w:eastAsia="宋体"/>
                <w:b/>
                <w:i/>
                <w:lang w:eastAsia="zh-CN"/>
              </w:rPr>
              <w:t>must-CapabilityPerBand</w:t>
            </w:r>
          </w:p>
          <w:p w14:paraId="0B33B8B5" w14:textId="77777777" w:rsidR="0072069F" w:rsidRPr="0098192A" w:rsidRDefault="0072069F" w:rsidP="0072069F">
            <w:pPr>
              <w:pStyle w:val="TAL"/>
              <w:rPr>
                <w:b/>
                <w:i/>
                <w:lang w:eastAsia="en-GB"/>
              </w:rPr>
            </w:pPr>
            <w:r w:rsidRPr="0098192A">
              <w:rPr>
                <w:rFonts w:eastAsia="宋体"/>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宋体"/>
                <w:b/>
                <w:i/>
                <w:lang w:eastAsia="zh-CN"/>
              </w:rPr>
            </w:pPr>
            <w:r w:rsidRPr="0098192A">
              <w:rPr>
                <w:rFonts w:eastAsia="宋体"/>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宋体"/>
                <w:b/>
                <w:i/>
                <w:lang w:eastAsia="zh-CN"/>
              </w:rPr>
            </w:pPr>
            <w:r w:rsidRPr="0098192A">
              <w:rPr>
                <w:rFonts w:eastAsia="宋体"/>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宋体"/>
                <w:b/>
                <w:i/>
                <w:lang w:eastAsia="zh-CN"/>
              </w:rPr>
            </w:pPr>
            <w:r w:rsidRPr="0098192A">
              <w:rPr>
                <w:rFonts w:eastAsia="宋体"/>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宋体"/>
                <w:b/>
                <w:i/>
                <w:lang w:eastAsia="zh-CN"/>
              </w:rPr>
            </w:pPr>
            <w:r w:rsidRPr="0098192A">
              <w:rPr>
                <w:rFonts w:eastAsia="宋体"/>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宋体"/>
                <w:b/>
                <w:i/>
                <w:lang w:eastAsia="zh-CN"/>
              </w:rPr>
            </w:pPr>
            <w:r w:rsidRPr="0098192A">
              <w:rPr>
                <w:rFonts w:eastAsia="宋体"/>
                <w:b/>
                <w:i/>
                <w:lang w:eastAsia="zh-CN"/>
              </w:rPr>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宋体"/>
                <w:b/>
                <w:i/>
                <w:lang w:eastAsia="zh-CN"/>
              </w:rPr>
              <w:lastRenderedPageBreak/>
              <w:t>naics-Capability-List</w:t>
            </w:r>
          </w:p>
          <w:p w14:paraId="6252BE20" w14:textId="77777777" w:rsidR="0072069F" w:rsidRPr="0098192A" w:rsidRDefault="0072069F" w:rsidP="0072069F">
            <w:pPr>
              <w:pStyle w:val="TAL"/>
              <w:rPr>
                <w:rFonts w:eastAsia="宋体"/>
                <w:lang w:eastAsia="zh-CN"/>
              </w:rPr>
            </w:pPr>
            <w:r w:rsidRPr="0098192A">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宋体"/>
                <w:i/>
                <w:lang w:eastAsia="zh-CN"/>
              </w:rPr>
              <w:t>numberOfNAICS-CapableCC</w:t>
            </w:r>
            <w:r w:rsidRPr="0098192A">
              <w:rPr>
                <w:rFonts w:eastAsia="宋体"/>
                <w:lang w:eastAsia="zh-CN"/>
              </w:rPr>
              <w:t xml:space="preserve"> indicates the number of component carriers where the NAICS processing is supported and the field </w:t>
            </w:r>
            <w:r w:rsidRPr="0098192A">
              <w:rPr>
                <w:rFonts w:eastAsia="宋体"/>
                <w:i/>
                <w:lang w:eastAsia="zh-CN"/>
              </w:rPr>
              <w:t>numberOfAggregatedPRB</w:t>
            </w:r>
            <w:r w:rsidRPr="0098192A">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1,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2,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3,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t>F</w:t>
            </w:r>
            <w:r w:rsidRPr="0098192A">
              <w:rPr>
                <w:rFonts w:ascii="Arial" w:eastAsia="宋体" w:hAnsi="Arial" w:cs="Arial"/>
                <w:sz w:val="18"/>
                <w:szCs w:val="18"/>
                <w:lang w:eastAsia="zh-CN"/>
              </w:rPr>
              <w:t xml:space="preserve">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4,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宋体"/>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5,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宋体"/>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宋体"/>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lastRenderedPageBreak/>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宋体"/>
                <w:b/>
                <w:i/>
                <w:lang w:eastAsia="zh-CN"/>
              </w:rPr>
            </w:pPr>
            <w:r w:rsidRPr="0098192A">
              <w:rPr>
                <w:rFonts w:eastAsia="宋体"/>
                <w:b/>
                <w:i/>
                <w:lang w:eastAsia="zh-CN"/>
              </w:rPr>
              <w:t>nr</w:t>
            </w:r>
            <w:r w:rsidRPr="0098192A">
              <w:rPr>
                <w:b/>
                <w:i/>
                <w:lang w:eastAsia="zh-CN"/>
              </w:rPr>
              <w:t>-HO-ToEN-DC</w:t>
            </w:r>
          </w:p>
          <w:p w14:paraId="6C69049C" w14:textId="77777777" w:rsidR="0037653C" w:rsidRPr="0098192A" w:rsidRDefault="0037653C" w:rsidP="003C0A8B">
            <w:pPr>
              <w:pStyle w:val="TAL"/>
              <w:rPr>
                <w:rFonts w:eastAsia="宋体"/>
                <w:b/>
                <w:bCs/>
                <w:i/>
                <w:noProof/>
                <w:lang w:eastAsia="zh-CN"/>
              </w:rPr>
            </w:pPr>
            <w:r w:rsidRPr="0098192A">
              <w:rPr>
                <w:rFonts w:eastAsia="宋体"/>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宋体"/>
                <w:bCs/>
                <w:noProof/>
                <w:lang w:eastAsia="zh-CN"/>
              </w:rPr>
            </w:pPr>
            <w:r w:rsidRPr="0098192A">
              <w:rPr>
                <w:rFonts w:eastAsia="宋体"/>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宋体"/>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宋体"/>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宋体"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宋体"/>
                <w:noProof/>
                <w:lang w:eastAsia="zh-CN"/>
              </w:rPr>
            </w:pPr>
            <w:r w:rsidRPr="0098192A">
              <w:rPr>
                <w:rFonts w:eastAsia="宋体"/>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lastRenderedPageBreak/>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E50121" w:rsidRPr="0098192A" w14:paraId="212E8822" w14:textId="77777777" w:rsidTr="00CA557B">
        <w:trPr>
          <w:cantSplit/>
          <w:ins w:id="8861" w:author="Huawei-post131" w:date="2025-09-05T21:31:00Z"/>
        </w:trPr>
        <w:tc>
          <w:tcPr>
            <w:tcW w:w="7825" w:type="dxa"/>
            <w:gridSpan w:val="2"/>
          </w:tcPr>
          <w:p w14:paraId="1129327B" w14:textId="77777777" w:rsidR="00E50121" w:rsidRPr="0098192A" w:rsidRDefault="00E50121" w:rsidP="00E50121">
            <w:pPr>
              <w:pStyle w:val="TAL"/>
              <w:rPr>
                <w:ins w:id="8862" w:author="Huawei-post131" w:date="2025-09-05T21:31:00Z"/>
                <w:b/>
                <w:bCs/>
                <w:i/>
                <w:iCs/>
              </w:rPr>
            </w:pPr>
            <w:ins w:id="8863" w:author="Huawei-post131" w:date="2025-09-05T21:31:00Z">
              <w:r w:rsidRPr="00624AA6">
                <w:rPr>
                  <w:b/>
                  <w:bCs/>
                  <w:i/>
                  <w:iCs/>
                </w:rPr>
                <w:t>ntn-MO-</w:t>
              </w:r>
              <w:r>
                <w:rPr>
                  <w:b/>
                  <w:bCs/>
                  <w:i/>
                  <w:iCs/>
                </w:rPr>
                <w:t>CB-</w:t>
              </w:r>
              <w:r w:rsidRPr="00624AA6">
                <w:rPr>
                  <w:b/>
                  <w:bCs/>
                  <w:i/>
                  <w:iCs/>
                </w:rPr>
                <w:t>Msg3</w:t>
              </w:r>
              <w:r>
                <w:rPr>
                  <w:b/>
                  <w:bCs/>
                  <w:i/>
                  <w:iCs/>
                </w:rPr>
                <w:t>-</w:t>
              </w:r>
              <w:r w:rsidRPr="00624AA6">
                <w:rPr>
                  <w:b/>
                  <w:bCs/>
                  <w:i/>
                  <w:iCs/>
                </w:rPr>
                <w:t>EDT-UP</w:t>
              </w:r>
            </w:ins>
          </w:p>
          <w:p w14:paraId="11A4D48A" w14:textId="74826003" w:rsidR="00E50121" w:rsidRPr="0098192A" w:rsidRDefault="00E50121" w:rsidP="00E50121">
            <w:pPr>
              <w:pStyle w:val="TAL"/>
              <w:rPr>
                <w:ins w:id="8864" w:author="Huawei-post131" w:date="2025-09-05T21:31:00Z"/>
                <w:b/>
                <w:bCs/>
                <w:i/>
                <w:iCs/>
              </w:rPr>
            </w:pPr>
            <w:ins w:id="8865" w:author="Huawei-post131" w:date="2025-09-05T21:31:00Z">
              <w:r w:rsidRPr="00771A9B">
                <w:rPr>
                  <w:bCs/>
                  <w:iCs/>
                  <w:noProof/>
                  <w:lang w:eastAsia="en-GB"/>
                </w:rPr>
                <w:t>This field indicates whether the UE supports</w:t>
              </w:r>
              <w:r>
                <w:rPr>
                  <w:bCs/>
                  <w:iCs/>
                  <w:noProof/>
                  <w:lang w:eastAsia="en-GB"/>
                </w:rPr>
                <w:t xml:space="preserve"> MO</w:t>
              </w:r>
              <w:r w:rsidRPr="00771A9B">
                <w:rPr>
                  <w:bCs/>
                  <w:iCs/>
                  <w:noProof/>
                  <w:lang w:eastAsia="en-GB"/>
                </w:rPr>
                <w:t xml:space="preserve"> contention-based Msg3 EDT for User Plane CIoT EPS optimizations</w:t>
              </w:r>
              <w:r w:rsidRPr="0098192A">
                <w:rPr>
                  <w:bCs/>
                  <w:iCs/>
                  <w:noProof/>
                  <w:lang w:eastAsia="en-GB"/>
                </w:rPr>
                <w:t>.</w:t>
              </w:r>
            </w:ins>
          </w:p>
        </w:tc>
        <w:tc>
          <w:tcPr>
            <w:tcW w:w="830" w:type="dxa"/>
          </w:tcPr>
          <w:p w14:paraId="7B7A62D5" w14:textId="48AA504B" w:rsidR="00E50121" w:rsidRPr="0098192A" w:rsidRDefault="00E50121" w:rsidP="00701CBF">
            <w:pPr>
              <w:pStyle w:val="TAL"/>
              <w:jc w:val="center"/>
              <w:rPr>
                <w:ins w:id="8866" w:author="Huawei-post131" w:date="2025-09-05T21:31:00Z"/>
                <w:rFonts w:eastAsia="宋体"/>
                <w:noProof/>
                <w:lang w:eastAsia="zh-CN"/>
              </w:rPr>
            </w:pPr>
            <w:ins w:id="8867" w:author="Huawei-post131" w:date="2025-09-05T21:31:00Z">
              <w:r>
                <w:rPr>
                  <w:rFonts w:eastAsia="宋体" w:hint="eastAsia"/>
                  <w:noProof/>
                  <w:lang w:eastAsia="zh-CN"/>
                </w:rPr>
                <w:t>-</w:t>
              </w:r>
            </w:ins>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r w:rsidRPr="0098192A">
              <w:rPr>
                <w:b/>
                <w:bCs/>
                <w:i/>
                <w:iCs/>
                <w:lang w:eastAsia="zh-CN"/>
              </w:rPr>
              <w:t>ntn-OffsetTimingEnh</w:t>
            </w:r>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宋体"/>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w:t>
            </w:r>
            <w:r w:rsidRPr="0098192A">
              <w:rPr>
                <w:lang w:eastAsia="en-US"/>
              </w:rPr>
              <w:lastRenderedPageBreak/>
              <w:t>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lastRenderedPageBreak/>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w:t>
            </w:r>
            <w:r w:rsidRPr="0098192A">
              <w:rPr>
                <w:rFonts w:ascii="Arial" w:eastAsia="宋体" w:hAnsi="Arial" w:cs="Arial"/>
                <w:b/>
                <w:i/>
                <w:sz w:val="18"/>
                <w:szCs w:val="18"/>
                <w:lang w:eastAsia="zh-CN"/>
              </w:rPr>
              <w:t>F</w:t>
            </w:r>
            <w:r w:rsidRPr="0098192A">
              <w:rPr>
                <w:rFonts w:ascii="Arial" w:eastAsia="宋体" w:hAnsi="Arial" w:cs="Arial"/>
                <w:b/>
                <w:i/>
                <w:sz w:val="18"/>
                <w:szCs w:val="18"/>
              </w:rPr>
              <w:t>DD-</w:t>
            </w:r>
            <w:r w:rsidRPr="0098192A">
              <w:rPr>
                <w:rFonts w:ascii="Arial" w:eastAsia="宋体" w:hAnsi="Arial" w:cs="Arial"/>
                <w:b/>
                <w:i/>
                <w:sz w:val="18"/>
                <w:szCs w:val="18"/>
                <w:lang w:eastAsia="zh-CN"/>
              </w:rPr>
              <w:t>P</w:t>
            </w:r>
            <w:r w:rsidRPr="0098192A">
              <w:rPr>
                <w:rFonts w:ascii="Arial" w:eastAsia="宋体"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宋体"/>
                <w:lang w:eastAsia="en-GB"/>
              </w:rPr>
              <w:t xml:space="preserve"> and </w:t>
            </w:r>
            <w:r w:rsidRPr="0098192A">
              <w:rPr>
                <w:rFonts w:eastAsia="宋体"/>
                <w:i/>
                <w:lang w:eastAsia="en-GB"/>
              </w:rPr>
              <w:t>phy-TDD-ReConfig-TDD-PCell</w:t>
            </w:r>
            <w:r w:rsidRPr="0098192A">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宋体"/>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lastRenderedPageBreak/>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t>pusch-SPS-SubframeRepPCell</w:t>
            </w:r>
          </w:p>
          <w:p w14:paraId="5BEF32AC" w14:textId="77777777" w:rsidR="00862A1C" w:rsidRPr="0098192A" w:rsidRDefault="00862A1C" w:rsidP="00862A1C">
            <w:pPr>
              <w:pStyle w:val="TAL"/>
            </w:pPr>
            <w:r w:rsidRPr="0098192A">
              <w:lastRenderedPageBreak/>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lastRenderedPageBreak/>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CRI-BasedCSI-Reporting</w:t>
            </w:r>
          </w:p>
          <w:p w14:paraId="5B10E68A"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宋体"/>
                <w:bCs/>
                <w:noProof/>
                <w:lang w:eastAsia="zh-CN"/>
              </w:rPr>
            </w:pPr>
            <w:r w:rsidRPr="0098192A">
              <w:rPr>
                <w:rFonts w:eastAsia="宋体"/>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TypeC-Operation</w:t>
            </w:r>
          </w:p>
          <w:p w14:paraId="437D8A92" w14:textId="77777777" w:rsidR="00862A1C" w:rsidRPr="0098192A" w:rsidRDefault="00862A1C" w:rsidP="00862A1C">
            <w:pPr>
              <w:pStyle w:val="TAL"/>
              <w:rPr>
                <w:rFonts w:eastAsia="宋体" w:cs="Arial"/>
                <w:b/>
                <w:i/>
                <w:szCs w:val="18"/>
              </w:rPr>
            </w:pPr>
            <w:r w:rsidRPr="0098192A">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宋体"/>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RACH-less handover, and whether the UE which indicates </w:t>
            </w:r>
            <w:r w:rsidRPr="0098192A">
              <w:rPr>
                <w:rFonts w:eastAsia="宋体"/>
                <w:i/>
                <w:lang w:eastAsia="zh-CN"/>
              </w:rPr>
              <w:t>dc-Parameters</w:t>
            </w:r>
            <w:r w:rsidRPr="0098192A">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宋体"/>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宋体"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宋体"/>
                <w:noProof/>
                <w:lang w:eastAsia="zh-CN"/>
              </w:rPr>
            </w:pPr>
            <w:r w:rsidRPr="0098192A">
              <w:rPr>
                <w:rFonts w:eastAsia="宋体"/>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lastRenderedPageBreak/>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lastRenderedPageBreak/>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868"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868"/>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lastRenderedPageBreak/>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This fields defines whether the UE supports aborting reception of PDSCH if the UE receives </w:t>
            </w:r>
            <w:r w:rsidRPr="0098192A">
              <w:rPr>
                <w:rFonts w:ascii="Arial" w:hAnsi="Arial"/>
                <w:sz w:val="18"/>
                <w:lang w:eastAsia="zh-CN"/>
              </w:rPr>
              <w:lastRenderedPageBreak/>
              <w:t>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lastRenderedPageBreak/>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t>spdcch-differentRS-types</w:t>
            </w:r>
          </w:p>
          <w:p w14:paraId="5DFAC19E" w14:textId="77777777" w:rsidR="00862A1C" w:rsidRPr="0098192A" w:rsidRDefault="00862A1C" w:rsidP="00862A1C">
            <w:pPr>
              <w:pStyle w:val="TAL"/>
            </w:pPr>
            <w:r w:rsidRPr="0098192A">
              <w:lastRenderedPageBreak/>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lastRenderedPageBreak/>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t>spdcch-Reuse</w:t>
            </w:r>
          </w:p>
          <w:p w14:paraId="4707EC13" w14:textId="77777777" w:rsidR="00862A1C" w:rsidRPr="0098192A" w:rsidRDefault="00862A1C" w:rsidP="00862A1C">
            <w:pPr>
              <w:pStyle w:val="TAL"/>
            </w:pPr>
            <w:bookmarkStart w:id="8869" w:name="_Hlk523747968"/>
            <w:r w:rsidRPr="0098192A">
              <w:t>Indicates whether the UE supports L1 based SPDCCH reuse</w:t>
            </w:r>
            <w:bookmarkEnd w:id="8869"/>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870" w:name="_Hlk523748019"/>
            <w:r w:rsidRPr="0098192A">
              <w:t xml:space="preserve">Indicates whether the UE supports SPS in DL and/or UL for slot or subslot based PDSCH and PUSCH, respectively. </w:t>
            </w:r>
            <w:bookmarkEnd w:id="8870"/>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t>sTTI-FD-MIMO-Coexistence</w:t>
            </w:r>
          </w:p>
          <w:p w14:paraId="3F63BDD1" w14:textId="77777777" w:rsidR="00862A1C" w:rsidRPr="0098192A" w:rsidRDefault="00862A1C" w:rsidP="00862A1C">
            <w:pPr>
              <w:pStyle w:val="TAL"/>
              <w:rPr>
                <w:b/>
                <w:i/>
                <w:lang w:eastAsia="zh-CN"/>
              </w:rPr>
            </w:pPr>
            <w:r w:rsidRPr="0098192A">
              <w:rPr>
                <w:lang w:eastAsia="zh-CN"/>
              </w:rPr>
              <w:lastRenderedPageBreak/>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w:t>
            </w:r>
            <w:r w:rsidRPr="0098192A">
              <w:rPr>
                <w:lang w:eastAsia="en-GB"/>
              </w:rPr>
              <w:lastRenderedPageBreak/>
              <w:t xml:space="preserve">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lastRenderedPageBreak/>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宋体"/>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lastRenderedPageBreak/>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宋体"/>
                <w:b/>
                <w:bCs/>
                <w:lang w:eastAsia="zh-CN"/>
              </w:rPr>
            </w:pPr>
            <w:r w:rsidRPr="0098192A">
              <w:rPr>
                <w:lang w:eastAsia="en-GB"/>
              </w:rPr>
              <w:t>For band combinations with a single component carrier, UE is only allowed to indicate {</w:t>
            </w:r>
            <w:r w:rsidRPr="0098192A">
              <w:rPr>
                <w:rFonts w:eastAsia="宋体"/>
                <w:i/>
                <w:lang w:eastAsia="zh-CN"/>
              </w:rPr>
              <w:t>numberOfNAICS-CapableCC</w:t>
            </w:r>
            <w:r w:rsidRPr="0098192A">
              <w:rPr>
                <w:rFonts w:eastAsia="宋体"/>
                <w:lang w:eastAsia="zh-CN"/>
              </w:rPr>
              <w:t xml:space="preserve">, </w:t>
            </w:r>
            <w:r w:rsidRPr="0098192A">
              <w:rPr>
                <w:i/>
                <w:lang w:eastAsia="en-GB"/>
              </w:rPr>
              <w:t>numberOfAggregatedPRB</w:t>
            </w:r>
            <w:r w:rsidRPr="0098192A">
              <w:rPr>
                <w:lang w:eastAsia="en-GB"/>
              </w:rPr>
              <w:t>}</w:t>
            </w:r>
            <w:r w:rsidRPr="0098192A">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t>supportedStandardDic</w:t>
            </w:r>
          </w:p>
          <w:p w14:paraId="5B6AA884" w14:textId="77777777" w:rsidR="00862A1C" w:rsidRPr="0098192A" w:rsidRDefault="00862A1C" w:rsidP="00862A1C">
            <w:pPr>
              <w:pStyle w:val="TAL"/>
              <w:rPr>
                <w:b/>
                <w:i/>
                <w:lang w:eastAsia="en-GB"/>
              </w:rPr>
            </w:pPr>
            <w:r w:rsidRPr="0098192A">
              <w:rPr>
                <w:lang w:eastAsia="zh-CN"/>
              </w:rPr>
              <w:lastRenderedPageBreak/>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lastRenderedPageBreak/>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871" w:name="_Hlk523748062"/>
            <w:r w:rsidRPr="0098192A">
              <w:rPr>
                <w:b/>
                <w:i/>
                <w:lang w:eastAsia="zh-CN"/>
              </w:rPr>
              <w:t>tm8-slotPDSCH</w:t>
            </w:r>
            <w:bookmarkEnd w:id="8871"/>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872" w:name="_Hlk523748078"/>
            <w:r w:rsidRPr="0098192A">
              <w:rPr>
                <w:iCs/>
                <w:lang w:eastAsia="zh-CN"/>
              </w:rPr>
              <w:t>configuration and decoding of TM8 for slot PDSCH in TDD</w:t>
            </w:r>
            <w:bookmarkEnd w:id="8872"/>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宋体"/>
                <w:lang w:eastAsia="en-GB"/>
              </w:rPr>
              <w:t xml:space="preserve"> This field can be included only if </w:t>
            </w:r>
            <w:r w:rsidRPr="0098192A">
              <w:rPr>
                <w:i/>
                <w:iCs/>
              </w:rPr>
              <w:t>ce-ModeB</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lastRenderedPageBreak/>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宋体"/>
                <w:lang w:eastAsia="en-GB"/>
              </w:rPr>
              <w:t xml:space="preserve">This field can be included only if </w:t>
            </w:r>
            <w:r w:rsidRPr="0098192A">
              <w:rPr>
                <w:rFonts w:eastAsia="宋体"/>
                <w:i/>
                <w:lang w:eastAsia="en-GB"/>
              </w:rPr>
              <w:t>up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873"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873"/>
            <w:r w:rsidRPr="0098192A">
              <w:rPr>
                <w:lang w:eastAsia="zh-CN"/>
              </w:rPr>
              <w:t xml:space="preserve"> </w:t>
            </w:r>
            <w:bookmarkStart w:id="8874" w:name="_Hlk499614750"/>
            <w:r w:rsidRPr="0098192A">
              <w:rPr>
                <w:lang w:eastAsia="zh-CN"/>
              </w:rPr>
              <w:t xml:space="preserve">Value 1 means first </w:t>
            </w:r>
            <w:bookmarkEnd w:id="8874"/>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等线"/>
                <w:noProof/>
                <w:lang w:eastAsia="zh-CN"/>
              </w:rPr>
            </w:pPr>
            <w:r w:rsidRPr="0098192A">
              <w:rPr>
                <w:rFonts w:eastAsia="等线"/>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等线"/>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等线"/>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lastRenderedPageBreak/>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宋体"/>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宋体"/>
                <w:lang w:eastAsia="en-GB"/>
              </w:rPr>
              <w:t>TS 36.307 [79]</w:t>
            </w:r>
            <w:r w:rsidR="00A2061C" w:rsidRPr="0098192A">
              <w:rPr>
                <w:rFonts w:eastAsia="宋体"/>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宋体"/>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w:t>
            </w:r>
            <w:r w:rsidRPr="0098192A">
              <w:rPr>
                <w:iCs/>
                <w:lang w:eastAsia="en-GB"/>
              </w:rPr>
              <w:lastRenderedPageBreak/>
              <w:t>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875" w:name="_Hlk523748107"/>
            <w:r w:rsidRPr="0098192A">
              <w:rPr>
                <w:b/>
                <w:i/>
                <w:lang w:eastAsia="zh-CN"/>
              </w:rPr>
              <w:t>ul-AsyncHarqSharingDiff-TTI-Lengths</w:t>
            </w:r>
            <w:bookmarkEnd w:id="8875"/>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876" w:name="_Hlk523748122"/>
            <w:r w:rsidRPr="0098192A">
              <w:rPr>
                <w:lang w:eastAsia="zh-CN"/>
              </w:rPr>
              <w:t>UL asynchronous HARQ sharing between different TTI lengths for an UL serving cell</w:t>
            </w:r>
            <w:bookmarkEnd w:id="8876"/>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lastRenderedPageBreak/>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宋体"/>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宋体"/>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宋体"/>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The first bit refers to the first entry of </w:t>
            </w:r>
            <w:r w:rsidRPr="0098192A">
              <w:rPr>
                <w:i/>
              </w:rPr>
              <w:t>v2x-</w:t>
            </w:r>
            <w:r w:rsidRPr="0098192A">
              <w:rPr>
                <w:i/>
              </w:rPr>
              <w:lastRenderedPageBreak/>
              <w:t>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等线"/>
                <w:bCs/>
                <w:noProof/>
                <w:lang w:eastAsia="zh-CN"/>
              </w:rPr>
              <w:lastRenderedPageBreak/>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lastRenderedPageBreak/>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877"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877"/>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878"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878"/>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Heading4"/>
        <w:rPr>
          <w:i/>
          <w:noProof/>
        </w:rPr>
      </w:pPr>
      <w:bookmarkStart w:id="8879" w:name="_Toc20487490"/>
      <w:bookmarkStart w:id="8880" w:name="_Toc29342790"/>
      <w:bookmarkStart w:id="8881" w:name="_Toc29343929"/>
      <w:bookmarkStart w:id="8882" w:name="_Toc36567195"/>
      <w:bookmarkStart w:id="8883" w:name="_Toc36810642"/>
      <w:bookmarkStart w:id="8884" w:name="_Toc36847006"/>
      <w:bookmarkStart w:id="8885" w:name="_Toc36939659"/>
      <w:bookmarkStart w:id="8886" w:name="_Toc37082639"/>
      <w:bookmarkStart w:id="8887" w:name="_Toc46481280"/>
      <w:bookmarkStart w:id="8888" w:name="_Toc46482514"/>
      <w:bookmarkStart w:id="8889" w:name="_Toc46483748"/>
      <w:bookmarkStart w:id="8890" w:name="_Toc185640934"/>
      <w:bookmarkStart w:id="8891" w:name="_Toc193474618"/>
      <w:bookmarkStart w:id="8892" w:name="_Toc201562551"/>
      <w:r w:rsidRPr="0098192A">
        <w:t>–</w:t>
      </w:r>
      <w:r w:rsidRPr="0098192A">
        <w:tab/>
      </w:r>
      <w:r w:rsidRPr="0098192A">
        <w:rPr>
          <w:i/>
        </w:rPr>
        <w:t>UE-RadioPagingInfo</w:t>
      </w:r>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lastRenderedPageBreak/>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Heading4"/>
      </w:pPr>
      <w:bookmarkStart w:id="8893" w:name="_Toc20487491"/>
      <w:bookmarkStart w:id="8894" w:name="_Toc29342791"/>
      <w:bookmarkStart w:id="8895" w:name="_Toc29343930"/>
      <w:bookmarkStart w:id="8896" w:name="_Toc36567196"/>
      <w:bookmarkStart w:id="8897" w:name="_Toc36810643"/>
      <w:bookmarkStart w:id="8898" w:name="_Toc36847007"/>
      <w:bookmarkStart w:id="8899" w:name="_Toc36939660"/>
      <w:bookmarkStart w:id="8900" w:name="_Toc37082640"/>
      <w:bookmarkStart w:id="8901" w:name="_Toc46481281"/>
      <w:bookmarkStart w:id="8902" w:name="_Toc46482515"/>
      <w:bookmarkStart w:id="8903" w:name="_Toc46483749"/>
      <w:bookmarkStart w:id="8904" w:name="_Toc185640935"/>
      <w:bookmarkStart w:id="8905" w:name="_Toc193474619"/>
      <w:bookmarkStart w:id="8906" w:name="_Toc201562552"/>
      <w:r w:rsidRPr="0098192A">
        <w:t>–</w:t>
      </w:r>
      <w:r w:rsidRPr="0098192A">
        <w:tab/>
      </w:r>
      <w:r w:rsidRPr="0098192A">
        <w:rPr>
          <w:i/>
          <w:noProof/>
        </w:rPr>
        <w:t>UE-TimersAndConstants</w:t>
      </w:r>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Heading4"/>
      </w:pPr>
      <w:bookmarkStart w:id="8907" w:name="_Toc20487492"/>
      <w:bookmarkStart w:id="8908" w:name="_Toc29342792"/>
      <w:bookmarkStart w:id="8909" w:name="_Toc29343931"/>
      <w:bookmarkStart w:id="8910" w:name="_Toc36567197"/>
      <w:bookmarkStart w:id="8911" w:name="_Toc36810644"/>
      <w:bookmarkStart w:id="8912" w:name="_Toc36847008"/>
      <w:bookmarkStart w:id="8913" w:name="_Toc36939661"/>
      <w:bookmarkStart w:id="8914" w:name="_Toc37082641"/>
      <w:bookmarkStart w:id="8915" w:name="_Toc46481282"/>
      <w:bookmarkStart w:id="8916" w:name="_Toc46482516"/>
      <w:bookmarkStart w:id="8917" w:name="_Toc46483750"/>
      <w:bookmarkStart w:id="8918" w:name="_Toc185640936"/>
      <w:bookmarkStart w:id="8919" w:name="_Toc193474620"/>
      <w:bookmarkStart w:id="8920" w:name="_Toc201562553"/>
      <w:r w:rsidRPr="0098192A">
        <w:t>–</w:t>
      </w:r>
      <w:r w:rsidRPr="0098192A">
        <w:tab/>
      </w:r>
      <w:r w:rsidRPr="0098192A">
        <w:rPr>
          <w:i/>
        </w:rPr>
        <w:t>VisitedCellInfoList</w:t>
      </w:r>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lastRenderedPageBreak/>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Heading4"/>
        <w:rPr>
          <w:rFonts w:eastAsia="Malgun Gothic"/>
        </w:rPr>
      </w:pPr>
      <w:bookmarkStart w:id="8921" w:name="_Toc20487493"/>
      <w:bookmarkStart w:id="8922" w:name="_Toc29342793"/>
      <w:bookmarkStart w:id="8923" w:name="_Toc29343932"/>
      <w:bookmarkStart w:id="8924" w:name="_Toc36567198"/>
      <w:bookmarkStart w:id="8925" w:name="_Toc36810645"/>
      <w:bookmarkStart w:id="8926" w:name="_Toc36847009"/>
      <w:bookmarkStart w:id="8927" w:name="_Toc36939662"/>
      <w:bookmarkStart w:id="8928" w:name="_Toc37082642"/>
      <w:bookmarkStart w:id="8929" w:name="_Toc46481283"/>
      <w:bookmarkStart w:id="8930" w:name="_Toc46482517"/>
      <w:bookmarkStart w:id="8931" w:name="_Toc46483751"/>
      <w:bookmarkStart w:id="8932" w:name="_Toc185640937"/>
      <w:bookmarkStart w:id="8933" w:name="_Toc193474621"/>
      <w:bookmarkStart w:id="8934" w:name="_Toc201562554"/>
      <w:r w:rsidRPr="0098192A">
        <w:rPr>
          <w:rFonts w:eastAsia="Malgun Gothic"/>
        </w:rPr>
        <w:t>–</w:t>
      </w:r>
      <w:r w:rsidRPr="0098192A">
        <w:rPr>
          <w:rFonts w:eastAsia="Malgun Gothic"/>
        </w:rPr>
        <w:tab/>
      </w:r>
      <w:r w:rsidRPr="0098192A">
        <w:rPr>
          <w:i/>
        </w:rPr>
        <w:t>WLAN-OffloadConfig</w:t>
      </w:r>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lastRenderedPageBreak/>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Heading3"/>
      </w:pPr>
      <w:bookmarkStart w:id="8935" w:name="_Toc20487494"/>
      <w:bookmarkStart w:id="8936" w:name="_Toc29342794"/>
      <w:bookmarkStart w:id="8937" w:name="_Toc29343933"/>
      <w:bookmarkStart w:id="8938" w:name="_Toc36567199"/>
      <w:bookmarkStart w:id="8939" w:name="_Toc36810646"/>
      <w:bookmarkStart w:id="8940" w:name="_Toc36847010"/>
      <w:bookmarkStart w:id="8941" w:name="_Toc36939663"/>
      <w:bookmarkStart w:id="8942" w:name="_Toc37082643"/>
      <w:bookmarkStart w:id="8943" w:name="_Toc46481284"/>
      <w:bookmarkStart w:id="8944" w:name="_Toc46482518"/>
      <w:bookmarkStart w:id="8945" w:name="_Toc46483752"/>
      <w:bookmarkStart w:id="8946" w:name="_Toc185640938"/>
      <w:bookmarkStart w:id="8947" w:name="_Toc193474622"/>
      <w:bookmarkStart w:id="8948" w:name="_Toc201562555"/>
      <w:r w:rsidRPr="0098192A">
        <w:t>6.3.7</w:t>
      </w:r>
      <w:r w:rsidRPr="0098192A">
        <w:tab/>
        <w:t>MBMS information elements</w:t>
      </w:r>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p>
    <w:p w14:paraId="1A72B51B" w14:textId="77777777" w:rsidR="009722D5" w:rsidRPr="0098192A" w:rsidRDefault="009722D5" w:rsidP="009722D5"/>
    <w:p w14:paraId="3D9A90EB" w14:textId="77777777" w:rsidR="009722D5" w:rsidRPr="0098192A" w:rsidRDefault="009722D5" w:rsidP="009722D5">
      <w:pPr>
        <w:pStyle w:val="Heading4"/>
        <w:rPr>
          <w:i/>
          <w:noProof/>
        </w:rPr>
      </w:pPr>
      <w:bookmarkStart w:id="8949" w:name="_Toc20487495"/>
      <w:bookmarkStart w:id="8950" w:name="_Toc29342795"/>
      <w:bookmarkStart w:id="8951" w:name="_Toc29343934"/>
      <w:bookmarkStart w:id="8952" w:name="_Toc36567200"/>
      <w:bookmarkStart w:id="8953" w:name="_Toc36810647"/>
      <w:bookmarkStart w:id="8954" w:name="_Toc36847011"/>
      <w:bookmarkStart w:id="8955" w:name="_Toc36939664"/>
      <w:bookmarkStart w:id="8956" w:name="_Toc37082644"/>
      <w:bookmarkStart w:id="8957" w:name="_Toc46481285"/>
      <w:bookmarkStart w:id="8958" w:name="_Toc46482519"/>
      <w:bookmarkStart w:id="8959" w:name="_Toc46483753"/>
      <w:bookmarkStart w:id="8960" w:name="_Toc185640939"/>
      <w:bookmarkStart w:id="8961" w:name="_Toc193474623"/>
      <w:bookmarkStart w:id="8962" w:name="_Toc201562556"/>
      <w:r w:rsidRPr="0098192A">
        <w:t>–</w:t>
      </w:r>
      <w:r w:rsidRPr="0098192A">
        <w:tab/>
      </w:r>
      <w:r w:rsidRPr="0098192A">
        <w:rPr>
          <w:i/>
          <w:noProof/>
        </w:rPr>
        <w:t>MBMS-NotificationConfig</w:t>
      </w:r>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lastRenderedPageBreak/>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Heading4"/>
      </w:pPr>
      <w:bookmarkStart w:id="8963" w:name="_Toc20487496"/>
      <w:bookmarkStart w:id="8964" w:name="_Toc29342796"/>
      <w:bookmarkStart w:id="8965" w:name="_Toc29343935"/>
      <w:bookmarkStart w:id="8966" w:name="_Toc36567201"/>
      <w:bookmarkStart w:id="8967" w:name="_Toc36810648"/>
      <w:bookmarkStart w:id="8968" w:name="_Toc36847012"/>
      <w:bookmarkStart w:id="8969" w:name="_Toc36939665"/>
      <w:bookmarkStart w:id="8970" w:name="_Toc37082645"/>
      <w:bookmarkStart w:id="8971" w:name="_Toc46481286"/>
      <w:bookmarkStart w:id="8972" w:name="_Toc46482520"/>
      <w:bookmarkStart w:id="8973" w:name="_Toc46483754"/>
      <w:bookmarkStart w:id="8974" w:name="_Toc185640940"/>
      <w:bookmarkStart w:id="8975" w:name="_Toc193474624"/>
      <w:bookmarkStart w:id="8976" w:name="_Toc201562557"/>
      <w:r w:rsidRPr="0098192A">
        <w:t>–</w:t>
      </w:r>
      <w:r w:rsidRPr="0098192A">
        <w:tab/>
      </w:r>
      <w:r w:rsidRPr="0098192A">
        <w:rPr>
          <w:i/>
        </w:rPr>
        <w:t>MBMS-ServiceList</w:t>
      </w:r>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Heading4"/>
        <w:rPr>
          <w:i/>
          <w:noProof/>
        </w:rPr>
      </w:pPr>
      <w:bookmarkStart w:id="8977" w:name="_Toc20487497"/>
      <w:bookmarkStart w:id="8978" w:name="_Toc29342797"/>
      <w:bookmarkStart w:id="8979" w:name="_Toc29343936"/>
      <w:bookmarkStart w:id="8980" w:name="_Toc36567202"/>
      <w:bookmarkStart w:id="8981" w:name="_Toc36810649"/>
      <w:bookmarkStart w:id="8982" w:name="_Toc36847013"/>
      <w:bookmarkStart w:id="8983" w:name="_Toc36939666"/>
      <w:bookmarkStart w:id="8984" w:name="_Toc37082646"/>
      <w:bookmarkStart w:id="8985" w:name="_Toc46481287"/>
      <w:bookmarkStart w:id="8986" w:name="_Toc46482521"/>
      <w:bookmarkStart w:id="8987" w:name="_Toc46483755"/>
      <w:bookmarkStart w:id="8988" w:name="_Toc185640941"/>
      <w:bookmarkStart w:id="8989" w:name="_Toc193474625"/>
      <w:bookmarkStart w:id="8990" w:name="_Toc201562558"/>
      <w:r w:rsidRPr="0098192A">
        <w:t>–</w:t>
      </w:r>
      <w:r w:rsidRPr="0098192A">
        <w:tab/>
      </w:r>
      <w:r w:rsidRPr="0098192A">
        <w:rPr>
          <w:i/>
          <w:noProof/>
        </w:rPr>
        <w:t>MBSFN-AreaId</w:t>
      </w:r>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Heading4"/>
        <w:rPr>
          <w:i/>
          <w:noProof/>
        </w:rPr>
      </w:pPr>
      <w:bookmarkStart w:id="8991" w:name="_Toc20487498"/>
      <w:bookmarkStart w:id="8992" w:name="_Toc29342798"/>
      <w:bookmarkStart w:id="8993" w:name="_Toc29343937"/>
      <w:bookmarkStart w:id="8994" w:name="_Toc36567203"/>
      <w:bookmarkStart w:id="8995" w:name="_Toc36810650"/>
      <w:bookmarkStart w:id="8996" w:name="_Toc36847014"/>
      <w:bookmarkStart w:id="8997" w:name="_Toc36939667"/>
      <w:bookmarkStart w:id="8998" w:name="_Toc37082647"/>
      <w:bookmarkStart w:id="8999" w:name="_Toc46481288"/>
      <w:bookmarkStart w:id="9000" w:name="_Toc46482522"/>
      <w:bookmarkStart w:id="9001" w:name="_Toc46483756"/>
      <w:bookmarkStart w:id="9002" w:name="_Toc185640942"/>
      <w:bookmarkStart w:id="9003" w:name="_Toc193474626"/>
      <w:bookmarkStart w:id="9004" w:name="_Toc201562559"/>
      <w:r w:rsidRPr="0098192A">
        <w:t>–</w:t>
      </w:r>
      <w:r w:rsidRPr="0098192A">
        <w:tab/>
      </w:r>
      <w:r w:rsidRPr="0098192A">
        <w:rPr>
          <w:i/>
          <w:noProof/>
        </w:rPr>
        <w:t>MBSFN-AreaInfoList</w:t>
      </w:r>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lastRenderedPageBreak/>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宋体"/>
                <w:noProof/>
                <w:lang w:eastAsia="zh-CN"/>
              </w:rPr>
              <w:object w:dxaOrig="440" w:dyaOrig="340" w14:anchorId="4DC687A2">
                <v:shape id="_x0000_i1158" type="#_x0000_t75" style="width:22.55pt;height:21.3pt" o:ole="">
                  <v:imagedata r:id="rId257" o:title=""/>
                </v:shape>
                <o:OLEObject Type="Embed" ProgID="Equation.3" ShapeID="_x0000_i1158" DrawAspect="Content" ObjectID="_1820054048" r:id="rId258"/>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Heading4"/>
        <w:rPr>
          <w:i/>
          <w:noProof/>
        </w:rPr>
      </w:pPr>
      <w:bookmarkStart w:id="9005" w:name="_Toc20487499"/>
      <w:bookmarkStart w:id="9006" w:name="_Toc29342799"/>
      <w:bookmarkStart w:id="9007" w:name="_Toc29343938"/>
      <w:bookmarkStart w:id="9008" w:name="_Toc36567204"/>
      <w:bookmarkStart w:id="9009" w:name="_Toc36810651"/>
      <w:bookmarkStart w:id="9010" w:name="_Toc36847015"/>
      <w:bookmarkStart w:id="9011" w:name="_Toc36939668"/>
      <w:bookmarkStart w:id="9012" w:name="_Toc37082648"/>
      <w:bookmarkStart w:id="9013" w:name="_Toc46481289"/>
      <w:bookmarkStart w:id="9014" w:name="_Toc46482523"/>
      <w:bookmarkStart w:id="9015" w:name="_Toc46483757"/>
      <w:bookmarkStart w:id="9016" w:name="_Toc185640943"/>
      <w:bookmarkStart w:id="9017" w:name="_Toc193474627"/>
      <w:bookmarkStart w:id="9018" w:name="_Toc201562560"/>
      <w:r w:rsidRPr="0098192A">
        <w:t>–</w:t>
      </w:r>
      <w:r w:rsidRPr="0098192A">
        <w:tab/>
      </w:r>
      <w:r w:rsidRPr="0098192A">
        <w:rPr>
          <w:i/>
          <w:noProof/>
        </w:rPr>
        <w:t>MBSFN-SubframeConfig</w:t>
      </w:r>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Heading4"/>
        <w:rPr>
          <w:i/>
          <w:noProof/>
        </w:rPr>
      </w:pPr>
      <w:bookmarkStart w:id="9019" w:name="_Toc20487500"/>
      <w:bookmarkStart w:id="9020" w:name="_Toc29342800"/>
      <w:bookmarkStart w:id="9021" w:name="_Toc29343939"/>
      <w:bookmarkStart w:id="9022" w:name="_Toc36567205"/>
      <w:bookmarkStart w:id="9023" w:name="_Toc36810652"/>
      <w:bookmarkStart w:id="9024" w:name="_Toc36847016"/>
      <w:bookmarkStart w:id="9025" w:name="_Toc36939669"/>
      <w:bookmarkStart w:id="9026" w:name="_Toc37082649"/>
      <w:bookmarkStart w:id="9027" w:name="_Toc46481290"/>
      <w:bookmarkStart w:id="9028" w:name="_Toc46482524"/>
      <w:bookmarkStart w:id="9029" w:name="_Toc46483758"/>
      <w:bookmarkStart w:id="9030" w:name="_Toc185640944"/>
      <w:bookmarkStart w:id="9031" w:name="_Toc193474628"/>
      <w:bookmarkStart w:id="9032" w:name="_Toc201562561"/>
      <w:r w:rsidRPr="0098192A">
        <w:lastRenderedPageBreak/>
        <w:t>–</w:t>
      </w:r>
      <w:r w:rsidRPr="0098192A">
        <w:tab/>
      </w:r>
      <w:r w:rsidRPr="0098192A">
        <w:rPr>
          <w:i/>
          <w:noProof/>
        </w:rPr>
        <w:t>PMCH-InfoList</w:t>
      </w:r>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宋体"/>
        </w:rPr>
      </w:pPr>
      <w:r w:rsidRPr="0098192A">
        <w:rPr>
          <w:rFonts w:eastAsia="宋体"/>
        </w:rPr>
        <w:tab/>
      </w:r>
      <w:r w:rsidRPr="0098192A">
        <w:t>dataMCS-r12</w:t>
      </w:r>
      <w:r w:rsidRPr="0098192A">
        <w:tab/>
      </w:r>
      <w:r w:rsidRPr="0098192A">
        <w:tab/>
      </w:r>
      <w:r w:rsidRPr="0098192A">
        <w:rPr>
          <w:rFonts w:eastAsia="宋体"/>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normal</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8</w:t>
      </w:r>
      <w:r w:rsidRPr="0098192A">
        <w:t>),</w:t>
      </w:r>
    </w:p>
    <w:p w14:paraId="7D5104D5"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higerOrder</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7</w:t>
      </w:r>
      <w:r w:rsidRPr="0098192A">
        <w:t>)</w:t>
      </w:r>
    </w:p>
    <w:p w14:paraId="283356F7" w14:textId="77777777" w:rsidR="009722D5" w:rsidRPr="0098192A" w:rsidRDefault="009722D5" w:rsidP="009722D5">
      <w:pPr>
        <w:pStyle w:val="PL"/>
        <w:shd w:val="clear" w:color="auto" w:fill="E6E6E6"/>
        <w:rPr>
          <w:rFonts w:eastAsia="宋体"/>
        </w:rPr>
      </w:pPr>
      <w:r w:rsidRPr="0098192A">
        <w:rPr>
          <w:rFonts w:eastAsia="宋体"/>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宋体"/>
                <w:noProof/>
                <w:lang w:eastAsia="zh-CN"/>
              </w:rPr>
              <w:object w:dxaOrig="440" w:dyaOrig="340" w14:anchorId="32A02A4A">
                <v:shape id="_x0000_i1159" type="#_x0000_t75" style="width:22.55pt;height:21.3pt" o:ole="">
                  <v:imagedata r:id="rId257" o:title=""/>
                </v:shape>
                <o:OLEObject Type="Embed" ProgID="Equation.3" ShapeID="_x0000_i1159" DrawAspect="Content" ObjectID="_1820054049" r:id="rId259"/>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宋体"/>
                <w:bCs/>
                <w:noProof/>
                <w:lang w:eastAsia="zh-CN"/>
              </w:rPr>
              <w:t xml:space="preserve">Value </w:t>
            </w:r>
            <w:r w:rsidRPr="0098192A">
              <w:rPr>
                <w:rFonts w:eastAsia="宋体"/>
                <w:i/>
                <w:lang w:eastAsia="zh-CN"/>
              </w:rPr>
              <w:t>normal</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w:t>
            </w:r>
            <w:r w:rsidRPr="0098192A">
              <w:rPr>
                <w:rFonts w:eastAsia="宋体"/>
                <w:bCs/>
                <w:noProof/>
                <w:lang w:eastAsia="zh-CN"/>
              </w:rPr>
              <w:t xml:space="preserve"> and value </w:t>
            </w:r>
            <w:r w:rsidRPr="0098192A">
              <w:rPr>
                <w:rFonts w:eastAsia="宋体"/>
                <w:i/>
                <w:lang w:eastAsia="zh-CN"/>
              </w:rPr>
              <w:t>higherOrder</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A</w:t>
            </w:r>
            <w:r w:rsidRPr="0098192A">
              <w:rPr>
                <w:rFonts w:eastAsia="宋体"/>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Heading3"/>
      </w:pPr>
      <w:bookmarkStart w:id="9033" w:name="_Toc20487501"/>
      <w:bookmarkStart w:id="9034" w:name="_Toc29342801"/>
      <w:bookmarkStart w:id="9035" w:name="_Toc29343940"/>
      <w:bookmarkStart w:id="9036" w:name="_Toc36567206"/>
      <w:bookmarkStart w:id="9037" w:name="_Toc36810653"/>
      <w:bookmarkStart w:id="9038" w:name="_Toc36847017"/>
      <w:bookmarkStart w:id="9039" w:name="_Toc36939670"/>
      <w:bookmarkStart w:id="9040" w:name="_Toc37082650"/>
      <w:bookmarkStart w:id="9041" w:name="_Toc46481291"/>
      <w:bookmarkStart w:id="9042" w:name="_Toc46482525"/>
      <w:bookmarkStart w:id="9043" w:name="_Toc46483759"/>
      <w:bookmarkStart w:id="9044" w:name="_Toc185640945"/>
      <w:bookmarkStart w:id="9045" w:name="_Toc193474629"/>
      <w:bookmarkStart w:id="9046" w:name="_Toc201562562"/>
      <w:r w:rsidRPr="0098192A">
        <w:t>6.3.7a</w:t>
      </w:r>
      <w:r w:rsidRPr="0098192A">
        <w:tab/>
        <w:t>SC-PTM information elements</w:t>
      </w:r>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p>
    <w:p w14:paraId="69480ADB" w14:textId="77777777" w:rsidR="009722D5" w:rsidRPr="0098192A" w:rsidRDefault="009722D5" w:rsidP="009722D5">
      <w:pPr>
        <w:pStyle w:val="Heading4"/>
      </w:pPr>
      <w:bookmarkStart w:id="9047" w:name="_Toc20487502"/>
      <w:bookmarkStart w:id="9048" w:name="_Toc29342802"/>
      <w:bookmarkStart w:id="9049" w:name="_Toc29343941"/>
      <w:bookmarkStart w:id="9050" w:name="_Toc36567207"/>
      <w:bookmarkStart w:id="9051" w:name="_Toc36810654"/>
      <w:bookmarkStart w:id="9052" w:name="_Toc36847018"/>
      <w:bookmarkStart w:id="9053" w:name="_Toc36939671"/>
      <w:bookmarkStart w:id="9054" w:name="_Toc37082651"/>
      <w:bookmarkStart w:id="9055" w:name="_Toc46481292"/>
      <w:bookmarkStart w:id="9056" w:name="_Toc46482526"/>
      <w:bookmarkStart w:id="9057" w:name="_Toc46483760"/>
      <w:bookmarkStart w:id="9058" w:name="_Toc185640946"/>
      <w:bookmarkStart w:id="9059" w:name="_Toc193474630"/>
      <w:bookmarkStart w:id="9060" w:name="_Toc201562563"/>
      <w:r w:rsidRPr="0098192A">
        <w:t>–</w:t>
      </w:r>
      <w:r w:rsidRPr="0098192A">
        <w:tab/>
      </w:r>
      <w:r w:rsidRPr="0098192A">
        <w:rPr>
          <w:i/>
        </w:rPr>
        <w:t>SC-MTCH-InfoList</w:t>
      </w:r>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style="width:15.05pt;height:21.3pt" o:ole="">
                  <v:imagedata r:id="rId260" o:title=""/>
                </v:shape>
                <o:OLEObject Type="Embed" ProgID="Equation.3" ShapeID="_x0000_i1160" DrawAspect="Content" ObjectID="_1820054050" r:id="rId261"/>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Heading4"/>
      </w:pPr>
      <w:bookmarkStart w:id="9061" w:name="_Toc20487503"/>
      <w:bookmarkStart w:id="9062" w:name="_Toc29342803"/>
      <w:bookmarkStart w:id="9063" w:name="_Toc29343942"/>
      <w:bookmarkStart w:id="9064" w:name="_Toc36567208"/>
      <w:bookmarkStart w:id="9065" w:name="_Toc36810655"/>
      <w:bookmarkStart w:id="9066" w:name="_Toc36847019"/>
      <w:bookmarkStart w:id="9067" w:name="_Toc36939672"/>
      <w:bookmarkStart w:id="9068" w:name="_Toc37082652"/>
      <w:bookmarkStart w:id="9069" w:name="_Toc46481293"/>
      <w:bookmarkStart w:id="9070" w:name="_Toc46482527"/>
      <w:bookmarkStart w:id="9071" w:name="_Toc46483761"/>
      <w:bookmarkStart w:id="9072" w:name="_Toc185640947"/>
      <w:bookmarkStart w:id="9073" w:name="_Toc193474631"/>
      <w:bookmarkStart w:id="9074" w:name="_Toc201562564"/>
      <w:r w:rsidRPr="0098192A">
        <w:t>–</w:t>
      </w:r>
      <w:r w:rsidRPr="0098192A">
        <w:tab/>
      </w:r>
      <w:r w:rsidRPr="0098192A">
        <w:rPr>
          <w:i/>
        </w:rPr>
        <w:t>SC-MTCH-InfoList-BR</w:t>
      </w:r>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style="width:15.05pt;height:21.3pt" o:ole="">
                  <v:imagedata r:id="rId260" o:title=""/>
                </v:shape>
                <o:OLEObject Type="Embed" ProgID="Equation.3" ShapeID="_x0000_i1161" DrawAspect="Content" ObjectID="_1820054051" r:id="rId262"/>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Heading4"/>
      </w:pPr>
      <w:bookmarkStart w:id="9075" w:name="_Toc20487504"/>
      <w:bookmarkStart w:id="9076" w:name="_Toc29342804"/>
      <w:bookmarkStart w:id="9077" w:name="_Toc29343943"/>
      <w:bookmarkStart w:id="9078" w:name="_Toc36567209"/>
      <w:bookmarkStart w:id="9079" w:name="_Toc36810656"/>
      <w:bookmarkStart w:id="9080" w:name="_Toc36847020"/>
      <w:bookmarkStart w:id="9081" w:name="_Toc36939673"/>
      <w:bookmarkStart w:id="9082" w:name="_Toc37082653"/>
      <w:bookmarkStart w:id="9083" w:name="_Toc46481294"/>
      <w:bookmarkStart w:id="9084" w:name="_Toc46482528"/>
      <w:bookmarkStart w:id="9085" w:name="_Toc46483762"/>
      <w:bookmarkStart w:id="9086" w:name="_Toc185640948"/>
      <w:bookmarkStart w:id="9087" w:name="_Toc193474632"/>
      <w:bookmarkStart w:id="9088" w:name="_Toc201562565"/>
      <w:r w:rsidRPr="0098192A">
        <w:t>–</w:t>
      </w:r>
      <w:r w:rsidRPr="0098192A">
        <w:tab/>
      </w:r>
      <w:r w:rsidRPr="0098192A">
        <w:rPr>
          <w:i/>
        </w:rPr>
        <w:t>SCPTM-NeighbourCellList</w:t>
      </w:r>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Heading3"/>
      </w:pPr>
      <w:bookmarkStart w:id="9089" w:name="_Toc20487505"/>
      <w:bookmarkStart w:id="9090" w:name="_Toc29342805"/>
      <w:bookmarkStart w:id="9091" w:name="_Toc29343944"/>
      <w:bookmarkStart w:id="9092" w:name="_Toc36567210"/>
      <w:bookmarkStart w:id="9093" w:name="_Toc36810657"/>
      <w:bookmarkStart w:id="9094" w:name="_Toc36847021"/>
      <w:bookmarkStart w:id="9095" w:name="_Toc36939674"/>
      <w:bookmarkStart w:id="9096" w:name="_Toc37082654"/>
      <w:bookmarkStart w:id="9097" w:name="_Toc46481295"/>
      <w:bookmarkStart w:id="9098" w:name="_Toc46482529"/>
      <w:bookmarkStart w:id="9099" w:name="_Toc46483763"/>
      <w:bookmarkStart w:id="9100" w:name="_Toc185640949"/>
      <w:bookmarkStart w:id="9101" w:name="_Toc193474633"/>
      <w:bookmarkStart w:id="9102" w:name="_Toc201562566"/>
      <w:r w:rsidRPr="0098192A">
        <w:t>6.3.8</w:t>
      </w:r>
      <w:r w:rsidRPr="0098192A">
        <w:tab/>
        <w:t>Sidelink information elements</w:t>
      </w:r>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p>
    <w:p w14:paraId="65ED55C5" w14:textId="77777777" w:rsidR="002922C1" w:rsidRPr="0098192A" w:rsidRDefault="002922C1" w:rsidP="002922C1">
      <w:pPr>
        <w:pStyle w:val="Heading4"/>
      </w:pPr>
      <w:bookmarkStart w:id="9103" w:name="_Toc20487506"/>
      <w:bookmarkStart w:id="9104" w:name="_Toc29342806"/>
      <w:bookmarkStart w:id="9105" w:name="_Toc29343945"/>
      <w:bookmarkStart w:id="9106" w:name="_Toc36567211"/>
      <w:bookmarkStart w:id="9107" w:name="_Toc36810658"/>
      <w:bookmarkStart w:id="9108" w:name="_Toc36847022"/>
      <w:bookmarkStart w:id="9109" w:name="_Toc36939675"/>
      <w:bookmarkStart w:id="9110" w:name="_Toc37082655"/>
      <w:bookmarkStart w:id="9111" w:name="_Toc46481296"/>
      <w:bookmarkStart w:id="9112" w:name="_Toc46482530"/>
      <w:bookmarkStart w:id="9113" w:name="_Toc46483764"/>
      <w:bookmarkStart w:id="9114" w:name="_Toc185640950"/>
      <w:bookmarkStart w:id="9115" w:name="_Toc193474634"/>
      <w:bookmarkStart w:id="9116" w:name="_Toc201562567"/>
      <w:r w:rsidRPr="0098192A">
        <w:t>–</w:t>
      </w:r>
      <w:r w:rsidRPr="0098192A">
        <w:tab/>
      </w:r>
      <w:r w:rsidRPr="0098192A">
        <w:rPr>
          <w:i/>
        </w:rPr>
        <w:t>SL-AnchorCarrierFreqList-V2X</w:t>
      </w:r>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Heading4"/>
        <w:rPr>
          <w:lang w:eastAsia="zh-CN"/>
        </w:rPr>
      </w:pPr>
      <w:bookmarkStart w:id="9117" w:name="_Toc20487507"/>
      <w:bookmarkStart w:id="9118" w:name="_Toc29342807"/>
      <w:bookmarkStart w:id="9119" w:name="_Toc29343946"/>
      <w:bookmarkStart w:id="9120" w:name="_Toc36567212"/>
      <w:bookmarkStart w:id="9121" w:name="_Toc36810659"/>
      <w:bookmarkStart w:id="9122" w:name="_Toc36847023"/>
      <w:bookmarkStart w:id="9123" w:name="_Toc36939676"/>
      <w:bookmarkStart w:id="9124" w:name="_Toc37082656"/>
      <w:bookmarkStart w:id="9125" w:name="_Toc46481297"/>
      <w:bookmarkStart w:id="9126" w:name="_Toc46482531"/>
      <w:bookmarkStart w:id="9127" w:name="_Toc46483765"/>
      <w:bookmarkStart w:id="9128" w:name="_Toc185640951"/>
      <w:bookmarkStart w:id="9129" w:name="_Toc193474635"/>
      <w:bookmarkStart w:id="9130" w:name="_Toc201562568"/>
      <w:r w:rsidRPr="0098192A">
        <w:t>–</w:t>
      </w:r>
      <w:r w:rsidRPr="0098192A">
        <w:tab/>
      </w:r>
      <w:r w:rsidRPr="0098192A">
        <w:rPr>
          <w:i/>
          <w:lang w:eastAsia="zh-CN"/>
        </w:rPr>
        <w:t>SL-CBR-CommonTx</w:t>
      </w:r>
      <w:r w:rsidRPr="0098192A">
        <w:rPr>
          <w:i/>
        </w:rPr>
        <w:t>ConfigList</w:t>
      </w:r>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Heading4"/>
        <w:rPr>
          <w:lang w:eastAsia="zh-CN"/>
        </w:rPr>
      </w:pPr>
      <w:bookmarkStart w:id="9131" w:name="_Toc20487508"/>
      <w:bookmarkStart w:id="9132" w:name="_Toc29342808"/>
      <w:bookmarkStart w:id="9133" w:name="_Toc29343947"/>
      <w:bookmarkStart w:id="9134" w:name="_Toc36567213"/>
      <w:bookmarkStart w:id="9135" w:name="_Toc36810660"/>
      <w:bookmarkStart w:id="9136" w:name="_Toc36847024"/>
      <w:bookmarkStart w:id="9137" w:name="_Toc36939677"/>
      <w:bookmarkStart w:id="9138" w:name="_Toc37082657"/>
      <w:bookmarkStart w:id="9139" w:name="_Toc46481298"/>
      <w:bookmarkStart w:id="9140" w:name="_Toc46482532"/>
      <w:bookmarkStart w:id="9141" w:name="_Toc46483766"/>
      <w:bookmarkStart w:id="9142" w:name="_Toc185640952"/>
      <w:bookmarkStart w:id="9143" w:name="_Toc193474636"/>
      <w:bookmarkStart w:id="9144" w:name="_Toc201562569"/>
      <w:r w:rsidRPr="0098192A">
        <w:t>–</w:t>
      </w:r>
      <w:r w:rsidRPr="0098192A">
        <w:tab/>
      </w:r>
      <w:r w:rsidRPr="0098192A">
        <w:rPr>
          <w:i/>
          <w:lang w:eastAsia="zh-CN"/>
        </w:rPr>
        <w:t>SL-CBR-PPPP</w:t>
      </w:r>
      <w:r w:rsidRPr="0098192A">
        <w:rPr>
          <w:i/>
        </w:rPr>
        <w:t>-TxConfig</w:t>
      </w:r>
      <w:r w:rsidRPr="0098192A">
        <w:rPr>
          <w:i/>
          <w:lang w:eastAsia="zh-CN"/>
        </w:rPr>
        <w:t>List</w:t>
      </w:r>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Heading4"/>
      </w:pPr>
      <w:bookmarkStart w:id="9145" w:name="_Toc20487509"/>
      <w:bookmarkStart w:id="9146" w:name="_Toc29342809"/>
      <w:bookmarkStart w:id="9147" w:name="_Toc29343948"/>
      <w:bookmarkStart w:id="9148" w:name="_Toc36567214"/>
      <w:bookmarkStart w:id="9149" w:name="_Toc36810661"/>
      <w:bookmarkStart w:id="9150" w:name="_Toc36847025"/>
      <w:bookmarkStart w:id="9151" w:name="_Toc36939678"/>
      <w:bookmarkStart w:id="9152" w:name="_Toc37082658"/>
      <w:bookmarkStart w:id="9153" w:name="_Toc46481299"/>
      <w:bookmarkStart w:id="9154" w:name="_Toc46482533"/>
      <w:bookmarkStart w:id="9155" w:name="_Toc46483767"/>
      <w:bookmarkStart w:id="9156" w:name="_Toc185640953"/>
      <w:bookmarkStart w:id="9157" w:name="_Toc193474637"/>
      <w:bookmarkStart w:id="9158" w:name="_Toc201562570"/>
      <w:r w:rsidRPr="0098192A">
        <w:t>–</w:t>
      </w:r>
      <w:r w:rsidRPr="0098192A">
        <w:tab/>
      </w:r>
      <w:r w:rsidRPr="0098192A">
        <w:rPr>
          <w:i/>
        </w:rPr>
        <w:t>SL-CommConfig</w:t>
      </w:r>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Heading4"/>
      </w:pPr>
      <w:bookmarkStart w:id="9159" w:name="_Toc20487510"/>
      <w:bookmarkStart w:id="9160" w:name="_Toc29342810"/>
      <w:bookmarkStart w:id="9161" w:name="_Toc29343949"/>
      <w:bookmarkStart w:id="9162" w:name="_Toc36567215"/>
      <w:bookmarkStart w:id="9163" w:name="_Toc36810662"/>
      <w:bookmarkStart w:id="9164" w:name="_Toc36847026"/>
      <w:bookmarkStart w:id="9165" w:name="_Toc36939679"/>
      <w:bookmarkStart w:id="9166" w:name="_Toc37082659"/>
      <w:bookmarkStart w:id="9167" w:name="_Toc46481300"/>
      <w:bookmarkStart w:id="9168" w:name="_Toc46482534"/>
      <w:bookmarkStart w:id="9169" w:name="_Toc46483768"/>
      <w:bookmarkStart w:id="9170" w:name="_Toc185640954"/>
      <w:bookmarkStart w:id="9171" w:name="_Toc193474638"/>
      <w:bookmarkStart w:id="9172" w:name="_Toc201562571"/>
      <w:r w:rsidRPr="0098192A">
        <w:t>–</w:t>
      </w:r>
      <w:r w:rsidRPr="0098192A">
        <w:tab/>
      </w:r>
      <w:r w:rsidRPr="0098192A">
        <w:rPr>
          <w:i/>
        </w:rPr>
        <w:t>SL-CommResourcePool</w:t>
      </w:r>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宋体" w:hAnsi="宋体"/>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r w:rsidRPr="0098192A">
              <w:rPr>
                <w:rFonts w:eastAsia="Yu Mincho"/>
                <w:i/>
                <w:iCs/>
                <w:lang w:eastAsia="zh-CN"/>
              </w:rPr>
              <w:t>brid</w:t>
            </w:r>
            <w:r w:rsidRPr="0098192A">
              <w:rPr>
                <w:rFonts w:eastAsia="Yu Mincho"/>
                <w:lang w:eastAsia="zh-CN"/>
              </w:rPr>
              <w:t xml:space="preserve"> indicates the resource pool is for BRID, value </w:t>
            </w:r>
            <w:r w:rsidRPr="0098192A">
              <w:rPr>
                <w:rFonts w:eastAsia="Yu Mincho"/>
                <w:i/>
                <w:iCs/>
                <w:lang w:eastAsia="zh-CN"/>
              </w:rPr>
              <w:t>daa</w:t>
            </w:r>
            <w:r w:rsidRPr="0098192A">
              <w:rPr>
                <w:rFonts w:eastAsia="Yu Mincho"/>
                <w:lang w:eastAsia="zh-CN"/>
              </w:rPr>
              <w:t xml:space="preserve"> indicates the resource pool is for DAA, and value </w:t>
            </w:r>
            <w:r w:rsidRPr="0098192A">
              <w:rPr>
                <w:rFonts w:eastAsia="Yu Mincho"/>
                <w:i/>
                <w:iCs/>
                <w:lang w:eastAsia="zh-CN"/>
              </w:rPr>
              <w:t>bridAndDAA</w:t>
            </w:r>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lastRenderedPageBreak/>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宋体"/>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PMingLiU"/>
                <w:i/>
                <w:lang w:eastAsia="zh-TW"/>
              </w:rPr>
              <w:t>Ext</w:t>
            </w:r>
            <w:r w:rsidRPr="0098192A">
              <w:rPr>
                <w:lang w:eastAsia="en-GB"/>
              </w:rPr>
              <w:t>,</w:t>
            </w:r>
            <w:r w:rsidRPr="0098192A">
              <w:rPr>
                <w:rFonts w:eastAsia="PMingLiU"/>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Heading4"/>
      </w:pPr>
      <w:bookmarkStart w:id="9173" w:name="_Toc20487511"/>
      <w:bookmarkStart w:id="9174" w:name="_Toc29342811"/>
      <w:bookmarkStart w:id="9175" w:name="_Toc29343950"/>
      <w:bookmarkStart w:id="9176" w:name="_Toc36567216"/>
      <w:bookmarkStart w:id="9177" w:name="_Toc36810663"/>
      <w:bookmarkStart w:id="9178" w:name="_Toc36847027"/>
      <w:bookmarkStart w:id="9179" w:name="_Toc36939680"/>
      <w:bookmarkStart w:id="9180" w:name="_Toc37082660"/>
      <w:bookmarkStart w:id="9181" w:name="_Toc46481301"/>
      <w:bookmarkStart w:id="9182" w:name="_Toc46482535"/>
      <w:bookmarkStart w:id="9183" w:name="_Toc46483769"/>
      <w:bookmarkStart w:id="9184" w:name="_Toc185640955"/>
      <w:bookmarkStart w:id="9185" w:name="_Toc193474639"/>
      <w:bookmarkStart w:id="9186" w:name="_Toc201562572"/>
      <w:r w:rsidRPr="0098192A">
        <w:t>–</w:t>
      </w:r>
      <w:r w:rsidRPr="0098192A">
        <w:tab/>
      </w:r>
      <w:r w:rsidRPr="0098192A">
        <w:rPr>
          <w:i/>
        </w:rPr>
        <w:t>SL-CommTxPoolSensingConfig</w:t>
      </w:r>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Heading4"/>
      </w:pPr>
      <w:bookmarkStart w:id="9187" w:name="_Toc20487512"/>
      <w:bookmarkStart w:id="9188" w:name="_Toc29342812"/>
      <w:bookmarkStart w:id="9189" w:name="_Toc29343951"/>
      <w:bookmarkStart w:id="9190" w:name="_Toc36567217"/>
      <w:bookmarkStart w:id="9191" w:name="_Toc36810664"/>
      <w:bookmarkStart w:id="9192" w:name="_Toc36847028"/>
      <w:bookmarkStart w:id="9193" w:name="_Toc36939681"/>
      <w:bookmarkStart w:id="9194" w:name="_Toc37082661"/>
      <w:bookmarkStart w:id="9195" w:name="_Toc46481302"/>
      <w:bookmarkStart w:id="9196" w:name="_Toc46482536"/>
      <w:bookmarkStart w:id="9197" w:name="_Toc46483770"/>
      <w:bookmarkStart w:id="9198" w:name="_Toc185640956"/>
      <w:bookmarkStart w:id="9199" w:name="_Toc193474640"/>
      <w:bookmarkStart w:id="9200" w:name="_Toc201562573"/>
      <w:r w:rsidRPr="0098192A">
        <w:t>–</w:t>
      </w:r>
      <w:r w:rsidRPr="0098192A">
        <w:tab/>
      </w:r>
      <w:r w:rsidRPr="0098192A">
        <w:rPr>
          <w:i/>
        </w:rPr>
        <w:t>SL-CP-Len</w:t>
      </w:r>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Heading4"/>
      </w:pPr>
      <w:bookmarkStart w:id="9201" w:name="_Toc20487513"/>
      <w:bookmarkStart w:id="9202" w:name="_Toc29342813"/>
      <w:bookmarkStart w:id="9203" w:name="_Toc29343952"/>
      <w:bookmarkStart w:id="9204" w:name="_Toc36567218"/>
      <w:bookmarkStart w:id="9205" w:name="_Toc36810665"/>
      <w:bookmarkStart w:id="9206" w:name="_Toc36847029"/>
      <w:bookmarkStart w:id="9207" w:name="_Toc36939682"/>
      <w:bookmarkStart w:id="9208" w:name="_Toc37082662"/>
      <w:bookmarkStart w:id="9209" w:name="_Toc46481303"/>
      <w:bookmarkStart w:id="9210" w:name="_Toc46482537"/>
      <w:bookmarkStart w:id="9211" w:name="_Toc46483771"/>
      <w:bookmarkStart w:id="9212" w:name="_Toc185640957"/>
      <w:bookmarkStart w:id="9213" w:name="_Toc193474641"/>
      <w:bookmarkStart w:id="9214" w:name="_Toc201562574"/>
      <w:r w:rsidRPr="0098192A">
        <w:t>–</w:t>
      </w:r>
      <w:r w:rsidRPr="0098192A">
        <w:tab/>
      </w:r>
      <w:r w:rsidRPr="0098192A">
        <w:rPr>
          <w:i/>
        </w:rPr>
        <w:t>SL-DiscConfig</w:t>
      </w:r>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Heading4"/>
      </w:pPr>
      <w:bookmarkStart w:id="9215" w:name="_Toc20487514"/>
      <w:bookmarkStart w:id="9216" w:name="_Toc29342814"/>
      <w:bookmarkStart w:id="9217" w:name="_Toc29343953"/>
      <w:bookmarkStart w:id="9218" w:name="_Toc36567219"/>
      <w:bookmarkStart w:id="9219" w:name="_Toc36810666"/>
      <w:bookmarkStart w:id="9220" w:name="_Toc36847030"/>
      <w:bookmarkStart w:id="9221" w:name="_Toc36939683"/>
      <w:bookmarkStart w:id="9222" w:name="_Toc37082663"/>
      <w:bookmarkStart w:id="9223" w:name="_Toc46481304"/>
      <w:bookmarkStart w:id="9224" w:name="_Toc46482538"/>
      <w:bookmarkStart w:id="9225" w:name="_Toc46483772"/>
      <w:bookmarkStart w:id="9226" w:name="_Toc185640958"/>
      <w:bookmarkStart w:id="9227" w:name="_Toc193474642"/>
      <w:bookmarkStart w:id="9228" w:name="_Toc201562575"/>
      <w:r w:rsidRPr="0098192A">
        <w:lastRenderedPageBreak/>
        <w:t>–</w:t>
      </w:r>
      <w:r w:rsidRPr="0098192A">
        <w:tab/>
      </w:r>
      <w:r w:rsidRPr="0098192A">
        <w:rPr>
          <w:i/>
        </w:rPr>
        <w:t>SL-DiscResourcePool</w:t>
      </w:r>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Heading4"/>
      </w:pPr>
      <w:bookmarkStart w:id="9229" w:name="_Toc20487515"/>
      <w:bookmarkStart w:id="9230" w:name="_Toc29342815"/>
      <w:bookmarkStart w:id="9231" w:name="_Toc29343954"/>
      <w:bookmarkStart w:id="9232" w:name="_Toc36567220"/>
      <w:bookmarkStart w:id="9233" w:name="_Toc36810667"/>
      <w:bookmarkStart w:id="9234" w:name="_Toc36847031"/>
      <w:bookmarkStart w:id="9235" w:name="_Toc36939684"/>
      <w:bookmarkStart w:id="9236" w:name="_Toc37082664"/>
      <w:bookmarkStart w:id="9237" w:name="_Toc46481305"/>
      <w:bookmarkStart w:id="9238" w:name="_Toc46482539"/>
      <w:bookmarkStart w:id="9239" w:name="_Toc46483773"/>
      <w:bookmarkStart w:id="9240" w:name="_Toc185640959"/>
      <w:bookmarkStart w:id="9241" w:name="_Toc193474643"/>
      <w:bookmarkStart w:id="9242" w:name="_Toc201562576"/>
      <w:r w:rsidRPr="0098192A">
        <w:t>–</w:t>
      </w:r>
      <w:r w:rsidRPr="0098192A">
        <w:tab/>
      </w:r>
      <w:r w:rsidRPr="0098192A">
        <w:rPr>
          <w:i/>
        </w:rPr>
        <w:t>SL-DiscSysInfoReport</w:t>
      </w:r>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Heading4"/>
      </w:pPr>
      <w:bookmarkStart w:id="9243" w:name="_Toc20487516"/>
      <w:bookmarkStart w:id="9244" w:name="_Toc29342816"/>
      <w:bookmarkStart w:id="9245" w:name="_Toc29343955"/>
      <w:bookmarkStart w:id="9246" w:name="_Toc36567221"/>
      <w:bookmarkStart w:id="9247" w:name="_Toc36810668"/>
      <w:bookmarkStart w:id="9248" w:name="_Toc36847032"/>
      <w:bookmarkStart w:id="9249" w:name="_Toc36939685"/>
      <w:bookmarkStart w:id="9250" w:name="_Toc37082665"/>
      <w:bookmarkStart w:id="9251" w:name="_Toc46481306"/>
      <w:bookmarkStart w:id="9252" w:name="_Toc46482540"/>
      <w:bookmarkStart w:id="9253" w:name="_Toc46483774"/>
      <w:bookmarkStart w:id="9254" w:name="_Toc185640960"/>
      <w:bookmarkStart w:id="9255" w:name="_Toc193474644"/>
      <w:bookmarkStart w:id="9256" w:name="_Toc201562577"/>
      <w:r w:rsidRPr="0098192A">
        <w:t>–</w:t>
      </w:r>
      <w:r w:rsidRPr="0098192A">
        <w:tab/>
      </w:r>
      <w:r w:rsidRPr="0098192A">
        <w:rPr>
          <w:i/>
        </w:rPr>
        <w:t>SL-DiscTxPowerInfo</w:t>
      </w:r>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Heading4"/>
      </w:pPr>
      <w:bookmarkStart w:id="9257" w:name="_Toc20487517"/>
      <w:bookmarkStart w:id="9258" w:name="_Toc29342817"/>
      <w:bookmarkStart w:id="9259" w:name="_Toc29343956"/>
      <w:bookmarkStart w:id="9260" w:name="_Toc36567222"/>
      <w:bookmarkStart w:id="9261" w:name="_Toc36810669"/>
      <w:bookmarkStart w:id="9262" w:name="_Toc36847033"/>
      <w:bookmarkStart w:id="9263" w:name="_Toc36939686"/>
      <w:bookmarkStart w:id="9264" w:name="_Toc37082666"/>
      <w:bookmarkStart w:id="9265" w:name="_Toc46481307"/>
      <w:bookmarkStart w:id="9266" w:name="_Toc46482541"/>
      <w:bookmarkStart w:id="9267" w:name="_Toc46483775"/>
      <w:bookmarkStart w:id="9268" w:name="_Toc185640961"/>
      <w:bookmarkStart w:id="9269" w:name="_Toc193474645"/>
      <w:bookmarkStart w:id="9270" w:name="_Toc201562578"/>
      <w:r w:rsidRPr="0098192A">
        <w:t>–</w:t>
      </w:r>
      <w:r w:rsidRPr="0098192A">
        <w:tab/>
      </w:r>
      <w:r w:rsidRPr="0098192A">
        <w:rPr>
          <w:i/>
        </w:rPr>
        <w:t>SL-GapConfig</w:t>
      </w:r>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Heading4"/>
      </w:pPr>
      <w:bookmarkStart w:id="9271" w:name="_Toc20487518"/>
      <w:bookmarkStart w:id="9272" w:name="_Toc29342818"/>
      <w:bookmarkStart w:id="9273" w:name="_Toc29343957"/>
      <w:bookmarkStart w:id="9274" w:name="_Toc36567223"/>
      <w:bookmarkStart w:id="9275" w:name="_Toc36810670"/>
      <w:bookmarkStart w:id="9276" w:name="_Toc36847034"/>
      <w:bookmarkStart w:id="9277" w:name="_Toc36939687"/>
      <w:bookmarkStart w:id="9278" w:name="_Toc37082667"/>
      <w:bookmarkStart w:id="9279" w:name="_Toc46481308"/>
      <w:bookmarkStart w:id="9280" w:name="_Toc46482542"/>
      <w:bookmarkStart w:id="9281" w:name="_Toc46483776"/>
      <w:bookmarkStart w:id="9282" w:name="_Toc185640962"/>
      <w:bookmarkStart w:id="9283" w:name="_Toc193474646"/>
      <w:bookmarkStart w:id="9284" w:name="_Toc201562579"/>
      <w:r w:rsidRPr="0098192A">
        <w:t>–</w:t>
      </w:r>
      <w:r w:rsidRPr="0098192A">
        <w:tab/>
      </w:r>
      <w:r w:rsidRPr="0098192A">
        <w:rPr>
          <w:i/>
        </w:rPr>
        <w:t>SL-GapRequest</w:t>
      </w:r>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Heading4"/>
      </w:pPr>
      <w:bookmarkStart w:id="9285" w:name="_Toc20487519"/>
      <w:bookmarkStart w:id="9286" w:name="_Toc29342819"/>
      <w:bookmarkStart w:id="9287" w:name="_Toc29343958"/>
      <w:bookmarkStart w:id="9288" w:name="_Toc36567224"/>
      <w:bookmarkStart w:id="9289" w:name="_Toc36810671"/>
      <w:bookmarkStart w:id="9290" w:name="_Toc36847035"/>
      <w:bookmarkStart w:id="9291" w:name="_Toc36939688"/>
      <w:bookmarkStart w:id="9292" w:name="_Toc37082668"/>
      <w:bookmarkStart w:id="9293" w:name="_Toc46481309"/>
      <w:bookmarkStart w:id="9294" w:name="_Toc46482543"/>
      <w:bookmarkStart w:id="9295" w:name="_Toc46483777"/>
      <w:bookmarkStart w:id="9296" w:name="_Toc185640963"/>
      <w:bookmarkStart w:id="9297" w:name="_Toc193474647"/>
      <w:bookmarkStart w:id="9298" w:name="_Toc201562580"/>
      <w:r w:rsidRPr="0098192A">
        <w:t>–</w:t>
      </w:r>
      <w:r w:rsidRPr="0098192A">
        <w:tab/>
      </w:r>
      <w:r w:rsidRPr="0098192A">
        <w:rPr>
          <w:i/>
        </w:rPr>
        <w:t>SL-HoppingConfig</w:t>
      </w:r>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style="width:36.3pt;height:22.55pt" o:ole="">
                  <v:imagedata r:id="rId263" o:title=""/>
                </v:shape>
                <o:OLEObject Type="Embed" ProgID="Equation.3" ShapeID="_x0000_i1162" DrawAspect="Content" ObjectID="_1820054052" r:id="rId264"/>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style="width:36.3pt;height:22.55pt" o:ole="">
                  <v:imagedata r:id="rId265" o:title=""/>
                </v:shape>
                <o:OLEObject Type="Embed" ProgID="Equation.3" ShapeID="_x0000_i1163" DrawAspect="Content" ObjectID="_1820054053" r:id="rId266"/>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style="width:36.3pt;height:22.55pt" o:ole="">
                  <v:imagedata r:id="rId267" o:title=""/>
                </v:shape>
                <o:OLEObject Type="Embed" ProgID="Equation.3" ShapeID="_x0000_i1164" DrawAspect="Content" ObjectID="_1820054054"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style="width:22.55pt;height:22.55pt" o:ole="">
                  <v:imagedata r:id="rId166" o:title=""/>
                </v:shape>
                <o:OLEObject Type="Embed" ProgID="Equation.3" ShapeID="_x0000_i1165" DrawAspect="Content" ObjectID="_1820054055" r:id="rId269"/>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Heading4"/>
        <w:rPr>
          <w:lang w:eastAsia="zh-CN"/>
        </w:rPr>
      </w:pPr>
      <w:bookmarkStart w:id="9299" w:name="_Toc20487520"/>
      <w:bookmarkStart w:id="9300" w:name="_Toc29342820"/>
      <w:bookmarkStart w:id="9301" w:name="_Toc29343959"/>
      <w:bookmarkStart w:id="9302" w:name="_Toc36567225"/>
      <w:bookmarkStart w:id="9303" w:name="_Toc36810672"/>
      <w:bookmarkStart w:id="9304" w:name="_Toc36847036"/>
      <w:bookmarkStart w:id="9305" w:name="_Toc36939689"/>
      <w:bookmarkStart w:id="9306" w:name="_Toc37082669"/>
      <w:bookmarkStart w:id="9307" w:name="_Toc46481310"/>
      <w:bookmarkStart w:id="9308" w:name="_Toc46482544"/>
      <w:bookmarkStart w:id="9309" w:name="_Toc46483778"/>
      <w:bookmarkStart w:id="9310" w:name="_Toc185640964"/>
      <w:bookmarkStart w:id="9311" w:name="_Toc193474648"/>
      <w:bookmarkStart w:id="9312"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Heading4"/>
        <w:rPr>
          <w:lang w:eastAsia="zh-CN"/>
        </w:rPr>
      </w:pPr>
      <w:bookmarkStart w:id="9313" w:name="_Toc12746075"/>
      <w:bookmarkStart w:id="9314" w:name="_Toc36810673"/>
      <w:bookmarkStart w:id="9315" w:name="_Toc36847037"/>
      <w:bookmarkStart w:id="9316" w:name="_Toc36939690"/>
      <w:bookmarkStart w:id="9317" w:name="_Toc37082670"/>
      <w:bookmarkStart w:id="9318" w:name="_Toc46481311"/>
      <w:bookmarkStart w:id="9319" w:name="_Toc46482545"/>
      <w:bookmarkStart w:id="9320" w:name="_Toc46483779"/>
      <w:bookmarkStart w:id="9321" w:name="_Toc185640965"/>
      <w:bookmarkStart w:id="9322" w:name="_Toc193474649"/>
      <w:bookmarkStart w:id="9323" w:name="_Toc201562582"/>
      <w:r w:rsidRPr="0098192A">
        <w:rPr>
          <w:lang w:eastAsia="zh-CN"/>
        </w:rPr>
        <w:t>–</w:t>
      </w:r>
      <w:r w:rsidRPr="0098192A">
        <w:rPr>
          <w:lang w:eastAsia="zh-CN"/>
        </w:rPr>
        <w:tab/>
      </w:r>
      <w:r w:rsidRPr="0098192A">
        <w:rPr>
          <w:i/>
          <w:iCs/>
          <w:lang w:eastAsia="zh-CN"/>
        </w:rPr>
        <w:t>SL-</w:t>
      </w:r>
      <w:bookmarkEnd w:id="9313"/>
      <w:r w:rsidRPr="0098192A">
        <w:rPr>
          <w:i/>
          <w:iCs/>
          <w:lang w:eastAsia="zh-CN"/>
        </w:rPr>
        <w:t>NR-AnchorCarrierFreqList</w:t>
      </w:r>
      <w:bookmarkEnd w:id="9314"/>
      <w:bookmarkEnd w:id="9315"/>
      <w:bookmarkEnd w:id="9316"/>
      <w:bookmarkEnd w:id="9317"/>
      <w:bookmarkEnd w:id="9318"/>
      <w:bookmarkEnd w:id="9319"/>
      <w:bookmarkEnd w:id="9320"/>
      <w:bookmarkEnd w:id="9321"/>
      <w:bookmarkEnd w:id="9322"/>
      <w:bookmarkEnd w:id="9323"/>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Heading4"/>
      </w:pPr>
      <w:bookmarkStart w:id="9324" w:name="_Toc20487521"/>
      <w:bookmarkStart w:id="9325" w:name="_Toc29342821"/>
      <w:bookmarkStart w:id="9326" w:name="_Toc29343960"/>
      <w:bookmarkStart w:id="9327" w:name="_Toc36567226"/>
      <w:bookmarkStart w:id="9328" w:name="_Toc36810674"/>
      <w:bookmarkStart w:id="9329" w:name="_Toc36847038"/>
      <w:bookmarkStart w:id="9330" w:name="_Toc36939691"/>
      <w:bookmarkStart w:id="9331" w:name="_Toc37082671"/>
      <w:bookmarkStart w:id="9332" w:name="_Toc46481312"/>
      <w:bookmarkStart w:id="9333" w:name="_Toc46482546"/>
      <w:bookmarkStart w:id="9334" w:name="_Toc46483780"/>
      <w:bookmarkStart w:id="9335" w:name="_Toc185640966"/>
      <w:bookmarkStart w:id="9336" w:name="_Toc193474650"/>
      <w:bookmarkStart w:id="9337"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Heading4"/>
      </w:pPr>
      <w:bookmarkStart w:id="9338" w:name="_Toc20487522"/>
      <w:bookmarkStart w:id="9339" w:name="_Toc29342822"/>
      <w:bookmarkStart w:id="9340" w:name="_Toc29343961"/>
      <w:bookmarkStart w:id="9341" w:name="_Toc36567227"/>
      <w:bookmarkStart w:id="9342" w:name="_Toc36810675"/>
      <w:bookmarkStart w:id="9343" w:name="_Toc36847039"/>
      <w:bookmarkStart w:id="9344" w:name="_Toc36939692"/>
      <w:bookmarkStart w:id="9345" w:name="_Toc37082672"/>
      <w:bookmarkStart w:id="9346" w:name="_Toc46481313"/>
      <w:bookmarkStart w:id="9347" w:name="_Toc46482547"/>
      <w:bookmarkStart w:id="9348" w:name="_Toc46483781"/>
      <w:bookmarkStart w:id="9349" w:name="_Toc185640967"/>
      <w:bookmarkStart w:id="9350" w:name="_Toc193474651"/>
      <w:bookmarkStart w:id="9351" w:name="_Toc201562584"/>
      <w:r w:rsidRPr="0098192A">
        <w:t>–</w:t>
      </w:r>
      <w:r w:rsidRPr="0098192A">
        <w:tab/>
      </w:r>
      <w:r w:rsidRPr="0098192A">
        <w:rPr>
          <w:i/>
        </w:rPr>
        <w:t>SL-OffsetIndicator</w:t>
      </w:r>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Heading4"/>
        <w:rPr>
          <w:lang w:eastAsia="zh-CN"/>
        </w:rPr>
      </w:pPr>
      <w:bookmarkStart w:id="9352" w:name="_Toc20487523"/>
      <w:bookmarkStart w:id="9353" w:name="_Toc29342823"/>
      <w:bookmarkStart w:id="9354" w:name="_Toc29343962"/>
      <w:bookmarkStart w:id="9355" w:name="_Toc36567228"/>
      <w:bookmarkStart w:id="9356" w:name="_Toc36810676"/>
      <w:bookmarkStart w:id="9357" w:name="_Toc36847040"/>
      <w:bookmarkStart w:id="9358" w:name="_Toc36939693"/>
      <w:bookmarkStart w:id="9359" w:name="_Toc37082673"/>
      <w:bookmarkStart w:id="9360" w:name="_Toc46481314"/>
      <w:bookmarkStart w:id="9361" w:name="_Toc46482548"/>
      <w:bookmarkStart w:id="9362" w:name="_Toc46483782"/>
      <w:bookmarkStart w:id="9363" w:name="_Toc185640968"/>
      <w:bookmarkStart w:id="9364" w:name="_Toc193474652"/>
      <w:bookmarkStart w:id="9365" w:name="_Toc201562585"/>
      <w:r w:rsidRPr="0098192A">
        <w:lastRenderedPageBreak/>
        <w:t>–</w:t>
      </w:r>
      <w:r w:rsidRPr="0098192A">
        <w:tab/>
      </w:r>
      <w:r w:rsidRPr="0098192A">
        <w:rPr>
          <w:i/>
        </w:rPr>
        <w:t>SL-</w:t>
      </w:r>
      <w:r w:rsidRPr="0098192A">
        <w:rPr>
          <w:i/>
          <w:lang w:eastAsia="zh-CN"/>
        </w:rPr>
        <w:t>P2X-ResourceSelectionConfig</w:t>
      </w:r>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宋体"/>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Heading4"/>
      </w:pPr>
      <w:bookmarkStart w:id="9366" w:name="_Toc20487524"/>
      <w:bookmarkStart w:id="9367" w:name="_Toc29342824"/>
      <w:bookmarkStart w:id="9368" w:name="_Toc29343963"/>
      <w:bookmarkStart w:id="9369" w:name="_Toc36567229"/>
      <w:bookmarkStart w:id="9370" w:name="_Toc36810677"/>
      <w:bookmarkStart w:id="9371" w:name="_Toc36847041"/>
      <w:bookmarkStart w:id="9372" w:name="_Toc36939694"/>
      <w:bookmarkStart w:id="9373" w:name="_Toc37082674"/>
      <w:bookmarkStart w:id="9374" w:name="_Toc46481315"/>
      <w:bookmarkStart w:id="9375" w:name="_Toc46482549"/>
      <w:bookmarkStart w:id="9376" w:name="_Toc46483783"/>
      <w:bookmarkStart w:id="9377" w:name="_Toc185640969"/>
      <w:bookmarkStart w:id="9378" w:name="_Toc193474653"/>
      <w:bookmarkStart w:id="9379" w:name="_Toc201562586"/>
      <w:r w:rsidRPr="0098192A">
        <w:t>–</w:t>
      </w:r>
      <w:r w:rsidRPr="0098192A">
        <w:tab/>
      </w:r>
      <w:r w:rsidRPr="0098192A">
        <w:rPr>
          <w:i/>
        </w:rPr>
        <w:t>SL-PeriodComm</w:t>
      </w:r>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Heading4"/>
      </w:pPr>
      <w:bookmarkStart w:id="9380" w:name="_Toc20487525"/>
      <w:bookmarkStart w:id="9381" w:name="_Toc29342825"/>
      <w:bookmarkStart w:id="9382" w:name="_Toc29343964"/>
      <w:bookmarkStart w:id="9383" w:name="_Toc36567230"/>
      <w:bookmarkStart w:id="9384" w:name="_Toc36810678"/>
      <w:bookmarkStart w:id="9385" w:name="_Toc36847042"/>
      <w:bookmarkStart w:id="9386" w:name="_Toc36939695"/>
      <w:bookmarkStart w:id="9387" w:name="_Toc37082675"/>
      <w:bookmarkStart w:id="9388" w:name="_Toc46481316"/>
      <w:bookmarkStart w:id="9389" w:name="_Toc46482550"/>
      <w:bookmarkStart w:id="9390" w:name="_Toc46483784"/>
      <w:bookmarkStart w:id="9391" w:name="_Toc185640970"/>
      <w:bookmarkStart w:id="9392" w:name="_Toc193474654"/>
      <w:bookmarkStart w:id="9393" w:name="_Toc201562587"/>
      <w:r w:rsidRPr="0098192A">
        <w:t>–</w:t>
      </w:r>
      <w:r w:rsidRPr="0098192A">
        <w:tab/>
      </w:r>
      <w:r w:rsidRPr="0098192A">
        <w:rPr>
          <w:i/>
        </w:rPr>
        <w:t>SL-Priority</w:t>
      </w:r>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Heading4"/>
        <w:rPr>
          <w:lang w:eastAsia="zh-CN"/>
        </w:rPr>
      </w:pPr>
      <w:bookmarkStart w:id="9394" w:name="_Toc20487526"/>
      <w:bookmarkStart w:id="9395" w:name="_Toc29342826"/>
      <w:bookmarkStart w:id="9396" w:name="_Toc29343965"/>
      <w:bookmarkStart w:id="9397" w:name="_Toc36567231"/>
      <w:bookmarkStart w:id="9398" w:name="_Toc36810679"/>
      <w:bookmarkStart w:id="9399" w:name="_Toc36847043"/>
      <w:bookmarkStart w:id="9400" w:name="_Toc36939696"/>
      <w:bookmarkStart w:id="9401" w:name="_Toc37082676"/>
      <w:bookmarkStart w:id="9402" w:name="_Toc46481317"/>
      <w:bookmarkStart w:id="9403" w:name="_Toc46482551"/>
      <w:bookmarkStart w:id="9404" w:name="_Toc46483785"/>
      <w:bookmarkStart w:id="9405" w:name="_Toc185640971"/>
      <w:bookmarkStart w:id="9406" w:name="_Toc193474655"/>
      <w:bookmarkStart w:id="9407" w:name="_Toc201562588"/>
      <w:r w:rsidRPr="0098192A">
        <w:t>–</w:t>
      </w:r>
      <w:r w:rsidRPr="0098192A">
        <w:tab/>
      </w:r>
      <w:r w:rsidRPr="0098192A">
        <w:rPr>
          <w:i/>
          <w:lang w:eastAsia="zh-CN"/>
        </w:rPr>
        <w:t>SL-P</w:t>
      </w:r>
      <w:r w:rsidRPr="0098192A">
        <w:rPr>
          <w:i/>
        </w:rPr>
        <w:t>SSCH-TxConfig</w:t>
      </w:r>
      <w:r w:rsidR="00A257CD" w:rsidRPr="0098192A">
        <w:rPr>
          <w:i/>
        </w:rPr>
        <w:t>List</w:t>
      </w:r>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Heading4"/>
        <w:rPr>
          <w:i/>
        </w:rPr>
      </w:pPr>
      <w:bookmarkStart w:id="9408" w:name="_Toc29342827"/>
      <w:bookmarkStart w:id="9409" w:name="_Toc29343966"/>
      <w:bookmarkStart w:id="9410" w:name="_Toc36567232"/>
      <w:bookmarkStart w:id="9411" w:name="_Toc36810680"/>
      <w:bookmarkStart w:id="9412" w:name="_Toc36847044"/>
      <w:bookmarkStart w:id="9413" w:name="_Toc36939697"/>
      <w:bookmarkStart w:id="9414" w:name="_Toc37082677"/>
      <w:bookmarkStart w:id="9415" w:name="_Toc46481318"/>
      <w:bookmarkStart w:id="9416" w:name="_Toc46482552"/>
      <w:bookmarkStart w:id="9417" w:name="_Toc46483786"/>
      <w:bookmarkStart w:id="9418" w:name="_Toc185640972"/>
      <w:bookmarkStart w:id="9419" w:name="_Toc193474656"/>
      <w:bookmarkStart w:id="9420" w:name="_Toc201562589"/>
      <w:r w:rsidRPr="0098192A">
        <w:rPr>
          <w:i/>
        </w:rPr>
        <w:t>–</w:t>
      </w:r>
      <w:r w:rsidRPr="0098192A">
        <w:rPr>
          <w:i/>
        </w:rPr>
        <w:tab/>
        <w:t>SL-Reliability</w:t>
      </w:r>
      <w:bookmarkEnd w:id="9408"/>
      <w:bookmarkEnd w:id="9409"/>
      <w:bookmarkEnd w:id="9410"/>
      <w:bookmarkEnd w:id="9411"/>
      <w:bookmarkEnd w:id="9412"/>
      <w:bookmarkEnd w:id="9413"/>
      <w:bookmarkEnd w:id="9414"/>
      <w:bookmarkEnd w:id="9415"/>
      <w:bookmarkEnd w:id="9416"/>
      <w:bookmarkEnd w:id="9417"/>
      <w:bookmarkEnd w:id="9418"/>
      <w:bookmarkEnd w:id="9419"/>
      <w:bookmarkEnd w:id="9420"/>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Heading4"/>
      </w:pPr>
      <w:bookmarkStart w:id="9421" w:name="_Toc20487527"/>
      <w:bookmarkStart w:id="9422" w:name="_Toc29342828"/>
      <w:bookmarkStart w:id="9423" w:name="_Toc29343967"/>
      <w:bookmarkStart w:id="9424" w:name="_Toc36567233"/>
      <w:bookmarkStart w:id="9425" w:name="_Toc36810681"/>
      <w:bookmarkStart w:id="9426" w:name="_Toc36847045"/>
      <w:bookmarkStart w:id="9427" w:name="_Toc36939698"/>
      <w:bookmarkStart w:id="9428" w:name="_Toc37082678"/>
      <w:bookmarkStart w:id="9429" w:name="_Toc46481319"/>
      <w:bookmarkStart w:id="9430" w:name="_Toc46482553"/>
      <w:bookmarkStart w:id="9431" w:name="_Toc46483787"/>
      <w:bookmarkStart w:id="9432" w:name="_Toc185640973"/>
      <w:bookmarkStart w:id="9433" w:name="_Toc193474657"/>
      <w:bookmarkStart w:id="9434" w:name="_Toc201562590"/>
      <w:r w:rsidRPr="0098192A">
        <w:t>–</w:t>
      </w:r>
      <w:r w:rsidRPr="0098192A">
        <w:tab/>
      </w:r>
      <w:r w:rsidRPr="0098192A">
        <w:rPr>
          <w:i/>
        </w:rPr>
        <w:t>SL-RestrictResourceReservationPeriod</w:t>
      </w:r>
      <w:r w:rsidR="00A257CD" w:rsidRPr="0098192A">
        <w:rPr>
          <w:i/>
        </w:rPr>
        <w:t>List</w:t>
      </w:r>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Heading4"/>
      </w:pPr>
      <w:bookmarkStart w:id="9435" w:name="_Toc20487528"/>
      <w:bookmarkStart w:id="9436" w:name="_Toc29342829"/>
      <w:bookmarkStart w:id="9437" w:name="_Toc29343968"/>
      <w:bookmarkStart w:id="9438" w:name="_Toc36567234"/>
      <w:bookmarkStart w:id="9439" w:name="_Toc36810682"/>
      <w:bookmarkStart w:id="9440" w:name="_Toc36847046"/>
      <w:bookmarkStart w:id="9441" w:name="_Toc36939699"/>
      <w:bookmarkStart w:id="9442" w:name="_Toc37082679"/>
      <w:bookmarkStart w:id="9443" w:name="_Toc46481320"/>
      <w:bookmarkStart w:id="9444" w:name="_Toc46482554"/>
      <w:bookmarkStart w:id="9445" w:name="_Toc46483788"/>
      <w:bookmarkStart w:id="9446" w:name="_Toc185640974"/>
      <w:bookmarkStart w:id="9447" w:name="_Toc193474658"/>
      <w:bookmarkStart w:id="9448" w:name="_Toc201562591"/>
      <w:r w:rsidRPr="0098192A">
        <w:t>–</w:t>
      </w:r>
      <w:r w:rsidRPr="0098192A">
        <w:tab/>
      </w:r>
      <w:r w:rsidRPr="0098192A">
        <w:rPr>
          <w:i/>
        </w:rPr>
        <w:t>SLSSID</w:t>
      </w:r>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Heading4"/>
      </w:pPr>
      <w:bookmarkStart w:id="9449" w:name="_Toc20487529"/>
      <w:bookmarkStart w:id="9450" w:name="_Toc29342830"/>
      <w:bookmarkStart w:id="9451" w:name="_Toc29343969"/>
      <w:bookmarkStart w:id="9452" w:name="_Toc36567235"/>
      <w:bookmarkStart w:id="9453" w:name="_Toc36810683"/>
      <w:bookmarkStart w:id="9454" w:name="_Toc36847047"/>
      <w:bookmarkStart w:id="9455" w:name="_Toc36939700"/>
      <w:bookmarkStart w:id="9456" w:name="_Toc37082680"/>
      <w:bookmarkStart w:id="9457" w:name="_Toc46481321"/>
      <w:bookmarkStart w:id="9458" w:name="_Toc46482555"/>
      <w:bookmarkStart w:id="9459" w:name="_Toc46483789"/>
      <w:bookmarkStart w:id="9460" w:name="_Toc185640975"/>
      <w:bookmarkStart w:id="9461" w:name="_Toc193474659"/>
      <w:bookmarkStart w:id="9462" w:name="_Toc201562592"/>
      <w:r w:rsidRPr="0098192A">
        <w:t>–</w:t>
      </w:r>
      <w:r w:rsidRPr="0098192A">
        <w:tab/>
      </w:r>
      <w:r w:rsidRPr="0098192A">
        <w:rPr>
          <w:i/>
          <w:lang w:eastAsia="zh-CN"/>
        </w:rPr>
        <w:t>SL-SyncAllowed</w:t>
      </w:r>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Heading4"/>
      </w:pPr>
      <w:bookmarkStart w:id="9463" w:name="_Toc20487530"/>
      <w:bookmarkStart w:id="9464" w:name="_Toc29342831"/>
      <w:bookmarkStart w:id="9465" w:name="_Toc29343970"/>
      <w:bookmarkStart w:id="9466" w:name="_Toc36567236"/>
      <w:bookmarkStart w:id="9467" w:name="_Toc36810684"/>
      <w:bookmarkStart w:id="9468" w:name="_Toc36847048"/>
      <w:bookmarkStart w:id="9469" w:name="_Toc36939701"/>
      <w:bookmarkStart w:id="9470" w:name="_Toc37082681"/>
      <w:bookmarkStart w:id="9471" w:name="_Toc46481322"/>
      <w:bookmarkStart w:id="9472" w:name="_Toc46482556"/>
      <w:bookmarkStart w:id="9473" w:name="_Toc46483790"/>
      <w:bookmarkStart w:id="9474" w:name="_Toc185640976"/>
      <w:bookmarkStart w:id="9475" w:name="_Toc193474660"/>
      <w:bookmarkStart w:id="9476" w:name="_Toc201562593"/>
      <w:r w:rsidRPr="0098192A">
        <w:t>–</w:t>
      </w:r>
      <w:r w:rsidRPr="0098192A">
        <w:tab/>
      </w:r>
      <w:r w:rsidRPr="0098192A">
        <w:rPr>
          <w:i/>
        </w:rPr>
        <w:t>SL-SyncConfig</w:t>
      </w:r>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宋体"/>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Heading4"/>
      </w:pPr>
      <w:bookmarkStart w:id="9477" w:name="_Toc20487531"/>
      <w:bookmarkStart w:id="9478" w:name="_Toc29342832"/>
      <w:bookmarkStart w:id="9479" w:name="_Toc29343971"/>
      <w:bookmarkStart w:id="9480" w:name="_Toc36567237"/>
      <w:bookmarkStart w:id="9481" w:name="_Toc36810685"/>
      <w:bookmarkStart w:id="9482" w:name="_Toc36847049"/>
      <w:bookmarkStart w:id="9483" w:name="_Toc36939702"/>
      <w:bookmarkStart w:id="9484" w:name="_Toc37082682"/>
      <w:bookmarkStart w:id="9485" w:name="_Toc46481323"/>
      <w:bookmarkStart w:id="9486" w:name="_Toc46482557"/>
      <w:bookmarkStart w:id="9487" w:name="_Toc46483791"/>
      <w:bookmarkStart w:id="9488" w:name="_Toc185640977"/>
      <w:bookmarkStart w:id="9489" w:name="_Toc193474661"/>
      <w:bookmarkStart w:id="9490" w:name="_Toc201562594"/>
      <w:r w:rsidRPr="0098192A">
        <w:t>–</w:t>
      </w:r>
      <w:r w:rsidRPr="0098192A">
        <w:tab/>
      </w:r>
      <w:r w:rsidRPr="0098192A">
        <w:rPr>
          <w:i/>
        </w:rPr>
        <w:t>SL-TF-ResourceConfig</w:t>
      </w:r>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Heading4"/>
      </w:pPr>
      <w:bookmarkStart w:id="9491" w:name="_Toc20487532"/>
      <w:bookmarkStart w:id="9492" w:name="_Toc29342833"/>
      <w:bookmarkStart w:id="9493" w:name="_Toc29343972"/>
      <w:bookmarkStart w:id="9494" w:name="_Toc36567238"/>
      <w:bookmarkStart w:id="9495" w:name="_Toc36810686"/>
      <w:bookmarkStart w:id="9496" w:name="_Toc36847050"/>
      <w:bookmarkStart w:id="9497" w:name="_Toc36939703"/>
      <w:bookmarkStart w:id="9498" w:name="_Toc37082683"/>
      <w:bookmarkStart w:id="9499" w:name="_Toc46481324"/>
      <w:bookmarkStart w:id="9500" w:name="_Toc46482558"/>
      <w:bookmarkStart w:id="9501" w:name="_Toc46483792"/>
      <w:bookmarkStart w:id="9502" w:name="_Toc185640978"/>
      <w:bookmarkStart w:id="9503" w:name="_Toc193474662"/>
      <w:bookmarkStart w:id="9504" w:name="_Toc201562595"/>
      <w:r w:rsidRPr="0098192A">
        <w:t>–</w:t>
      </w:r>
      <w:r w:rsidRPr="0098192A">
        <w:tab/>
      </w:r>
      <w:r w:rsidRPr="0098192A">
        <w:rPr>
          <w:i/>
          <w:lang w:eastAsia="zh-CN"/>
        </w:rPr>
        <w:t>SL</w:t>
      </w:r>
      <w:r w:rsidRPr="0098192A">
        <w:rPr>
          <w:i/>
        </w:rPr>
        <w:t>-</w:t>
      </w:r>
      <w:r w:rsidRPr="0098192A">
        <w:rPr>
          <w:i/>
          <w:lang w:eastAsia="zh-CN"/>
        </w:rPr>
        <w:t>TxPower</w:t>
      </w:r>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Heading4"/>
      </w:pPr>
      <w:bookmarkStart w:id="9505" w:name="_Toc20487533"/>
      <w:bookmarkStart w:id="9506" w:name="_Toc29342834"/>
      <w:bookmarkStart w:id="9507" w:name="_Toc29343973"/>
      <w:bookmarkStart w:id="9508" w:name="_Toc36567239"/>
      <w:bookmarkStart w:id="9509" w:name="_Toc36810687"/>
      <w:bookmarkStart w:id="9510" w:name="_Toc36847051"/>
      <w:bookmarkStart w:id="9511" w:name="_Toc36939704"/>
      <w:bookmarkStart w:id="9512" w:name="_Toc37082684"/>
      <w:bookmarkStart w:id="9513" w:name="_Toc46481325"/>
      <w:bookmarkStart w:id="9514" w:name="_Toc46482559"/>
      <w:bookmarkStart w:id="9515" w:name="_Toc46483793"/>
      <w:bookmarkStart w:id="9516" w:name="_Toc185640979"/>
      <w:bookmarkStart w:id="9517" w:name="_Toc193474663"/>
      <w:bookmarkStart w:id="9518" w:name="_Toc201562596"/>
      <w:r w:rsidRPr="0098192A">
        <w:t>–</w:t>
      </w:r>
      <w:r w:rsidRPr="0098192A">
        <w:tab/>
      </w:r>
      <w:r w:rsidRPr="0098192A">
        <w:rPr>
          <w:i/>
          <w:lang w:eastAsia="zh-CN"/>
        </w:rPr>
        <w:t>SL-TypeTxSync</w:t>
      </w:r>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Heading4"/>
        <w:rPr>
          <w:lang w:eastAsia="zh-CN"/>
        </w:rPr>
      </w:pPr>
      <w:bookmarkStart w:id="9519" w:name="_Toc20487534"/>
      <w:bookmarkStart w:id="9520" w:name="_Toc29342835"/>
      <w:bookmarkStart w:id="9521" w:name="_Toc29343974"/>
      <w:bookmarkStart w:id="9522" w:name="_Toc36567240"/>
      <w:bookmarkStart w:id="9523" w:name="_Toc36810688"/>
      <w:bookmarkStart w:id="9524" w:name="_Toc36847052"/>
      <w:bookmarkStart w:id="9525" w:name="_Toc36939705"/>
      <w:bookmarkStart w:id="9526" w:name="_Toc37082685"/>
      <w:bookmarkStart w:id="9527" w:name="_Toc46481326"/>
      <w:bookmarkStart w:id="9528" w:name="_Toc46482560"/>
      <w:bookmarkStart w:id="9529" w:name="_Toc46483794"/>
      <w:bookmarkStart w:id="9530" w:name="_Toc185640980"/>
      <w:bookmarkStart w:id="9531" w:name="_Toc193474664"/>
      <w:bookmarkStart w:id="9532" w:name="_Toc201562597"/>
      <w:r w:rsidRPr="0098192A">
        <w:t>–</w:t>
      </w:r>
      <w:r w:rsidRPr="0098192A">
        <w:tab/>
      </w:r>
      <w:r w:rsidRPr="0098192A">
        <w:rPr>
          <w:i/>
        </w:rPr>
        <w:t>SL-ThresPSSCH-RSRP</w:t>
      </w:r>
      <w:r w:rsidR="00F72017" w:rsidRPr="0098192A">
        <w:rPr>
          <w:i/>
        </w:rPr>
        <w:t>-List</w:t>
      </w:r>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Heading4"/>
      </w:pPr>
      <w:bookmarkStart w:id="9533" w:name="_Toc20487535"/>
      <w:bookmarkStart w:id="9534" w:name="_Toc29342836"/>
      <w:bookmarkStart w:id="9535" w:name="_Toc29343975"/>
      <w:bookmarkStart w:id="9536" w:name="_Toc36567241"/>
      <w:bookmarkStart w:id="9537" w:name="_Toc36810689"/>
      <w:bookmarkStart w:id="9538" w:name="_Toc36847053"/>
      <w:bookmarkStart w:id="9539" w:name="_Toc36939706"/>
      <w:bookmarkStart w:id="9540" w:name="_Toc37082686"/>
      <w:bookmarkStart w:id="9541" w:name="_Toc46481327"/>
      <w:bookmarkStart w:id="9542" w:name="_Toc46482561"/>
      <w:bookmarkStart w:id="9543" w:name="_Toc46483795"/>
      <w:bookmarkStart w:id="9544" w:name="_Toc185640981"/>
      <w:bookmarkStart w:id="9545" w:name="_Toc193474665"/>
      <w:bookmarkStart w:id="9546" w:name="_Toc201562598"/>
      <w:r w:rsidRPr="0098192A">
        <w:t>–</w:t>
      </w:r>
      <w:r w:rsidRPr="0098192A">
        <w:tab/>
      </w:r>
      <w:r w:rsidRPr="0098192A">
        <w:rPr>
          <w:i/>
        </w:rPr>
        <w:t>SL-TxParameters</w:t>
      </w:r>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style="width:35.7pt;height:22.55pt" o:ole="">
                  <v:imagedata r:id="rId270" o:title=""/>
                </v:shape>
                <o:OLEObject Type="Embed" ProgID="Equation.3" ShapeID="_x0000_i1166" DrawAspect="Content" ObjectID="_1820054056" r:id="rId271"/>
              </w:object>
            </w:r>
            <w:r w:rsidRPr="0098192A">
              <w:rPr>
                <w:lang w:eastAsia="en-GB"/>
              </w:rPr>
              <w:t>,</w:t>
            </w:r>
            <w:r w:rsidR="00292B3C" w:rsidRPr="0098192A">
              <w:rPr>
                <w:noProof/>
                <w:position w:val="-14"/>
                <w:lang w:eastAsia="en-GB"/>
              </w:rPr>
              <w:object w:dxaOrig="800" w:dyaOrig="380" w14:anchorId="153FB2AE">
                <v:shape id="_x0000_i1167" type="#_x0000_t75" style="width:36.3pt;height:22.55pt" o:ole="">
                  <v:imagedata r:id="rId272" o:title=""/>
                </v:shape>
                <o:OLEObject Type="Embed" ProgID="Equation.3" ShapeID="_x0000_i1167" DrawAspect="Content" ObjectID="_1820054057" r:id="rId273"/>
              </w:object>
            </w:r>
            <w:r w:rsidRPr="0098192A">
              <w:rPr>
                <w:lang w:eastAsia="en-GB"/>
              </w:rPr>
              <w:t>,</w:t>
            </w:r>
            <w:r w:rsidR="00292B3C" w:rsidRPr="0098192A">
              <w:rPr>
                <w:noProof/>
                <w:position w:val="-14"/>
              </w:rPr>
              <w:object w:dxaOrig="780" w:dyaOrig="380" w14:anchorId="7DFFF9E5">
                <v:shape id="_x0000_i1168" type="#_x0000_t75" style="width:35.7pt;height:22.55pt" o:ole="">
                  <v:imagedata r:id="rId274" o:title=""/>
                </v:shape>
                <o:OLEObject Type="Embed" ProgID="Equation.3" ShapeID="_x0000_i1168" DrawAspect="Content" ObjectID="_1820054058" r:id="rId275"/>
              </w:object>
            </w:r>
            <w:r w:rsidR="0088173F" w:rsidRPr="0098192A">
              <w:rPr>
                <w:lang w:eastAsia="en-GB"/>
              </w:rPr>
              <w:t>,</w:t>
            </w:r>
            <w:r w:rsidR="00292B3C" w:rsidRPr="0098192A">
              <w:rPr>
                <w:noProof/>
                <w:position w:val="-14"/>
              </w:rPr>
              <w:object w:dxaOrig="800" w:dyaOrig="380" w14:anchorId="5E1DE05C">
                <v:shape id="_x0000_i1169" type="#_x0000_t75" style="width:36.3pt;height:22.55pt" o:ole="">
                  <v:imagedata r:id="rId276" o:title=""/>
                </v:shape>
                <o:OLEObject Type="Embed" ProgID="Equation.3" ShapeID="_x0000_i1169" DrawAspect="Content" ObjectID="_1820054059" r:id="rId277"/>
              </w:object>
            </w:r>
            <w:r w:rsidR="0088173F" w:rsidRPr="0098192A">
              <w:rPr>
                <w:lang w:eastAsia="en-GB"/>
              </w:rPr>
              <w:t>,</w:t>
            </w:r>
            <w:r w:rsidR="00292B3C" w:rsidRPr="0098192A">
              <w:rPr>
                <w:noProof/>
                <w:position w:val="-14"/>
                <w:lang w:eastAsia="en-GB"/>
              </w:rPr>
              <w:object w:dxaOrig="800" w:dyaOrig="380" w14:anchorId="14E94CD2">
                <v:shape id="_x0000_i1170" type="#_x0000_t75" style="width:36.3pt;height:22.55pt" o:ole="">
                  <v:imagedata r:id="rId278" o:title=""/>
                </v:shape>
                <o:OLEObject Type="Embed" ProgID="Equation.3" ShapeID="_x0000_i1170" DrawAspect="Content" ObjectID="_1820054060" r:id="rId279"/>
              </w:object>
            </w:r>
            <w:r w:rsidRPr="0098192A">
              <w:rPr>
                <w:lang w:eastAsia="en-GB"/>
              </w:rPr>
              <w:t>,</w:t>
            </w:r>
            <w:r w:rsidR="00292B3C" w:rsidRPr="0098192A">
              <w:rPr>
                <w:noProof/>
                <w:position w:val="-14"/>
                <w:lang w:eastAsia="en-GB"/>
              </w:rPr>
              <w:object w:dxaOrig="820" w:dyaOrig="380" w14:anchorId="60AA0051">
                <v:shape id="_x0000_i1171" type="#_x0000_t75" style="width:42.55pt;height:22.55pt" o:ole="">
                  <v:imagedata r:id="rId280" o:title=""/>
                </v:shape>
                <o:OLEObject Type="Embed" ProgID="Equation.3" ShapeID="_x0000_i1171" DrawAspect="Content" ObjectID="_1820054061" r:id="rId281"/>
              </w:object>
            </w:r>
            <w:r w:rsidRPr="0098192A">
              <w:rPr>
                <w:lang w:eastAsia="en-GB"/>
              </w:rPr>
              <w:t>,</w:t>
            </w:r>
            <w:r w:rsidR="00292B3C" w:rsidRPr="0098192A">
              <w:rPr>
                <w:noProof/>
                <w:position w:val="-14"/>
                <w:lang w:eastAsia="en-GB"/>
              </w:rPr>
              <w:object w:dxaOrig="800" w:dyaOrig="380" w14:anchorId="3E236726">
                <v:shape id="_x0000_i1172" type="#_x0000_t75" style="width:36.3pt;height:22.55pt" o:ole="">
                  <v:imagedata r:id="rId282" o:title=""/>
                </v:shape>
                <o:OLEObject Type="Embed" ProgID="Equation.3" ShapeID="_x0000_i1172" DrawAspect="Content" ObjectID="_1820054062" r:id="rId283"/>
              </w:object>
            </w:r>
            <w:r w:rsidRPr="0098192A">
              <w:rPr>
                <w:lang w:eastAsia="en-GB"/>
              </w:rPr>
              <w:t>,</w:t>
            </w:r>
            <w:r w:rsidR="00292B3C" w:rsidRPr="0098192A">
              <w:rPr>
                <w:noProof/>
                <w:position w:val="-12"/>
                <w:lang w:eastAsia="en-GB"/>
              </w:rPr>
              <w:object w:dxaOrig="540" w:dyaOrig="360" w14:anchorId="12C8B97E">
                <v:shape id="_x0000_i1173" type="#_x0000_t75" style="width:29.45pt;height:22.55pt" o:ole="">
                  <v:imagedata r:id="rId284" o:title=""/>
                </v:shape>
                <o:OLEObject Type="Embed" ProgID="Equation.3" ShapeID="_x0000_i1173" DrawAspect="Content" ObjectID="_1820054063" r:id="rId285"/>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style="width:42.55pt;height:22.55pt" o:ole="">
                  <v:imagedata r:id="rId286" o:title=""/>
                </v:shape>
                <o:OLEObject Type="Embed" ProgID="Equation.3" ShapeID="_x0000_i1174" DrawAspect="Content" ObjectID="_1820054064" r:id="rId287"/>
              </w:object>
            </w:r>
            <w:r w:rsidRPr="0098192A">
              <w:rPr>
                <w:lang w:eastAsia="en-GB"/>
              </w:rPr>
              <w:t>,</w:t>
            </w:r>
            <w:r w:rsidR="00292B3C" w:rsidRPr="0098192A">
              <w:rPr>
                <w:noProof/>
                <w:position w:val="-14"/>
                <w:lang w:eastAsia="en-GB"/>
              </w:rPr>
              <w:object w:dxaOrig="920" w:dyaOrig="380" w14:anchorId="1013E81D">
                <v:shape id="_x0000_i1175" type="#_x0000_t75" style="width:42.55pt;height:22.55pt" o:ole="">
                  <v:imagedata r:id="rId288" o:title=""/>
                </v:shape>
                <o:OLEObject Type="Embed" ProgID="Equation.3" ShapeID="_x0000_i1175" DrawAspect="Content" ObjectID="_1820054065" r:id="rId289"/>
              </w:object>
            </w:r>
            <w:r w:rsidR="0088173F" w:rsidRPr="0098192A">
              <w:rPr>
                <w:lang w:eastAsia="en-GB"/>
              </w:rPr>
              <w:t>,</w:t>
            </w:r>
            <w:r w:rsidR="00292B3C" w:rsidRPr="0098192A">
              <w:rPr>
                <w:noProof/>
                <w:position w:val="-14"/>
                <w:lang w:eastAsia="en-GB"/>
              </w:rPr>
              <w:object w:dxaOrig="900" w:dyaOrig="380" w14:anchorId="58498D8D">
                <v:shape id="_x0000_i1176" type="#_x0000_t75" style="width:42.55pt;height:22.55pt" o:ole="">
                  <v:imagedata r:id="rId290" o:title=""/>
                </v:shape>
                <o:OLEObject Type="Embed" ProgID="Equation.3" ShapeID="_x0000_i1176" DrawAspect="Content" ObjectID="_1820054066" r:id="rId291"/>
              </w:object>
            </w:r>
            <w:r w:rsidR="0088173F" w:rsidRPr="0098192A">
              <w:rPr>
                <w:lang w:eastAsia="en-GB"/>
              </w:rPr>
              <w:t>,</w:t>
            </w:r>
            <w:r w:rsidR="00292B3C" w:rsidRPr="0098192A">
              <w:rPr>
                <w:noProof/>
                <w:position w:val="-14"/>
                <w:lang w:eastAsia="en-GB"/>
              </w:rPr>
              <w:object w:dxaOrig="920" w:dyaOrig="380" w14:anchorId="77B03E43">
                <v:shape id="_x0000_i1177" type="#_x0000_t75" style="width:42.55pt;height:22.55pt" o:ole="">
                  <v:imagedata r:id="rId292" o:title=""/>
                </v:shape>
                <o:OLEObject Type="Embed" ProgID="Equation.3" ShapeID="_x0000_i1177" DrawAspect="Content" ObjectID="_1820054067" r:id="rId293"/>
              </w:object>
            </w:r>
            <w:r w:rsidRPr="0098192A">
              <w:rPr>
                <w:lang w:eastAsia="en-GB"/>
              </w:rPr>
              <w:t>,</w:t>
            </w:r>
            <w:r w:rsidR="00292B3C" w:rsidRPr="0098192A">
              <w:rPr>
                <w:noProof/>
                <w:position w:val="-14"/>
                <w:lang w:eastAsia="en-GB"/>
              </w:rPr>
              <w:object w:dxaOrig="920" w:dyaOrig="380" w14:anchorId="408103EC">
                <v:shape id="_x0000_i1178" type="#_x0000_t75" style="width:42.55pt;height:22.55pt" o:ole="">
                  <v:imagedata r:id="rId294" o:title=""/>
                </v:shape>
                <o:OLEObject Type="Embed" ProgID="Equation.3" ShapeID="_x0000_i1178" DrawAspect="Content" ObjectID="_1820054068" r:id="rId295"/>
              </w:object>
            </w:r>
            <w:r w:rsidRPr="0098192A">
              <w:rPr>
                <w:lang w:eastAsia="en-GB"/>
              </w:rPr>
              <w:t>,</w:t>
            </w:r>
            <w:r w:rsidR="00292B3C" w:rsidRPr="0098192A">
              <w:rPr>
                <w:noProof/>
                <w:position w:val="-14"/>
                <w:lang w:eastAsia="en-GB"/>
              </w:rPr>
              <w:object w:dxaOrig="920" w:dyaOrig="380" w14:anchorId="5BA6EB40">
                <v:shape id="_x0000_i1179" type="#_x0000_t75" style="width:42.55pt;height:22.55pt" o:ole="">
                  <v:imagedata r:id="rId296" o:title=""/>
                </v:shape>
                <o:OLEObject Type="Embed" ProgID="Equation.3" ShapeID="_x0000_i1179" DrawAspect="Content" ObjectID="_1820054069" r:id="rId297"/>
              </w:object>
            </w:r>
            <w:r w:rsidRPr="0098192A">
              <w:rPr>
                <w:lang w:eastAsia="en-GB"/>
              </w:rPr>
              <w:t>,</w:t>
            </w:r>
            <w:r w:rsidR="00292B3C" w:rsidRPr="0098192A">
              <w:rPr>
                <w:noProof/>
                <w:position w:val="-14"/>
                <w:lang w:eastAsia="en-GB"/>
              </w:rPr>
              <w:object w:dxaOrig="920" w:dyaOrig="380" w14:anchorId="07B6043E">
                <v:shape id="_x0000_i1180" type="#_x0000_t75" style="width:42.55pt;height:22.55pt" o:ole="">
                  <v:imagedata r:id="rId298" o:title=""/>
                </v:shape>
                <o:OLEObject Type="Embed" ProgID="Equation.3" ShapeID="_x0000_i1180" DrawAspect="Content" ObjectID="_1820054070" r:id="rId299"/>
              </w:object>
            </w:r>
            <w:r w:rsidRPr="0098192A">
              <w:rPr>
                <w:lang w:eastAsia="en-GB"/>
              </w:rPr>
              <w:t>,</w:t>
            </w:r>
            <w:r w:rsidR="00292B3C" w:rsidRPr="0098192A">
              <w:rPr>
                <w:noProof/>
                <w:position w:val="-14"/>
                <w:lang w:eastAsia="en-GB"/>
              </w:rPr>
              <w:object w:dxaOrig="680" w:dyaOrig="380" w14:anchorId="6CB6814D">
                <v:shape id="_x0000_i1181" type="#_x0000_t75" style="width:36.3pt;height:22.55pt" o:ole="">
                  <v:imagedata r:id="rId300" o:title=""/>
                </v:shape>
                <o:OLEObject Type="Embed" ProgID="Equation.3" ShapeID="_x0000_i1181" DrawAspect="Content" ObjectID="_1820054071" r:id="rId301"/>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Heading4"/>
      </w:pPr>
      <w:bookmarkStart w:id="9547" w:name="_Toc20487536"/>
      <w:bookmarkStart w:id="9548" w:name="_Toc29342837"/>
      <w:bookmarkStart w:id="9549" w:name="_Toc29343976"/>
      <w:bookmarkStart w:id="9550" w:name="_Toc36567242"/>
      <w:bookmarkStart w:id="9551" w:name="_Toc36810690"/>
      <w:bookmarkStart w:id="9552" w:name="_Toc36847054"/>
      <w:bookmarkStart w:id="9553" w:name="_Toc36939707"/>
      <w:bookmarkStart w:id="9554" w:name="_Toc37082687"/>
      <w:bookmarkStart w:id="9555" w:name="_Toc46481328"/>
      <w:bookmarkStart w:id="9556" w:name="_Toc46482562"/>
      <w:bookmarkStart w:id="9557" w:name="_Toc46483796"/>
      <w:bookmarkStart w:id="9558" w:name="_Toc185640982"/>
      <w:bookmarkStart w:id="9559" w:name="_Toc193474666"/>
      <w:bookmarkStart w:id="9560" w:name="_Toc201562599"/>
      <w:r w:rsidRPr="0098192A">
        <w:t>–</w:t>
      </w:r>
      <w:r w:rsidRPr="0098192A">
        <w:tab/>
      </w:r>
      <w:r w:rsidRPr="0098192A">
        <w:rPr>
          <w:i/>
        </w:rPr>
        <w:t>SL-TxPoolIdentity</w:t>
      </w:r>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Heading4"/>
      </w:pPr>
      <w:bookmarkStart w:id="9561" w:name="_Toc20487537"/>
      <w:bookmarkStart w:id="9562" w:name="_Toc29342838"/>
      <w:bookmarkStart w:id="9563" w:name="_Toc29343977"/>
      <w:bookmarkStart w:id="9564" w:name="_Toc36567243"/>
      <w:bookmarkStart w:id="9565" w:name="_Toc36810691"/>
      <w:bookmarkStart w:id="9566" w:name="_Toc36847055"/>
      <w:bookmarkStart w:id="9567" w:name="_Toc36939708"/>
      <w:bookmarkStart w:id="9568" w:name="_Toc37082688"/>
      <w:bookmarkStart w:id="9569" w:name="_Toc46481329"/>
      <w:bookmarkStart w:id="9570" w:name="_Toc46482563"/>
      <w:bookmarkStart w:id="9571" w:name="_Toc46483797"/>
      <w:bookmarkStart w:id="9572" w:name="_Toc185640983"/>
      <w:bookmarkStart w:id="9573" w:name="_Toc193474667"/>
      <w:bookmarkStart w:id="9574" w:name="_Toc201562600"/>
      <w:r w:rsidRPr="0098192A">
        <w:lastRenderedPageBreak/>
        <w:t>–</w:t>
      </w:r>
      <w:r w:rsidRPr="0098192A">
        <w:tab/>
      </w:r>
      <w:r w:rsidRPr="0098192A">
        <w:rPr>
          <w:i/>
        </w:rPr>
        <w:t>SL-TxPoolToReleaseList</w:t>
      </w:r>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Heading4"/>
      </w:pPr>
      <w:bookmarkStart w:id="9575" w:name="_Toc20487538"/>
      <w:bookmarkStart w:id="9576" w:name="_Toc29342839"/>
      <w:bookmarkStart w:id="9577" w:name="_Toc29343978"/>
      <w:bookmarkStart w:id="9578" w:name="_Toc36567244"/>
      <w:bookmarkStart w:id="9579" w:name="_Toc36810692"/>
      <w:bookmarkStart w:id="9580" w:name="_Toc36847056"/>
      <w:bookmarkStart w:id="9581" w:name="_Toc36939709"/>
      <w:bookmarkStart w:id="9582" w:name="_Toc37082689"/>
      <w:bookmarkStart w:id="9583" w:name="_Toc46481330"/>
      <w:bookmarkStart w:id="9584" w:name="_Toc46482564"/>
      <w:bookmarkStart w:id="9585" w:name="_Toc46483798"/>
      <w:bookmarkStart w:id="9586" w:name="_Toc185640984"/>
      <w:bookmarkStart w:id="9587" w:name="_Toc193474668"/>
      <w:bookmarkStart w:id="9588" w:name="_Toc201562601"/>
      <w:r w:rsidRPr="0098192A">
        <w:t>–</w:t>
      </w:r>
      <w:r w:rsidRPr="0098192A">
        <w:tab/>
      </w:r>
      <w:r w:rsidRPr="0098192A">
        <w:rPr>
          <w:i/>
        </w:rPr>
        <w:t>SL-V2X-ConfigDedicated</w:t>
      </w:r>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宋体" w:hAnsi="宋体"/>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Heading4"/>
        <w:rPr>
          <w:lang w:eastAsia="zh-CN"/>
        </w:rPr>
      </w:pPr>
      <w:bookmarkStart w:id="9589" w:name="_Toc20487539"/>
      <w:bookmarkStart w:id="9590" w:name="_Toc29342840"/>
      <w:bookmarkStart w:id="9591" w:name="_Toc29343979"/>
      <w:bookmarkStart w:id="9592" w:name="_Toc36567245"/>
      <w:bookmarkStart w:id="9593" w:name="_Toc36810693"/>
      <w:bookmarkStart w:id="9594" w:name="_Toc36847057"/>
      <w:bookmarkStart w:id="9595" w:name="_Toc36939710"/>
      <w:bookmarkStart w:id="9596" w:name="_Toc37082690"/>
      <w:bookmarkStart w:id="9597" w:name="_Toc46481331"/>
      <w:bookmarkStart w:id="9598" w:name="_Toc46482565"/>
      <w:bookmarkStart w:id="9599" w:name="_Toc46483799"/>
      <w:bookmarkStart w:id="9600" w:name="_Toc185640985"/>
      <w:bookmarkStart w:id="9601" w:name="_Toc193474669"/>
      <w:bookmarkStart w:id="9602" w:name="_Toc201562602"/>
      <w:r w:rsidRPr="0098192A">
        <w:lastRenderedPageBreak/>
        <w:t>–</w:t>
      </w:r>
      <w:r w:rsidRPr="0098192A">
        <w:tab/>
      </w:r>
      <w:r w:rsidRPr="0098192A">
        <w:rPr>
          <w:i/>
        </w:rPr>
        <w:t>SL-V2X-FreqSelectionConfig</w:t>
      </w:r>
      <w:r w:rsidRPr="0098192A">
        <w:rPr>
          <w:i/>
          <w:lang w:eastAsia="zh-CN"/>
        </w:rPr>
        <w:t>List</w:t>
      </w:r>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Heading4"/>
      </w:pPr>
      <w:bookmarkStart w:id="9603" w:name="_Toc20487540"/>
      <w:bookmarkStart w:id="9604" w:name="_Toc29342841"/>
      <w:bookmarkStart w:id="9605" w:name="_Toc29343980"/>
      <w:bookmarkStart w:id="9606" w:name="_Toc36567246"/>
      <w:bookmarkStart w:id="9607" w:name="_Toc36810694"/>
      <w:bookmarkStart w:id="9608" w:name="_Toc36847058"/>
      <w:bookmarkStart w:id="9609" w:name="_Toc36939711"/>
      <w:bookmarkStart w:id="9610" w:name="_Toc37082691"/>
      <w:bookmarkStart w:id="9611" w:name="_Toc46481332"/>
      <w:bookmarkStart w:id="9612" w:name="_Toc46482566"/>
      <w:bookmarkStart w:id="9613" w:name="_Toc46483800"/>
      <w:bookmarkStart w:id="9614" w:name="_Toc185640986"/>
      <w:bookmarkStart w:id="9615" w:name="_Toc193474670"/>
      <w:bookmarkStart w:id="9616" w:name="_Toc201562603"/>
      <w:r w:rsidRPr="0098192A">
        <w:t>–</w:t>
      </w:r>
      <w:r w:rsidRPr="0098192A">
        <w:tab/>
      </w:r>
      <w:r w:rsidRPr="0098192A">
        <w:rPr>
          <w:i/>
        </w:rPr>
        <w:t>SL-V2X-PacketDuplicationConfig</w:t>
      </w:r>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Heading4"/>
      </w:pPr>
      <w:bookmarkStart w:id="9617" w:name="_Toc20487541"/>
      <w:bookmarkStart w:id="9618" w:name="_Toc29342842"/>
      <w:bookmarkStart w:id="9619" w:name="_Toc29343981"/>
      <w:bookmarkStart w:id="9620" w:name="_Toc36567247"/>
      <w:bookmarkStart w:id="9621" w:name="_Toc36810695"/>
      <w:bookmarkStart w:id="9622" w:name="_Toc36847059"/>
      <w:bookmarkStart w:id="9623" w:name="_Toc36939712"/>
      <w:bookmarkStart w:id="9624" w:name="_Toc37082692"/>
      <w:bookmarkStart w:id="9625" w:name="_Toc46481333"/>
      <w:bookmarkStart w:id="9626" w:name="_Toc46482567"/>
      <w:bookmarkStart w:id="9627" w:name="_Toc46483801"/>
      <w:bookmarkStart w:id="9628" w:name="_Toc185640987"/>
      <w:bookmarkStart w:id="9629" w:name="_Toc193474671"/>
      <w:bookmarkStart w:id="9630" w:name="_Toc201562604"/>
      <w:r w:rsidRPr="0098192A">
        <w:t>–</w:t>
      </w:r>
      <w:r w:rsidRPr="0098192A">
        <w:tab/>
      </w:r>
      <w:r w:rsidRPr="0098192A">
        <w:rPr>
          <w:i/>
        </w:rPr>
        <w:t>SL-V2X-SyncFreqList</w:t>
      </w:r>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Heading4"/>
        <w:rPr>
          <w:lang w:eastAsia="zh-CN"/>
        </w:rPr>
      </w:pPr>
      <w:bookmarkStart w:id="9631" w:name="_Toc20487542"/>
      <w:bookmarkStart w:id="9632" w:name="_Toc29342843"/>
      <w:bookmarkStart w:id="9633" w:name="_Toc29343982"/>
      <w:bookmarkStart w:id="9634" w:name="_Toc36567248"/>
      <w:bookmarkStart w:id="9635" w:name="_Toc36810696"/>
      <w:bookmarkStart w:id="9636" w:name="_Toc36847060"/>
      <w:bookmarkStart w:id="9637" w:name="_Toc36939713"/>
      <w:bookmarkStart w:id="9638" w:name="_Toc37082693"/>
      <w:bookmarkStart w:id="9639" w:name="_Toc46481334"/>
      <w:bookmarkStart w:id="9640" w:name="_Toc46482568"/>
      <w:bookmarkStart w:id="9641" w:name="_Toc46483802"/>
      <w:bookmarkStart w:id="9642" w:name="_Toc185640988"/>
      <w:bookmarkStart w:id="9643" w:name="_Toc193474672"/>
      <w:bookmarkStart w:id="9644" w:name="_Toc201562605"/>
      <w:r w:rsidRPr="0098192A">
        <w:t>–</w:t>
      </w:r>
      <w:r w:rsidRPr="0098192A">
        <w:tab/>
      </w:r>
      <w:r w:rsidRPr="0098192A">
        <w:rPr>
          <w:i/>
        </w:rPr>
        <w:t>SL-ZoneConfig</w:t>
      </w:r>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Heading2"/>
      </w:pPr>
      <w:bookmarkStart w:id="9645" w:name="_Toc20487543"/>
      <w:bookmarkStart w:id="9646" w:name="_Toc29342844"/>
      <w:bookmarkStart w:id="9647" w:name="_Toc29343983"/>
      <w:bookmarkStart w:id="9648" w:name="_Toc36567249"/>
      <w:bookmarkStart w:id="9649" w:name="_Toc36810697"/>
      <w:bookmarkStart w:id="9650" w:name="_Toc36847061"/>
      <w:bookmarkStart w:id="9651" w:name="_Toc36939714"/>
      <w:bookmarkStart w:id="9652" w:name="_Toc37082694"/>
      <w:bookmarkStart w:id="9653" w:name="_Toc46481335"/>
      <w:bookmarkStart w:id="9654" w:name="_Toc46482569"/>
      <w:bookmarkStart w:id="9655" w:name="_Toc46483803"/>
      <w:bookmarkStart w:id="9656" w:name="_Toc185640989"/>
      <w:bookmarkStart w:id="9657" w:name="_Toc193474673"/>
      <w:bookmarkStart w:id="9658" w:name="_Toc201562606"/>
      <w:r w:rsidRPr="0098192A">
        <w:t>6.4</w:t>
      </w:r>
      <w:r w:rsidRPr="0098192A">
        <w:tab/>
        <w:t>RRC multiplicity and type constraint values</w:t>
      </w:r>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p>
    <w:p w14:paraId="641FCB28" w14:textId="77777777" w:rsidR="00146683" w:rsidRPr="0098192A" w:rsidRDefault="00146683" w:rsidP="00146683">
      <w:pPr>
        <w:pStyle w:val="Heading3"/>
      </w:pPr>
      <w:bookmarkStart w:id="9659" w:name="_Toc20487544"/>
      <w:bookmarkStart w:id="9660" w:name="_Toc29342845"/>
      <w:bookmarkStart w:id="9661" w:name="_Toc29343984"/>
      <w:bookmarkStart w:id="9662" w:name="_Toc36567250"/>
      <w:bookmarkStart w:id="9663" w:name="_Toc36810698"/>
      <w:bookmarkStart w:id="9664" w:name="_Toc36847062"/>
      <w:bookmarkStart w:id="9665" w:name="_Toc36939715"/>
      <w:bookmarkStart w:id="9666" w:name="_Toc37082695"/>
      <w:bookmarkStart w:id="9667" w:name="_Toc46481336"/>
      <w:bookmarkStart w:id="9668" w:name="_Toc46482570"/>
      <w:bookmarkStart w:id="9669" w:name="_Toc46483804"/>
      <w:bookmarkStart w:id="9670" w:name="_Toc185640990"/>
      <w:bookmarkStart w:id="9671" w:name="_Toc193474674"/>
      <w:bookmarkStart w:id="9672" w:name="_Toc201562607"/>
      <w:r w:rsidRPr="0098192A">
        <w:t>–</w:t>
      </w:r>
      <w:r w:rsidRPr="0098192A">
        <w:tab/>
        <w:t>Multiplicity and type constraint definitions</w:t>
      </w:r>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4B05CFF3" w:rsidR="00775E0A" w:rsidRPr="00E97E3C" w:rsidRDefault="00775E0A" w:rsidP="00775E0A">
      <w:pPr>
        <w:pStyle w:val="PL"/>
        <w:shd w:val="clear" w:color="auto" w:fill="E6E6E6"/>
        <w:rPr>
          <w:ins w:id="9673" w:author="Huawei, HiSilicon" w:date="2025-09-02T16:13:00Z"/>
          <w:rFonts w:eastAsiaTheme="minorEastAsia"/>
        </w:rPr>
      </w:pPr>
      <w:ins w:id="9674" w:author="Huawei, HiSilicon" w:date="2025-09-02T16:13:00Z">
        <w:r>
          <w:rPr>
            <w:rFonts w:cs="Arial"/>
            <w:bCs/>
            <w:lang w:eastAsia="zh-CN"/>
          </w:rPr>
          <w:t>maxCE-Level</w:t>
        </w:r>
      </w:ins>
      <w:ins w:id="9675" w:author="Huawei, HiSilicon" w:date="2025-09-04T19:59:00Z">
        <w:r w:rsidR="00B64112">
          <w:t>-CB-Msg3</w:t>
        </w:r>
      </w:ins>
      <w:ins w:id="9676" w:author="Huawei, HiSilicon" w:date="2025-09-02T16:13:00Z">
        <w:r w:rsidRPr="00B64112">
          <w:rPr>
            <w:rFonts w:cs="Arial"/>
            <w:bCs/>
            <w:lang w:eastAsia="zh-CN"/>
          </w:rPr>
          <w:t>-r19</w:t>
        </w:r>
        <w:r w:rsidRPr="00B64112">
          <w:rPr>
            <w:rFonts w:cs="Arial"/>
            <w:bCs/>
            <w:lang w:eastAsia="zh-CN"/>
          </w:rPr>
          <w:tab/>
        </w:r>
        <w:r w:rsidRPr="00B64112">
          <w:rPr>
            <w:rFonts w:cs="Arial"/>
            <w:bCs/>
            <w:lang w:eastAsia="zh-CN"/>
          </w:rPr>
          <w:tab/>
          <w:t>I</w:t>
        </w:r>
        <w:r w:rsidRPr="00B915C1">
          <w:t>NTEGER ::=</w:t>
        </w:r>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lastRenderedPageBreak/>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宋体"/>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lastRenderedPageBreak/>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Heading3"/>
      </w:pPr>
      <w:bookmarkStart w:id="9677" w:name="_Toc20487545"/>
      <w:bookmarkStart w:id="9678" w:name="_Toc29342846"/>
      <w:bookmarkStart w:id="9679" w:name="_Toc29343985"/>
      <w:bookmarkStart w:id="9680" w:name="_Toc36567251"/>
      <w:bookmarkStart w:id="9681" w:name="_Toc36810699"/>
      <w:bookmarkStart w:id="9682" w:name="_Toc36847063"/>
      <w:bookmarkStart w:id="9683" w:name="_Toc36939716"/>
      <w:bookmarkStart w:id="9684" w:name="_Toc37082696"/>
      <w:bookmarkStart w:id="9685" w:name="_Toc46481337"/>
      <w:bookmarkStart w:id="9686" w:name="_Toc46482571"/>
      <w:bookmarkStart w:id="9687" w:name="_Toc46483805"/>
      <w:bookmarkStart w:id="9688" w:name="_Toc185640991"/>
      <w:bookmarkStart w:id="9689" w:name="_Toc193474675"/>
      <w:bookmarkStart w:id="9690" w:name="_Toc201562608"/>
      <w:r w:rsidRPr="0098192A">
        <w:t>–</w:t>
      </w:r>
      <w:r w:rsidRPr="0098192A">
        <w:tab/>
        <w:t>End of EUTRA-RRC-Definitions</w:t>
      </w:r>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Heading2"/>
      </w:pPr>
      <w:bookmarkStart w:id="9691" w:name="_Toc20487557"/>
      <w:bookmarkStart w:id="9692" w:name="_Toc29342858"/>
      <w:bookmarkStart w:id="9693" w:name="_Toc29343997"/>
      <w:bookmarkStart w:id="9694" w:name="_Toc36567263"/>
      <w:bookmarkStart w:id="9695" w:name="_Toc36810711"/>
      <w:bookmarkStart w:id="9696" w:name="_Toc36847075"/>
      <w:bookmarkStart w:id="9697" w:name="_Toc36939728"/>
      <w:bookmarkStart w:id="9698" w:name="_Toc37082708"/>
      <w:bookmarkStart w:id="9699" w:name="_Toc46481349"/>
      <w:bookmarkStart w:id="9700" w:name="_Toc46482583"/>
      <w:bookmarkStart w:id="9701" w:name="_Toc46483817"/>
      <w:bookmarkStart w:id="9702" w:name="_Toc185641003"/>
      <w:bookmarkStart w:id="9703" w:name="_Toc193474687"/>
      <w:bookmarkStart w:id="9704" w:name="_Toc201562620"/>
      <w:r w:rsidRPr="0098192A">
        <w:t>6.7</w:t>
      </w:r>
      <w:r w:rsidRPr="0098192A">
        <w:tab/>
        <w:t>NB-IoT RRC messages</w:t>
      </w:r>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p>
    <w:p w14:paraId="07EA2156" w14:textId="77777777" w:rsidR="00146683" w:rsidRPr="0098192A" w:rsidRDefault="00146683" w:rsidP="00146683">
      <w:pPr>
        <w:pStyle w:val="Heading3"/>
      </w:pPr>
      <w:bookmarkStart w:id="9705" w:name="_Toc20487558"/>
      <w:bookmarkStart w:id="9706" w:name="_Toc29342859"/>
      <w:bookmarkStart w:id="9707" w:name="_Toc29343998"/>
      <w:bookmarkStart w:id="9708" w:name="_Toc36567264"/>
      <w:bookmarkStart w:id="9709" w:name="_Toc36810712"/>
      <w:bookmarkStart w:id="9710" w:name="_Toc36847076"/>
      <w:bookmarkStart w:id="9711" w:name="_Toc36939729"/>
      <w:bookmarkStart w:id="9712" w:name="_Toc37082709"/>
      <w:bookmarkStart w:id="9713" w:name="_Toc46481350"/>
      <w:bookmarkStart w:id="9714" w:name="_Toc46482584"/>
      <w:bookmarkStart w:id="9715" w:name="_Toc46483818"/>
      <w:bookmarkStart w:id="9716" w:name="_Toc185641004"/>
      <w:bookmarkStart w:id="9717" w:name="_Toc193474688"/>
      <w:bookmarkStart w:id="9718" w:name="_Toc201562621"/>
      <w:r w:rsidRPr="0098192A">
        <w:t>6.7.1</w:t>
      </w:r>
      <w:r w:rsidRPr="0098192A">
        <w:tab/>
        <w:t>General NB-IoT message structure</w:t>
      </w:r>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9719" w:name="_Toc20487559"/>
      <w:bookmarkStart w:id="9720" w:name="_Toc29342860"/>
      <w:bookmarkStart w:id="9721" w:name="_Toc29343999"/>
      <w:bookmarkStart w:id="9722" w:name="_Toc36567265"/>
      <w:bookmarkStart w:id="9723" w:name="_Toc36810713"/>
      <w:bookmarkStart w:id="9724" w:name="_Toc36847077"/>
      <w:bookmarkStart w:id="9725" w:name="_Toc36939730"/>
      <w:bookmarkStart w:id="9726" w:name="_Toc37082710"/>
      <w:bookmarkStart w:id="9727" w:name="_Toc46481351"/>
      <w:bookmarkStart w:id="9728" w:name="_Toc46482585"/>
      <w:bookmarkStart w:id="9729" w:name="_Toc46483819"/>
      <w:bookmarkStart w:id="9730" w:name="_Toc185641005"/>
      <w:bookmarkStart w:id="9731" w:name="_Toc193474689"/>
      <w:bookmarkStart w:id="9732" w:name="_Toc201562622"/>
      <w:r w:rsidRPr="0098192A">
        <w:t>–</w:t>
      </w:r>
      <w:r w:rsidRPr="0098192A">
        <w:tab/>
      </w:r>
      <w:r w:rsidRPr="0098192A">
        <w:rPr>
          <w:i/>
          <w:noProof/>
        </w:rPr>
        <w:t>BCCH-BCH-Message-NB</w:t>
      </w:r>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9733" w:name="_Toc20487560"/>
      <w:bookmarkStart w:id="9734" w:name="_Toc29342861"/>
      <w:bookmarkStart w:id="9735" w:name="_Toc29344000"/>
      <w:bookmarkStart w:id="9736" w:name="_Toc36567266"/>
      <w:bookmarkStart w:id="9737" w:name="_Toc36810714"/>
      <w:bookmarkStart w:id="9738" w:name="_Toc36847078"/>
      <w:bookmarkStart w:id="9739" w:name="_Toc36939731"/>
      <w:bookmarkStart w:id="9740" w:name="_Toc37082711"/>
      <w:bookmarkStart w:id="9741" w:name="_Toc46481352"/>
      <w:bookmarkStart w:id="9742" w:name="_Toc46482586"/>
      <w:bookmarkStart w:id="9743" w:name="_Toc46483820"/>
      <w:bookmarkStart w:id="9744" w:name="_Toc185641006"/>
      <w:bookmarkStart w:id="9745" w:name="_Toc193474690"/>
      <w:bookmarkStart w:id="9746" w:name="_Toc201562623"/>
      <w:r w:rsidRPr="0098192A">
        <w:t>–</w:t>
      </w:r>
      <w:r w:rsidRPr="0098192A">
        <w:tab/>
      </w:r>
      <w:r w:rsidRPr="0098192A">
        <w:rPr>
          <w:i/>
          <w:noProof/>
        </w:rPr>
        <w:t>BCCH-BCH-Message-TDD-NB</w:t>
      </w:r>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9747" w:name="_Toc20487561"/>
      <w:bookmarkStart w:id="9748" w:name="_Toc29342862"/>
      <w:bookmarkStart w:id="9749" w:name="_Toc29344001"/>
      <w:bookmarkStart w:id="9750" w:name="_Toc36567267"/>
      <w:bookmarkStart w:id="9751" w:name="_Toc36810715"/>
      <w:bookmarkStart w:id="9752" w:name="_Toc36847079"/>
      <w:bookmarkStart w:id="9753" w:name="_Toc36939732"/>
      <w:bookmarkStart w:id="9754" w:name="_Toc37082712"/>
      <w:bookmarkStart w:id="9755" w:name="_Toc46481353"/>
      <w:bookmarkStart w:id="9756" w:name="_Toc46482587"/>
      <w:bookmarkStart w:id="9757" w:name="_Toc46483821"/>
      <w:bookmarkStart w:id="9758" w:name="_Toc185641007"/>
      <w:bookmarkStart w:id="9759" w:name="_Toc193474691"/>
      <w:bookmarkStart w:id="9760" w:name="_Toc201562624"/>
      <w:r w:rsidRPr="0098192A">
        <w:t>–</w:t>
      </w:r>
      <w:r w:rsidRPr="0098192A">
        <w:tab/>
      </w:r>
      <w:r w:rsidRPr="0098192A">
        <w:rPr>
          <w:i/>
          <w:noProof/>
        </w:rPr>
        <w:t>BCCH-DL-SCH-Message-NB</w:t>
      </w:r>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9761" w:name="_Toc20487562"/>
      <w:bookmarkStart w:id="9762" w:name="_Toc29342863"/>
      <w:bookmarkStart w:id="9763" w:name="_Toc29344002"/>
      <w:bookmarkStart w:id="9764" w:name="_Toc36567268"/>
      <w:bookmarkStart w:id="9765" w:name="_Toc36810716"/>
      <w:bookmarkStart w:id="9766" w:name="_Toc36847080"/>
      <w:bookmarkStart w:id="9767" w:name="_Toc36939733"/>
      <w:bookmarkStart w:id="9768" w:name="_Toc37082713"/>
      <w:bookmarkStart w:id="9769" w:name="_Toc46481354"/>
      <w:bookmarkStart w:id="9770" w:name="_Toc46482588"/>
      <w:bookmarkStart w:id="9771" w:name="_Toc46483822"/>
      <w:bookmarkStart w:id="9772" w:name="_Toc185641008"/>
      <w:bookmarkStart w:id="9773" w:name="_Toc193474692"/>
      <w:bookmarkStart w:id="9774" w:name="_Toc201562625"/>
      <w:r w:rsidRPr="0098192A">
        <w:t>–</w:t>
      </w:r>
      <w:r w:rsidRPr="0098192A">
        <w:tab/>
      </w:r>
      <w:r w:rsidRPr="0098192A">
        <w:rPr>
          <w:i/>
          <w:noProof/>
        </w:rPr>
        <w:t>PCCH-Message-NB</w:t>
      </w:r>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9775" w:name="_Toc20487563"/>
      <w:bookmarkStart w:id="9776" w:name="_Toc29342864"/>
      <w:bookmarkStart w:id="9777" w:name="_Toc29344003"/>
      <w:bookmarkStart w:id="9778" w:name="_Toc36567269"/>
      <w:bookmarkStart w:id="9779" w:name="_Toc36810717"/>
      <w:bookmarkStart w:id="9780" w:name="_Toc36847081"/>
      <w:bookmarkStart w:id="9781" w:name="_Toc36939734"/>
      <w:bookmarkStart w:id="9782" w:name="_Toc37082714"/>
      <w:bookmarkStart w:id="9783" w:name="_Toc46481355"/>
      <w:bookmarkStart w:id="9784" w:name="_Toc46482589"/>
      <w:bookmarkStart w:id="9785" w:name="_Toc46483823"/>
      <w:bookmarkStart w:id="9786" w:name="_Toc185641009"/>
      <w:bookmarkStart w:id="9787" w:name="_Toc193474693"/>
      <w:bookmarkStart w:id="9788" w:name="_Toc201562626"/>
      <w:r w:rsidRPr="0098192A">
        <w:t>–</w:t>
      </w:r>
      <w:r w:rsidRPr="0098192A">
        <w:tab/>
      </w:r>
      <w:r w:rsidRPr="0098192A">
        <w:rPr>
          <w:i/>
          <w:noProof/>
        </w:rPr>
        <w:t>DL-CCCH-Message-NB</w:t>
      </w:r>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9789" w:name="_Toc20487564"/>
      <w:bookmarkStart w:id="9790" w:name="_Toc29342865"/>
      <w:bookmarkStart w:id="9791" w:name="_Toc29344004"/>
      <w:bookmarkStart w:id="9792" w:name="_Toc36567270"/>
      <w:bookmarkStart w:id="9793" w:name="_Toc36810718"/>
      <w:bookmarkStart w:id="9794" w:name="_Toc36847082"/>
      <w:bookmarkStart w:id="9795" w:name="_Toc36939735"/>
      <w:bookmarkStart w:id="9796" w:name="_Toc37082715"/>
      <w:bookmarkStart w:id="9797" w:name="_Toc46481356"/>
      <w:bookmarkStart w:id="9798" w:name="_Toc46482590"/>
      <w:bookmarkStart w:id="9799" w:name="_Toc46483824"/>
      <w:bookmarkStart w:id="9800" w:name="_Toc185641010"/>
      <w:bookmarkStart w:id="9801" w:name="_Toc193474694"/>
      <w:bookmarkStart w:id="9802" w:name="_Toc201562627"/>
      <w:r w:rsidRPr="0098192A">
        <w:t>–</w:t>
      </w:r>
      <w:r w:rsidRPr="0098192A">
        <w:tab/>
      </w:r>
      <w:r w:rsidRPr="0098192A">
        <w:rPr>
          <w:i/>
          <w:noProof/>
        </w:rPr>
        <w:t>DL-DCCH-Message-NB</w:t>
      </w:r>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9803" w:name="_Toc20487565"/>
      <w:bookmarkStart w:id="9804" w:name="_Toc29342866"/>
      <w:bookmarkStart w:id="9805" w:name="_Toc29344005"/>
      <w:bookmarkStart w:id="9806" w:name="_Toc36567271"/>
      <w:bookmarkStart w:id="9807" w:name="_Toc36810719"/>
      <w:bookmarkStart w:id="9808" w:name="_Toc36847083"/>
      <w:bookmarkStart w:id="9809" w:name="_Toc36939736"/>
      <w:bookmarkStart w:id="9810" w:name="_Toc37082716"/>
      <w:bookmarkStart w:id="9811" w:name="_Toc46481357"/>
      <w:bookmarkStart w:id="9812" w:name="_Toc46482591"/>
      <w:bookmarkStart w:id="9813" w:name="_Toc46483825"/>
      <w:bookmarkStart w:id="9814" w:name="_Toc185641011"/>
      <w:bookmarkStart w:id="9815" w:name="_Toc193474695"/>
      <w:bookmarkStart w:id="9816" w:name="_Toc201562628"/>
      <w:r w:rsidRPr="0098192A">
        <w:t>–</w:t>
      </w:r>
      <w:r w:rsidRPr="0098192A">
        <w:tab/>
      </w:r>
      <w:r w:rsidRPr="0098192A">
        <w:rPr>
          <w:i/>
          <w:noProof/>
        </w:rPr>
        <w:t>UL-CCCH-Message-NB</w:t>
      </w:r>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9817" w:name="_Toc20487566"/>
      <w:bookmarkStart w:id="9818" w:name="_Toc29342867"/>
      <w:bookmarkStart w:id="9819" w:name="_Toc29344006"/>
      <w:bookmarkStart w:id="9820" w:name="_Toc36567272"/>
      <w:bookmarkStart w:id="9821" w:name="_Toc36810720"/>
      <w:bookmarkStart w:id="9822" w:name="_Toc36847084"/>
      <w:bookmarkStart w:id="9823" w:name="_Toc36939737"/>
      <w:bookmarkStart w:id="9824" w:name="_Toc37082717"/>
      <w:bookmarkStart w:id="9825" w:name="_Toc46481358"/>
      <w:bookmarkStart w:id="9826" w:name="_Toc46482592"/>
      <w:bookmarkStart w:id="9827" w:name="_Toc46483826"/>
      <w:bookmarkStart w:id="9828" w:name="_Toc185641012"/>
      <w:bookmarkStart w:id="9829" w:name="_Toc193474696"/>
      <w:bookmarkStart w:id="9830" w:name="_Toc201562629"/>
      <w:r w:rsidRPr="0098192A">
        <w:t>–</w:t>
      </w:r>
      <w:r w:rsidRPr="0098192A">
        <w:tab/>
      </w:r>
      <w:r w:rsidRPr="0098192A">
        <w:rPr>
          <w:i/>
          <w:noProof/>
        </w:rPr>
        <w:t>SC-MCCH-Message-NB</w:t>
      </w:r>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9831" w:name="_Toc20487567"/>
      <w:bookmarkStart w:id="9832" w:name="_Toc29342868"/>
      <w:bookmarkStart w:id="9833" w:name="_Toc29344007"/>
      <w:bookmarkStart w:id="9834" w:name="_Toc36567273"/>
      <w:bookmarkStart w:id="9835" w:name="_Toc36810721"/>
      <w:bookmarkStart w:id="9836" w:name="_Toc36847085"/>
      <w:bookmarkStart w:id="9837" w:name="_Toc36939738"/>
      <w:bookmarkStart w:id="9838" w:name="_Toc37082718"/>
      <w:bookmarkStart w:id="9839" w:name="_Toc46481359"/>
      <w:bookmarkStart w:id="9840" w:name="_Toc46482593"/>
      <w:bookmarkStart w:id="9841" w:name="_Toc46483827"/>
      <w:bookmarkStart w:id="9842" w:name="_Toc185641013"/>
      <w:bookmarkStart w:id="9843" w:name="_Toc193474697"/>
      <w:bookmarkStart w:id="9844" w:name="_Toc201562630"/>
      <w:r w:rsidRPr="0098192A">
        <w:t>–</w:t>
      </w:r>
      <w:r w:rsidRPr="0098192A">
        <w:tab/>
      </w:r>
      <w:r w:rsidRPr="0098192A">
        <w:rPr>
          <w:i/>
          <w:noProof/>
        </w:rPr>
        <w:t>UL-DCCH-Message-NB</w:t>
      </w:r>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9845" w:name="_Toc20487568"/>
      <w:bookmarkStart w:id="9846" w:name="_Toc29342869"/>
      <w:bookmarkStart w:id="9847" w:name="_Toc29344008"/>
      <w:bookmarkStart w:id="9848" w:name="_Toc36567274"/>
      <w:bookmarkStart w:id="9849" w:name="_Toc36810722"/>
      <w:bookmarkStart w:id="9850" w:name="_Toc36847086"/>
      <w:bookmarkStart w:id="9851" w:name="_Toc36939739"/>
      <w:bookmarkStart w:id="9852" w:name="_Toc37082719"/>
      <w:bookmarkStart w:id="9853" w:name="_Toc46481360"/>
      <w:bookmarkStart w:id="9854" w:name="_Toc46482594"/>
      <w:bookmarkStart w:id="9855" w:name="_Toc46483828"/>
      <w:bookmarkStart w:id="9856" w:name="_Toc185641014"/>
      <w:bookmarkStart w:id="9857" w:name="_Toc193474698"/>
      <w:bookmarkStart w:id="9858" w:name="_Toc201562631"/>
      <w:r w:rsidRPr="0098192A">
        <w:t>6.7.2</w:t>
      </w:r>
      <w:r w:rsidRPr="0098192A">
        <w:tab/>
        <w:t>NB-IoT Message definitions</w:t>
      </w:r>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p>
    <w:p w14:paraId="2394B15E" w14:textId="77777777" w:rsidR="00146683" w:rsidRPr="0098192A" w:rsidRDefault="00146683" w:rsidP="00146683"/>
    <w:p w14:paraId="1A6522D7" w14:textId="77777777" w:rsidR="00146683" w:rsidRPr="0098192A" w:rsidRDefault="00146683" w:rsidP="00146683">
      <w:pPr>
        <w:pStyle w:val="Heading4"/>
      </w:pPr>
      <w:bookmarkStart w:id="9859" w:name="_Toc20487569"/>
      <w:bookmarkStart w:id="9860" w:name="_Toc29342870"/>
      <w:bookmarkStart w:id="9861" w:name="_Toc29344009"/>
      <w:bookmarkStart w:id="9862" w:name="_Toc36567275"/>
      <w:bookmarkStart w:id="9863" w:name="_Toc36810723"/>
      <w:bookmarkStart w:id="9864" w:name="_Toc36847087"/>
      <w:bookmarkStart w:id="9865" w:name="_Toc36939740"/>
      <w:bookmarkStart w:id="9866" w:name="_Toc37082720"/>
      <w:bookmarkStart w:id="9867" w:name="_Toc46481361"/>
      <w:bookmarkStart w:id="9868" w:name="_Toc46482595"/>
      <w:bookmarkStart w:id="9869" w:name="_Toc46483829"/>
      <w:bookmarkStart w:id="9870" w:name="_Toc185641015"/>
      <w:bookmarkStart w:id="9871" w:name="_Toc193474699"/>
      <w:bookmarkStart w:id="9872" w:name="_Toc201562632"/>
      <w:r w:rsidRPr="0098192A">
        <w:t>–</w:t>
      </w:r>
      <w:r w:rsidRPr="0098192A">
        <w:tab/>
      </w:r>
      <w:r w:rsidRPr="0098192A">
        <w:rPr>
          <w:i/>
          <w:noProof/>
        </w:rPr>
        <w:t>DLInformationTransfer-NB</w:t>
      </w:r>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9873" w:name="_Toc20487570"/>
      <w:bookmarkStart w:id="9874" w:name="_Toc29342871"/>
      <w:bookmarkStart w:id="9875" w:name="_Toc29344010"/>
      <w:bookmarkStart w:id="9876" w:name="_Toc36567276"/>
      <w:bookmarkStart w:id="9877" w:name="_Toc36810724"/>
      <w:bookmarkStart w:id="9878" w:name="_Toc36847088"/>
      <w:bookmarkStart w:id="9879" w:name="_Toc36939741"/>
      <w:bookmarkStart w:id="9880" w:name="_Toc37082721"/>
      <w:bookmarkStart w:id="9881" w:name="_Toc46481362"/>
      <w:bookmarkStart w:id="9882" w:name="_Toc46482596"/>
      <w:bookmarkStart w:id="9883" w:name="_Toc46483830"/>
      <w:bookmarkStart w:id="9884" w:name="_Toc185641016"/>
      <w:bookmarkStart w:id="9885" w:name="_Toc193474700"/>
      <w:bookmarkStart w:id="9886" w:name="_Toc201562633"/>
      <w:r w:rsidRPr="0098192A">
        <w:t>–</w:t>
      </w:r>
      <w:r w:rsidRPr="0098192A">
        <w:tab/>
      </w:r>
      <w:r w:rsidRPr="0098192A">
        <w:rPr>
          <w:i/>
          <w:noProof/>
        </w:rPr>
        <w:t>MasterInformationBlock-NB</w:t>
      </w:r>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887"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CommentReference"/>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9888" w:name="_Toc20487571"/>
      <w:bookmarkStart w:id="9889" w:name="_Toc29342872"/>
      <w:bookmarkStart w:id="9890" w:name="_Toc29344011"/>
      <w:bookmarkStart w:id="9891" w:name="_Toc36567277"/>
      <w:bookmarkStart w:id="9892" w:name="_Toc36810725"/>
      <w:bookmarkStart w:id="9893" w:name="_Toc36847089"/>
      <w:bookmarkStart w:id="9894" w:name="_Toc36939742"/>
      <w:bookmarkStart w:id="9895" w:name="_Toc37082722"/>
      <w:bookmarkStart w:id="9896" w:name="_Toc46481363"/>
      <w:bookmarkStart w:id="9897" w:name="_Toc46482597"/>
      <w:bookmarkStart w:id="9898" w:name="_Toc46483831"/>
      <w:bookmarkStart w:id="9899" w:name="_Toc185641017"/>
      <w:bookmarkStart w:id="9900" w:name="_Toc193474701"/>
      <w:bookmarkStart w:id="9901" w:name="_Toc201562634"/>
      <w:r w:rsidRPr="0098192A">
        <w:rPr>
          <w:i/>
          <w:iCs/>
        </w:rPr>
        <w:t>–</w:t>
      </w:r>
      <w:r w:rsidRPr="0098192A">
        <w:rPr>
          <w:i/>
          <w:iCs/>
        </w:rPr>
        <w:tab/>
      </w:r>
      <w:r w:rsidRPr="0098192A">
        <w:rPr>
          <w:i/>
          <w:iCs/>
          <w:noProof/>
        </w:rPr>
        <w:t>MasterInformationBlock-TDD-NB</w:t>
      </w:r>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9902" w:name="_Toc20487572"/>
      <w:bookmarkStart w:id="9903" w:name="_Toc29342873"/>
      <w:bookmarkStart w:id="9904" w:name="_Toc29344012"/>
      <w:bookmarkStart w:id="9905" w:name="_Toc36567278"/>
      <w:bookmarkStart w:id="9906" w:name="_Toc36810726"/>
      <w:bookmarkStart w:id="9907" w:name="_Toc36847090"/>
      <w:bookmarkStart w:id="9908" w:name="_Toc36939743"/>
      <w:bookmarkStart w:id="9909" w:name="_Toc37082723"/>
      <w:bookmarkStart w:id="9910" w:name="_Toc46481364"/>
      <w:bookmarkStart w:id="9911" w:name="_Toc46482598"/>
      <w:bookmarkStart w:id="9912" w:name="_Toc46483832"/>
      <w:bookmarkStart w:id="9913" w:name="_Toc185641018"/>
      <w:bookmarkStart w:id="9914" w:name="_Toc193474702"/>
      <w:bookmarkStart w:id="9915" w:name="_Toc201562635"/>
      <w:r w:rsidRPr="0098192A">
        <w:t>–</w:t>
      </w:r>
      <w:r w:rsidRPr="0098192A">
        <w:tab/>
      </w:r>
      <w:r w:rsidRPr="0098192A">
        <w:rPr>
          <w:i/>
          <w:noProof/>
        </w:rPr>
        <w:t>Paging-NB</w:t>
      </w:r>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916" w:author="Huawei, HiSilicon" w:date="2025-09-02T16:14:00Z">
        <w:r w:rsidR="00775E0A" w:rsidRPr="00F02ED9">
          <w:t>Paging-NB-v1</w:t>
        </w:r>
        <w:r w:rsidR="00775E0A">
          <w:t>90</w:t>
        </w:r>
        <w:r w:rsidR="00775E0A" w:rsidRPr="00F02ED9">
          <w:t>0-IEs</w:t>
        </w:r>
      </w:ins>
      <w:del w:id="9917"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918" w:author="Huawei, HiSilicon" w:date="2025-09-02T16:14:00Z"/>
        </w:rPr>
      </w:pPr>
      <w:ins w:id="9919"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920" w:author="Huawei, HiSilicon" w:date="2025-09-02T16:14:00Z"/>
        </w:rPr>
      </w:pPr>
      <w:ins w:id="9921"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922" w:author="Huawei, HiSilicon" w:date="2025-09-02T16:14:00Z"/>
          <w:rFonts w:eastAsiaTheme="minorEastAsia"/>
        </w:rPr>
      </w:pPr>
      <w:ins w:id="9923"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924" w:author="Huawei, HiSilicon" w:date="2025-09-02T16:14:00Z"/>
        </w:rPr>
      </w:pPr>
      <w:ins w:id="9925"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926" w:author="Huawei, HiSilicon" w:date="2025-09-02T16:14:00Z"/>
        </w:rPr>
      </w:pPr>
      <w:ins w:id="9927" w:author="Huawei, HiSilicon" w:date="2025-09-02T16:14:00Z">
        <w:r w:rsidRPr="00F02ED9">
          <w:t>}</w:t>
        </w:r>
      </w:ins>
    </w:p>
    <w:p w14:paraId="2CACAE75" w14:textId="77777777" w:rsidR="00775E0A" w:rsidRPr="000D249D" w:rsidRDefault="00775E0A" w:rsidP="00775E0A">
      <w:pPr>
        <w:pStyle w:val="PL"/>
        <w:shd w:val="clear" w:color="auto" w:fill="E6E6E6"/>
        <w:rPr>
          <w:ins w:id="9928"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929"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930" w:author="Huawei, HiSilicon" w:date="2025-09-02T16:15:00Z"/>
                <w:b/>
                <w:bCs/>
                <w:i/>
                <w:noProof/>
                <w:lang w:eastAsia="en-GB"/>
              </w:rPr>
            </w:pPr>
            <w:ins w:id="9931"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932" w:author="Huawei, HiSilicon" w:date="2025-09-02T16:14:00Z"/>
                <w:b/>
                <w:bCs/>
                <w:i/>
                <w:noProof/>
                <w:lang w:eastAsia="en-GB"/>
              </w:rPr>
            </w:pPr>
            <w:ins w:id="9933"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934"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935" w:author="Huawei, HiSilicon" w:date="2025-09-02T16:15:00Z"/>
                <w:b/>
                <w:bCs/>
                <w:i/>
                <w:noProof/>
                <w:lang w:eastAsia="en-GB"/>
              </w:rPr>
            </w:pPr>
            <w:ins w:id="9936"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937" w:author="Huawei, HiSilicon" w:date="2025-09-02T16:14:00Z"/>
                <w:b/>
                <w:bCs/>
                <w:i/>
                <w:noProof/>
                <w:lang w:eastAsia="en-GB"/>
              </w:rPr>
            </w:pPr>
            <w:ins w:id="9938"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9939" w:name="_Toc36810727"/>
      <w:bookmarkStart w:id="9940" w:name="_Toc36847091"/>
      <w:bookmarkStart w:id="9941" w:name="_Toc36939744"/>
      <w:bookmarkStart w:id="9942" w:name="_Toc37082724"/>
      <w:bookmarkStart w:id="9943" w:name="_Toc46481365"/>
      <w:bookmarkStart w:id="9944" w:name="_Toc46482599"/>
      <w:bookmarkStart w:id="9945" w:name="_Toc46483833"/>
      <w:bookmarkStart w:id="9946" w:name="_Toc185641019"/>
      <w:bookmarkStart w:id="9947" w:name="_Toc193474703"/>
      <w:bookmarkStart w:id="9948"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939"/>
      <w:bookmarkEnd w:id="9940"/>
      <w:bookmarkEnd w:id="9941"/>
      <w:bookmarkEnd w:id="9942"/>
      <w:bookmarkEnd w:id="9943"/>
      <w:bookmarkEnd w:id="9944"/>
      <w:bookmarkEnd w:id="9945"/>
      <w:bookmarkEnd w:id="9946"/>
      <w:bookmarkEnd w:id="9947"/>
      <w:bookmarkEnd w:id="9948"/>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9949" w:name="_Toc20487573"/>
      <w:bookmarkStart w:id="9950" w:name="_Toc29342874"/>
      <w:bookmarkStart w:id="9951" w:name="_Toc29344013"/>
      <w:bookmarkStart w:id="9952" w:name="_Toc36567279"/>
      <w:bookmarkStart w:id="9953" w:name="_Toc36810728"/>
      <w:bookmarkStart w:id="9954" w:name="_Toc36847092"/>
      <w:bookmarkStart w:id="9955" w:name="_Toc36939745"/>
      <w:bookmarkStart w:id="9956" w:name="_Toc37082725"/>
      <w:bookmarkStart w:id="9957" w:name="_Toc46481366"/>
      <w:bookmarkStart w:id="9958" w:name="_Toc46482600"/>
      <w:bookmarkStart w:id="9959" w:name="_Toc46483834"/>
      <w:bookmarkStart w:id="9960" w:name="_Toc185641020"/>
      <w:bookmarkStart w:id="9961" w:name="_Toc193474704"/>
      <w:bookmarkStart w:id="9962" w:name="_Toc201562637"/>
      <w:r w:rsidRPr="0098192A">
        <w:t>–</w:t>
      </w:r>
      <w:r w:rsidRPr="0098192A">
        <w:tab/>
      </w:r>
      <w:r w:rsidRPr="0098192A">
        <w:rPr>
          <w:i/>
          <w:noProof/>
        </w:rPr>
        <w:t>RRCConnectionReconfiguration-NB</w:t>
      </w:r>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9963" w:name="_Toc20487574"/>
      <w:bookmarkStart w:id="9964" w:name="_Toc29342875"/>
      <w:bookmarkStart w:id="9965" w:name="_Toc29344014"/>
      <w:bookmarkStart w:id="9966" w:name="_Toc36567280"/>
      <w:bookmarkStart w:id="9967" w:name="_Toc36810729"/>
      <w:bookmarkStart w:id="9968" w:name="_Toc36847093"/>
      <w:bookmarkStart w:id="9969" w:name="_Toc36939746"/>
      <w:bookmarkStart w:id="9970" w:name="_Toc37082726"/>
      <w:bookmarkStart w:id="9971" w:name="_Toc46481367"/>
      <w:bookmarkStart w:id="9972" w:name="_Toc46482601"/>
      <w:bookmarkStart w:id="9973" w:name="_Toc46483835"/>
      <w:bookmarkStart w:id="9974" w:name="_Toc185641021"/>
      <w:bookmarkStart w:id="9975" w:name="_Toc193474705"/>
      <w:bookmarkStart w:id="9976" w:name="_Toc201562638"/>
      <w:r w:rsidRPr="0098192A">
        <w:t>–</w:t>
      </w:r>
      <w:r w:rsidRPr="0098192A">
        <w:tab/>
      </w:r>
      <w:r w:rsidRPr="0098192A">
        <w:rPr>
          <w:i/>
          <w:noProof/>
        </w:rPr>
        <w:t>RRCConnectionReconfigurationComplete-NB</w:t>
      </w:r>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9977" w:name="_Toc20487575"/>
      <w:bookmarkStart w:id="9978" w:name="_Toc29342876"/>
      <w:bookmarkStart w:id="9979" w:name="_Toc29344015"/>
      <w:bookmarkStart w:id="9980" w:name="_Toc36567281"/>
      <w:bookmarkStart w:id="9981" w:name="_Toc36810730"/>
      <w:bookmarkStart w:id="9982" w:name="_Toc36847094"/>
      <w:bookmarkStart w:id="9983" w:name="_Toc36939747"/>
      <w:bookmarkStart w:id="9984" w:name="_Toc37082727"/>
      <w:bookmarkStart w:id="9985" w:name="_Toc46481368"/>
      <w:bookmarkStart w:id="9986" w:name="_Toc46482602"/>
      <w:bookmarkStart w:id="9987" w:name="_Toc46483836"/>
      <w:bookmarkStart w:id="9988" w:name="_Toc185641022"/>
      <w:bookmarkStart w:id="9989" w:name="_Toc193474706"/>
      <w:bookmarkStart w:id="9990" w:name="_Toc201562639"/>
      <w:r w:rsidRPr="0098192A">
        <w:t>–</w:t>
      </w:r>
      <w:r w:rsidRPr="0098192A">
        <w:tab/>
      </w:r>
      <w:r w:rsidRPr="0098192A">
        <w:rPr>
          <w:i/>
          <w:noProof/>
        </w:rPr>
        <w:t>RRCConnectionReestablishment-NB</w:t>
      </w:r>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9991" w:name="_Toc20487576"/>
      <w:bookmarkStart w:id="9992" w:name="_Toc29342877"/>
      <w:bookmarkStart w:id="9993" w:name="_Toc29344016"/>
      <w:bookmarkStart w:id="9994" w:name="_Toc36567282"/>
      <w:bookmarkStart w:id="9995" w:name="_Toc36810731"/>
      <w:bookmarkStart w:id="9996" w:name="_Toc36847095"/>
      <w:bookmarkStart w:id="9997" w:name="_Toc36939748"/>
      <w:bookmarkStart w:id="9998" w:name="_Toc37082728"/>
      <w:bookmarkStart w:id="9999" w:name="_Toc46481369"/>
      <w:bookmarkStart w:id="10000" w:name="_Toc46482603"/>
      <w:bookmarkStart w:id="10001" w:name="_Toc46483837"/>
      <w:bookmarkStart w:id="10002" w:name="_Toc185641023"/>
      <w:bookmarkStart w:id="10003" w:name="_Toc193474707"/>
      <w:bookmarkStart w:id="10004" w:name="_Toc201562640"/>
      <w:r w:rsidRPr="0098192A">
        <w:t>–</w:t>
      </w:r>
      <w:r w:rsidRPr="0098192A">
        <w:tab/>
      </w:r>
      <w:r w:rsidRPr="0098192A">
        <w:rPr>
          <w:i/>
          <w:noProof/>
        </w:rPr>
        <w:t>RRCConnectionReestablishmentComplete-NB</w:t>
      </w:r>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10005" w:name="_Toc20487577"/>
      <w:bookmarkStart w:id="10006" w:name="_Toc29342878"/>
      <w:bookmarkStart w:id="10007" w:name="_Toc29344017"/>
      <w:bookmarkStart w:id="10008" w:name="_Toc36567283"/>
      <w:bookmarkStart w:id="10009" w:name="_Toc36810732"/>
      <w:bookmarkStart w:id="10010" w:name="_Toc36847096"/>
      <w:bookmarkStart w:id="10011" w:name="_Toc36939749"/>
      <w:bookmarkStart w:id="10012" w:name="_Toc37082729"/>
      <w:bookmarkStart w:id="10013" w:name="_Toc46481370"/>
      <w:bookmarkStart w:id="10014" w:name="_Toc46482604"/>
      <w:bookmarkStart w:id="10015" w:name="_Toc46483838"/>
      <w:bookmarkStart w:id="10016" w:name="_Toc185641024"/>
      <w:bookmarkStart w:id="10017" w:name="_Toc193474708"/>
      <w:bookmarkStart w:id="10018" w:name="_Toc201562641"/>
      <w:r w:rsidRPr="0098192A">
        <w:t>–</w:t>
      </w:r>
      <w:r w:rsidRPr="0098192A">
        <w:tab/>
      </w:r>
      <w:r w:rsidRPr="0098192A">
        <w:rPr>
          <w:i/>
          <w:noProof/>
        </w:rPr>
        <w:t>RRCConnectionReestablishmentRequest-NB</w:t>
      </w:r>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10019" w:name="_Toc20487578"/>
      <w:bookmarkStart w:id="10020" w:name="_Toc29342879"/>
      <w:bookmarkStart w:id="10021" w:name="_Toc29344018"/>
      <w:bookmarkStart w:id="10022" w:name="_Toc36567284"/>
      <w:bookmarkStart w:id="10023" w:name="_Toc36810733"/>
      <w:bookmarkStart w:id="10024" w:name="_Toc36847097"/>
      <w:bookmarkStart w:id="10025" w:name="_Toc36939750"/>
      <w:bookmarkStart w:id="10026" w:name="_Toc37082730"/>
      <w:bookmarkStart w:id="10027" w:name="_Toc46481371"/>
      <w:bookmarkStart w:id="10028" w:name="_Toc46482605"/>
      <w:bookmarkStart w:id="10029" w:name="_Toc46483839"/>
      <w:bookmarkStart w:id="10030" w:name="_Toc185641025"/>
      <w:bookmarkStart w:id="10031" w:name="_Toc193474709"/>
      <w:bookmarkStart w:id="10032" w:name="_Toc201562642"/>
      <w:r w:rsidRPr="0098192A">
        <w:t>–</w:t>
      </w:r>
      <w:r w:rsidRPr="0098192A">
        <w:tab/>
      </w:r>
      <w:r w:rsidRPr="0098192A">
        <w:rPr>
          <w:i/>
          <w:noProof/>
        </w:rPr>
        <w:t>RRCConnectionReject-NB</w:t>
      </w:r>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10033" w:name="_Toc20487579"/>
      <w:bookmarkStart w:id="10034" w:name="_Toc29342880"/>
      <w:bookmarkStart w:id="10035" w:name="_Toc29344019"/>
      <w:bookmarkStart w:id="10036" w:name="_Toc36567285"/>
      <w:bookmarkStart w:id="10037" w:name="_Toc36810734"/>
      <w:bookmarkStart w:id="10038" w:name="_Toc36847098"/>
      <w:bookmarkStart w:id="10039" w:name="_Toc36939751"/>
      <w:bookmarkStart w:id="10040" w:name="_Toc37082731"/>
      <w:bookmarkStart w:id="10041" w:name="_Toc46481372"/>
      <w:bookmarkStart w:id="10042" w:name="_Toc46482606"/>
      <w:bookmarkStart w:id="10043" w:name="_Toc46483840"/>
      <w:bookmarkStart w:id="10044" w:name="_Toc185641026"/>
      <w:bookmarkStart w:id="10045" w:name="_Toc193474710"/>
      <w:bookmarkStart w:id="10046" w:name="_Toc201562643"/>
      <w:r w:rsidRPr="0098192A">
        <w:t>–</w:t>
      </w:r>
      <w:r w:rsidRPr="0098192A">
        <w:tab/>
      </w:r>
      <w:r w:rsidRPr="0098192A">
        <w:rPr>
          <w:i/>
          <w:noProof/>
        </w:rPr>
        <w:t>RRCConnectionRelease-NB</w:t>
      </w:r>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10047" w:name="_Toc20487580"/>
      <w:bookmarkStart w:id="10048" w:name="_Toc29342881"/>
      <w:bookmarkStart w:id="10049" w:name="_Toc29344020"/>
      <w:bookmarkStart w:id="10050" w:name="_Toc36567286"/>
      <w:bookmarkStart w:id="10051" w:name="_Toc36810735"/>
      <w:bookmarkStart w:id="10052" w:name="_Toc36847099"/>
      <w:bookmarkStart w:id="10053" w:name="_Toc36939752"/>
      <w:bookmarkStart w:id="10054" w:name="_Toc37082732"/>
      <w:bookmarkStart w:id="10055" w:name="_Toc46481373"/>
      <w:bookmarkStart w:id="10056" w:name="_Toc46482607"/>
      <w:bookmarkStart w:id="10057" w:name="_Toc46483841"/>
      <w:bookmarkStart w:id="10058" w:name="_Toc185641027"/>
      <w:bookmarkStart w:id="10059" w:name="_Toc193474711"/>
      <w:bookmarkStart w:id="10060" w:name="_Toc201562644"/>
      <w:r w:rsidRPr="0098192A">
        <w:t>–</w:t>
      </w:r>
      <w:r w:rsidRPr="0098192A">
        <w:tab/>
      </w:r>
      <w:r w:rsidRPr="0098192A">
        <w:rPr>
          <w:i/>
          <w:noProof/>
        </w:rPr>
        <w:t>RRCConnectionRequest-NB</w:t>
      </w:r>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10061" w:name="_Toc20487581"/>
      <w:bookmarkStart w:id="10062" w:name="_Toc29342882"/>
      <w:bookmarkStart w:id="10063" w:name="_Toc29344021"/>
      <w:bookmarkStart w:id="10064" w:name="_Toc36567287"/>
      <w:bookmarkStart w:id="10065" w:name="_Toc36810736"/>
      <w:bookmarkStart w:id="10066" w:name="_Toc36847100"/>
      <w:bookmarkStart w:id="10067" w:name="_Toc36939753"/>
      <w:bookmarkStart w:id="10068" w:name="_Toc37082733"/>
      <w:bookmarkStart w:id="10069" w:name="_Toc46481374"/>
      <w:bookmarkStart w:id="10070" w:name="_Toc46482608"/>
      <w:bookmarkStart w:id="10071" w:name="_Toc46483842"/>
      <w:bookmarkStart w:id="10072" w:name="_Toc185641028"/>
      <w:bookmarkStart w:id="10073" w:name="_Toc193474712"/>
      <w:bookmarkStart w:id="10074" w:name="_Toc201562645"/>
      <w:r w:rsidRPr="0098192A">
        <w:t>–</w:t>
      </w:r>
      <w:r w:rsidRPr="0098192A">
        <w:tab/>
      </w:r>
      <w:r w:rsidRPr="0098192A">
        <w:rPr>
          <w:i/>
          <w:noProof/>
        </w:rPr>
        <w:t>RRCConnectionResume-NB</w:t>
      </w:r>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10075" w:name="_Toc20487582"/>
      <w:bookmarkStart w:id="10076" w:name="_Toc29342883"/>
      <w:bookmarkStart w:id="10077" w:name="_Toc29344022"/>
      <w:bookmarkStart w:id="10078" w:name="_Toc36567288"/>
      <w:bookmarkStart w:id="10079" w:name="_Toc36810737"/>
      <w:bookmarkStart w:id="10080" w:name="_Toc36847101"/>
      <w:bookmarkStart w:id="10081" w:name="_Toc36939754"/>
      <w:bookmarkStart w:id="10082" w:name="_Toc37082734"/>
      <w:bookmarkStart w:id="10083" w:name="_Toc46481375"/>
      <w:bookmarkStart w:id="10084" w:name="_Toc46482609"/>
      <w:bookmarkStart w:id="10085" w:name="_Toc46483843"/>
      <w:bookmarkStart w:id="10086" w:name="_Toc185641029"/>
      <w:bookmarkStart w:id="10087" w:name="_Toc193474713"/>
      <w:bookmarkStart w:id="10088" w:name="_Toc201562646"/>
      <w:r w:rsidRPr="0098192A">
        <w:t>–</w:t>
      </w:r>
      <w:r w:rsidRPr="0098192A">
        <w:tab/>
      </w:r>
      <w:r w:rsidRPr="0098192A">
        <w:rPr>
          <w:i/>
          <w:noProof/>
        </w:rPr>
        <w:t>RRCConnectionResumeComplete-NB</w:t>
      </w:r>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10089" w:name="_Toc20487583"/>
      <w:bookmarkStart w:id="10090" w:name="_Toc29342884"/>
      <w:bookmarkStart w:id="10091" w:name="_Toc29344023"/>
      <w:bookmarkStart w:id="10092" w:name="_Toc36567289"/>
      <w:bookmarkStart w:id="10093" w:name="_Toc36810738"/>
      <w:bookmarkStart w:id="10094" w:name="_Toc36847102"/>
      <w:bookmarkStart w:id="10095" w:name="_Toc36939755"/>
      <w:bookmarkStart w:id="10096" w:name="_Toc37082735"/>
      <w:bookmarkStart w:id="10097" w:name="_Toc46481376"/>
      <w:bookmarkStart w:id="10098" w:name="_Toc46482610"/>
      <w:bookmarkStart w:id="10099" w:name="_Toc46483844"/>
      <w:bookmarkStart w:id="10100" w:name="_Toc185641030"/>
      <w:bookmarkStart w:id="10101" w:name="_Toc193474714"/>
      <w:bookmarkStart w:id="10102" w:name="_Toc201562647"/>
      <w:r w:rsidRPr="0098192A">
        <w:t>–</w:t>
      </w:r>
      <w:r w:rsidRPr="0098192A">
        <w:tab/>
      </w:r>
      <w:r w:rsidRPr="0098192A">
        <w:rPr>
          <w:i/>
          <w:noProof/>
        </w:rPr>
        <w:t>RRCConnectionResumeRequest-NB</w:t>
      </w:r>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10103" w:name="_Toc20487584"/>
      <w:bookmarkStart w:id="10104" w:name="_Toc29342885"/>
      <w:bookmarkStart w:id="10105" w:name="_Toc29344024"/>
      <w:bookmarkStart w:id="10106" w:name="_Toc36567290"/>
      <w:bookmarkStart w:id="10107" w:name="_Toc36810739"/>
      <w:bookmarkStart w:id="10108" w:name="_Toc36847103"/>
      <w:bookmarkStart w:id="10109" w:name="_Toc36939756"/>
      <w:bookmarkStart w:id="10110" w:name="_Toc37082736"/>
      <w:bookmarkStart w:id="10111" w:name="_Toc46481377"/>
      <w:bookmarkStart w:id="10112" w:name="_Toc46482611"/>
      <w:bookmarkStart w:id="10113" w:name="_Toc46483845"/>
      <w:bookmarkStart w:id="10114" w:name="_Toc185641031"/>
      <w:bookmarkStart w:id="10115" w:name="_Toc193474715"/>
      <w:bookmarkStart w:id="10116" w:name="_Toc201562648"/>
      <w:r w:rsidRPr="0098192A">
        <w:t>–</w:t>
      </w:r>
      <w:r w:rsidRPr="0098192A">
        <w:tab/>
      </w:r>
      <w:r w:rsidRPr="0098192A">
        <w:rPr>
          <w:i/>
          <w:noProof/>
        </w:rPr>
        <w:t>RRCConnectionSetup-NB</w:t>
      </w:r>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10117" w:name="_Toc20487585"/>
      <w:bookmarkStart w:id="10118" w:name="_Toc29342886"/>
      <w:bookmarkStart w:id="10119" w:name="_Toc29344025"/>
      <w:bookmarkStart w:id="10120" w:name="_Toc36567291"/>
      <w:bookmarkStart w:id="10121" w:name="_Toc36810740"/>
      <w:bookmarkStart w:id="10122" w:name="_Toc36847104"/>
      <w:bookmarkStart w:id="10123" w:name="_Toc36939757"/>
      <w:bookmarkStart w:id="10124" w:name="_Toc37082737"/>
      <w:bookmarkStart w:id="10125" w:name="_Toc46481378"/>
      <w:bookmarkStart w:id="10126" w:name="_Toc46482612"/>
      <w:bookmarkStart w:id="10127" w:name="_Toc46483846"/>
      <w:bookmarkStart w:id="10128" w:name="_Toc185641032"/>
      <w:bookmarkStart w:id="10129" w:name="_Toc193474716"/>
      <w:bookmarkStart w:id="10130" w:name="_Toc201562649"/>
      <w:r w:rsidRPr="0098192A">
        <w:t>–</w:t>
      </w:r>
      <w:r w:rsidRPr="0098192A">
        <w:tab/>
      </w:r>
      <w:r w:rsidRPr="0098192A">
        <w:rPr>
          <w:i/>
          <w:noProof/>
        </w:rPr>
        <w:t>RRCConnectionSetupComplete-NB</w:t>
      </w:r>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10131" w:name="_Toc20487586"/>
      <w:bookmarkStart w:id="10132" w:name="_Toc29342887"/>
      <w:bookmarkStart w:id="10133" w:name="_Toc29344026"/>
      <w:bookmarkStart w:id="10134" w:name="_Toc36567292"/>
      <w:bookmarkStart w:id="10135" w:name="_Toc36810741"/>
      <w:bookmarkStart w:id="10136" w:name="_Toc36847105"/>
      <w:bookmarkStart w:id="10137" w:name="_Toc36939758"/>
      <w:bookmarkStart w:id="10138" w:name="_Toc37082738"/>
      <w:bookmarkStart w:id="10139" w:name="_Toc46481379"/>
      <w:bookmarkStart w:id="10140" w:name="_Toc46482613"/>
      <w:bookmarkStart w:id="10141" w:name="_Toc46483847"/>
      <w:bookmarkStart w:id="10142" w:name="_Toc185641033"/>
      <w:bookmarkStart w:id="10143" w:name="_Toc193474717"/>
      <w:bookmarkStart w:id="10144" w:name="_Toc201562650"/>
      <w:r w:rsidRPr="0098192A">
        <w:t>–</w:t>
      </w:r>
      <w:r w:rsidRPr="0098192A">
        <w:tab/>
      </w:r>
      <w:r w:rsidRPr="0098192A">
        <w:rPr>
          <w:i/>
          <w:noProof/>
        </w:rPr>
        <w:t>RRCEarlyDataComplete-NB</w:t>
      </w:r>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10145" w:name="_Toc20487587"/>
      <w:bookmarkStart w:id="10146" w:name="_Toc29342888"/>
      <w:bookmarkStart w:id="10147" w:name="_Toc29344027"/>
      <w:bookmarkStart w:id="10148" w:name="_Toc36567293"/>
      <w:bookmarkStart w:id="10149" w:name="_Toc36810742"/>
      <w:bookmarkStart w:id="10150" w:name="_Toc36847106"/>
      <w:bookmarkStart w:id="10151" w:name="_Toc36939759"/>
      <w:bookmarkStart w:id="10152" w:name="_Toc37082739"/>
      <w:bookmarkStart w:id="10153" w:name="_Toc46481380"/>
      <w:bookmarkStart w:id="10154" w:name="_Toc46482614"/>
      <w:bookmarkStart w:id="10155" w:name="_Toc46483848"/>
      <w:bookmarkStart w:id="10156" w:name="_Toc185641034"/>
      <w:bookmarkStart w:id="10157" w:name="_Toc193474718"/>
      <w:bookmarkStart w:id="10158" w:name="_Toc201562651"/>
      <w:r w:rsidRPr="0098192A">
        <w:t>–</w:t>
      </w:r>
      <w:r w:rsidRPr="0098192A">
        <w:tab/>
      </w:r>
      <w:r w:rsidRPr="0098192A">
        <w:rPr>
          <w:i/>
          <w:noProof/>
        </w:rPr>
        <w:t>RRCEarlyDataRequest-NB</w:t>
      </w:r>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10159" w:name="_Toc20487588"/>
      <w:bookmarkStart w:id="10160" w:name="_Toc29342889"/>
      <w:bookmarkStart w:id="10161" w:name="_Toc29344028"/>
      <w:bookmarkStart w:id="10162" w:name="_Toc36567294"/>
      <w:bookmarkStart w:id="10163" w:name="_Toc36810743"/>
      <w:bookmarkStart w:id="10164" w:name="_Toc36847107"/>
      <w:bookmarkStart w:id="10165" w:name="_Toc36939760"/>
      <w:bookmarkStart w:id="10166" w:name="_Toc37082740"/>
      <w:bookmarkStart w:id="10167" w:name="_Toc46481381"/>
      <w:bookmarkStart w:id="10168" w:name="_Toc46482615"/>
      <w:bookmarkStart w:id="10169" w:name="_Toc46483849"/>
      <w:bookmarkStart w:id="10170" w:name="_Toc185641035"/>
      <w:bookmarkStart w:id="10171" w:name="_Toc193474719"/>
      <w:bookmarkStart w:id="10172" w:name="_Toc201562652"/>
      <w:r w:rsidRPr="0098192A">
        <w:t>–</w:t>
      </w:r>
      <w:r w:rsidRPr="0098192A">
        <w:tab/>
      </w:r>
      <w:r w:rsidRPr="0098192A">
        <w:rPr>
          <w:i/>
        </w:rPr>
        <w:t>SCPTMConfiguration-NB</w:t>
      </w:r>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10173" w:name="_Toc20487589"/>
      <w:bookmarkStart w:id="10174" w:name="_Toc29342890"/>
      <w:bookmarkStart w:id="10175" w:name="_Toc29344029"/>
      <w:bookmarkStart w:id="10176" w:name="_Toc36567295"/>
      <w:bookmarkStart w:id="10177" w:name="_Toc36810744"/>
      <w:bookmarkStart w:id="10178" w:name="_Toc36847108"/>
      <w:bookmarkStart w:id="10179" w:name="_Toc36939761"/>
      <w:bookmarkStart w:id="10180" w:name="_Toc37082741"/>
      <w:bookmarkStart w:id="10181" w:name="_Toc46481382"/>
      <w:bookmarkStart w:id="10182" w:name="_Toc46482616"/>
      <w:bookmarkStart w:id="10183" w:name="_Toc46483850"/>
      <w:bookmarkStart w:id="10184" w:name="_Toc185641036"/>
      <w:bookmarkStart w:id="10185" w:name="_Toc193474720"/>
      <w:bookmarkStart w:id="10186" w:name="_Toc201562653"/>
      <w:r w:rsidRPr="0098192A">
        <w:lastRenderedPageBreak/>
        <w:t>–</w:t>
      </w:r>
      <w:r w:rsidRPr="0098192A">
        <w:tab/>
      </w:r>
      <w:r w:rsidRPr="0098192A">
        <w:rPr>
          <w:i/>
          <w:noProof/>
        </w:rPr>
        <w:t>SystemInformation-NB</w:t>
      </w:r>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187"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188" w:author="Huawei, HiSilicon" w:date="2025-09-02T16:15:00Z">
        <w:r w:rsidR="00775E0A">
          <w:t>,</w:t>
        </w:r>
      </w:ins>
    </w:p>
    <w:p w14:paraId="7FDBE7CF" w14:textId="77777777" w:rsidR="00775E0A" w:rsidRDefault="00775E0A" w:rsidP="00775E0A">
      <w:pPr>
        <w:pStyle w:val="PL"/>
        <w:shd w:val="clear" w:color="auto" w:fill="E6E6E6"/>
        <w:rPr>
          <w:ins w:id="10189" w:author="Huawei, HiSilicon" w:date="2025-09-02T16:15:00Z"/>
        </w:rPr>
      </w:pPr>
      <w:ins w:id="10190"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191" w:author="Huawei, HiSilicon" w:date="2025-09-02T16:15:00Z"/>
          <w:rFonts w:eastAsiaTheme="minorEastAsia"/>
        </w:rPr>
      </w:pPr>
      <w:ins w:id="10192"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193"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10194" w:name="_Toc20487590"/>
      <w:bookmarkStart w:id="10195" w:name="_Toc29342891"/>
      <w:bookmarkStart w:id="10196" w:name="_Toc29344030"/>
      <w:bookmarkStart w:id="10197" w:name="_Toc36567296"/>
      <w:bookmarkStart w:id="10198" w:name="_Toc36810745"/>
      <w:bookmarkStart w:id="10199" w:name="_Toc36847109"/>
      <w:bookmarkStart w:id="10200" w:name="_Toc36939762"/>
      <w:bookmarkStart w:id="10201" w:name="_Toc37082742"/>
      <w:bookmarkStart w:id="10202" w:name="_Toc46481383"/>
      <w:bookmarkStart w:id="10203" w:name="_Toc46482617"/>
      <w:bookmarkStart w:id="10204" w:name="_Toc46483851"/>
      <w:bookmarkStart w:id="10205" w:name="_Toc185641037"/>
      <w:bookmarkStart w:id="10206" w:name="_Toc193474721"/>
      <w:bookmarkStart w:id="10207" w:name="_Toc201562654"/>
      <w:r w:rsidRPr="0098192A">
        <w:t>–</w:t>
      </w:r>
      <w:r w:rsidRPr="0098192A">
        <w:tab/>
      </w:r>
      <w:r w:rsidRPr="0098192A">
        <w:rPr>
          <w:i/>
          <w:noProof/>
        </w:rPr>
        <w:t>SystemInformationBlockType1-NB</w:t>
      </w:r>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208" w:author="Huawei, HiSilicon" w:date="2025-09-02T16:17:00Z">
        <w:r w:rsidR="00CD54BB" w:rsidRPr="006F5F57">
          <w:t>SystemInformationBlockType1</w:t>
        </w:r>
        <w:r w:rsidR="00CD54BB">
          <w:t>-NB</w:t>
        </w:r>
        <w:r w:rsidR="00CD54BB" w:rsidRPr="006F5F57">
          <w:t>-v1</w:t>
        </w:r>
        <w:r w:rsidR="00CD54BB">
          <w:t>9</w:t>
        </w:r>
        <w:r w:rsidR="00CD54BB" w:rsidRPr="006F5F57">
          <w:t>00</w:t>
        </w:r>
      </w:ins>
      <w:del w:id="10209"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210" w:author="Huawei, HiSilicon" w:date="2025-09-02T16:18:00Z"/>
          <w:rFonts w:eastAsiaTheme="minorEastAsia"/>
        </w:rPr>
      </w:pPr>
    </w:p>
    <w:p w14:paraId="40151743" w14:textId="77777777" w:rsidR="00CD54BB" w:rsidRPr="006F5F57" w:rsidRDefault="00CD54BB" w:rsidP="00CD54BB">
      <w:pPr>
        <w:pStyle w:val="PL"/>
        <w:shd w:val="clear" w:color="auto" w:fill="E6E6E6"/>
        <w:rPr>
          <w:ins w:id="10211" w:author="Huawei, HiSilicon" w:date="2025-09-02T16:18:00Z"/>
        </w:rPr>
      </w:pPr>
      <w:ins w:id="10212"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213" w:author="Huawei, HiSilicon" w:date="2025-09-02T16:18:00Z"/>
        </w:rPr>
      </w:pPr>
      <w:ins w:id="10214"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215" w:author="Huawei, HiSilicon" w:date="2025-09-02T16:18:00Z"/>
        </w:rPr>
      </w:pPr>
      <w:ins w:id="10216"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217" w:author="Huawei, HiSilicon" w:date="2025-09-02T16:18:00Z"/>
        </w:rPr>
      </w:pPr>
      <w:ins w:id="10218"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219"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220" w:name="_Hlk207722363"/>
      <w:ins w:id="10221" w:author="Huawei, HiSilicon" w:date="2025-09-02T16:20:00Z">
        <w:r w:rsidR="00CD54BB" w:rsidRPr="00F02ED9">
          <w:t>sibType</w:t>
        </w:r>
        <w:r w:rsidR="00CD54BB">
          <w:t>10</w:t>
        </w:r>
        <w:r w:rsidR="00CD54BB" w:rsidRPr="00F02ED9">
          <w:t>-NB-r1</w:t>
        </w:r>
        <w:r w:rsidR="00CD54BB">
          <w:t>9</w:t>
        </w:r>
      </w:ins>
      <w:bookmarkEnd w:id="10220"/>
      <w:del w:id="10222"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223" w:author="Huawei, HiSilicon" w:date="2025-09-02T16:21:00Z">
        <w:r>
          <w:tab/>
        </w:r>
        <w:r>
          <w:tab/>
        </w:r>
        <w:r>
          <w:tab/>
        </w:r>
        <w:r>
          <w:tab/>
        </w:r>
        <w:r>
          <w:tab/>
        </w:r>
        <w:r>
          <w:tab/>
        </w:r>
        <w:r>
          <w:tab/>
        </w:r>
        <w:r>
          <w:tab/>
        </w:r>
        <w:r>
          <w:tab/>
        </w:r>
        <w:r>
          <w:tab/>
        </w:r>
        <w:bookmarkStart w:id="10224" w:name="_Hlk207722378"/>
        <w:r w:rsidRPr="00F02ED9">
          <w:t>sibType</w:t>
        </w:r>
        <w:r>
          <w:t>11</w:t>
        </w:r>
        <w:r w:rsidRPr="00F02ED9">
          <w:t>-NB-r1</w:t>
        </w:r>
        <w:r>
          <w:t>9</w:t>
        </w:r>
      </w:ins>
      <w:bookmarkEnd w:id="10224"/>
      <w:del w:id="10225" w:author="Huawei, HiSilicon" w:date="2025-09-02T16:21:00Z">
        <w:r w:rsidR="00146683" w:rsidRPr="0098192A" w:rsidDel="00CD54BB">
          <w:delText>spare2</w:delText>
        </w:r>
      </w:del>
      <w:r w:rsidR="00146683" w:rsidRPr="0098192A">
        <w:t>,</w:t>
      </w:r>
      <w:r w:rsidRPr="0098192A" w:rsidDel="00CD54BB">
        <w:t xml:space="preserve"> </w:t>
      </w:r>
      <w:bookmarkStart w:id="10226" w:name="_Hlk207722387"/>
      <w:ins w:id="10227" w:author="Huawei, HiSilicon" w:date="2025-09-02T16:21:00Z">
        <w:r w:rsidRPr="00F02ED9">
          <w:t>sibType</w:t>
        </w:r>
        <w:r>
          <w:t>12</w:t>
        </w:r>
        <w:r w:rsidRPr="00F02ED9">
          <w:t>-NB-r1</w:t>
        </w:r>
        <w:r>
          <w:t>9</w:t>
        </w:r>
      </w:ins>
      <w:bookmarkEnd w:id="10226"/>
      <w:del w:id="10228"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lastRenderedPageBreak/>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229"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230" w:author="Huawei, HiSilicon" w:date="2025-09-02T16:22:00Z"/>
                <w:b/>
                <w:i/>
              </w:rPr>
            </w:pPr>
            <w:ins w:id="10231"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232" w:author="Huawei, HiSilicon" w:date="2025-09-02T16:22:00Z"/>
                <w:b/>
              </w:rPr>
            </w:pPr>
            <w:ins w:id="10233"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6164A3">
            <w:pPr>
              <w:pStyle w:val="TAL"/>
              <w:rPr>
                <w:b/>
                <w:bCs/>
                <w:i/>
                <w:noProof/>
                <w:lang w:eastAsia="en-GB"/>
              </w:rPr>
            </w:pPr>
            <w:r w:rsidRPr="0098192A">
              <w:rPr>
                <w:lang w:eastAsia="en-GB"/>
              </w:rPr>
              <w:lastRenderedPageBreak/>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10234" w:name="_Toc20487591"/>
      <w:bookmarkStart w:id="10235" w:name="_Toc29342892"/>
      <w:bookmarkStart w:id="10236" w:name="_Toc29344031"/>
      <w:bookmarkStart w:id="10237" w:name="_Toc36567297"/>
      <w:bookmarkStart w:id="10238" w:name="_Toc36810746"/>
      <w:bookmarkStart w:id="10239" w:name="_Toc36847110"/>
      <w:bookmarkStart w:id="10240" w:name="_Toc36939763"/>
      <w:bookmarkStart w:id="10241" w:name="_Toc37082743"/>
      <w:bookmarkStart w:id="10242" w:name="_Toc46481384"/>
      <w:bookmarkStart w:id="10243" w:name="_Toc46482618"/>
      <w:bookmarkStart w:id="10244" w:name="_Toc46483852"/>
      <w:bookmarkStart w:id="10245" w:name="_Toc185641038"/>
      <w:bookmarkStart w:id="10246" w:name="_Toc193474722"/>
      <w:bookmarkStart w:id="10247" w:name="_Toc201562655"/>
      <w:r w:rsidRPr="0098192A">
        <w:t>–</w:t>
      </w:r>
      <w:r w:rsidRPr="0098192A">
        <w:tab/>
      </w:r>
      <w:r w:rsidRPr="0098192A">
        <w:rPr>
          <w:i/>
          <w:noProof/>
        </w:rPr>
        <w:t>UECapabilityEnquiry-NB</w:t>
      </w:r>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10248" w:name="_Toc20487592"/>
      <w:bookmarkStart w:id="10249" w:name="_Toc29342893"/>
      <w:bookmarkStart w:id="10250" w:name="_Toc29344032"/>
      <w:bookmarkStart w:id="10251" w:name="_Toc36567298"/>
      <w:bookmarkStart w:id="10252" w:name="_Toc36810747"/>
      <w:bookmarkStart w:id="10253" w:name="_Toc36847111"/>
      <w:bookmarkStart w:id="10254" w:name="_Toc36939764"/>
      <w:bookmarkStart w:id="10255" w:name="_Toc37082744"/>
      <w:bookmarkStart w:id="10256" w:name="_Toc46481385"/>
      <w:bookmarkStart w:id="10257" w:name="_Toc46482619"/>
      <w:bookmarkStart w:id="10258" w:name="_Toc46483853"/>
      <w:bookmarkStart w:id="10259" w:name="_Toc185641039"/>
      <w:bookmarkStart w:id="10260" w:name="_Toc193474723"/>
      <w:bookmarkStart w:id="10261" w:name="_Toc201562656"/>
      <w:r w:rsidRPr="0098192A">
        <w:t>–</w:t>
      </w:r>
      <w:r w:rsidRPr="0098192A">
        <w:tab/>
      </w:r>
      <w:r w:rsidRPr="0098192A">
        <w:rPr>
          <w:i/>
          <w:noProof/>
        </w:rPr>
        <w:t>UECapabilityInformation-NB</w:t>
      </w:r>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10262" w:name="_Toc5272436"/>
      <w:bookmarkStart w:id="10263" w:name="_Toc36810748"/>
      <w:bookmarkStart w:id="10264" w:name="_Toc36847112"/>
      <w:bookmarkStart w:id="10265" w:name="_Toc36939765"/>
      <w:bookmarkStart w:id="10266" w:name="_Toc37082745"/>
      <w:bookmarkStart w:id="10267" w:name="_Toc46481386"/>
      <w:bookmarkStart w:id="10268" w:name="_Toc46482620"/>
      <w:bookmarkStart w:id="10269" w:name="_Toc46483854"/>
      <w:bookmarkStart w:id="10270" w:name="_Toc185641040"/>
      <w:bookmarkStart w:id="10271" w:name="_Toc193474724"/>
      <w:bookmarkStart w:id="10272" w:name="_Toc201562657"/>
      <w:bookmarkStart w:id="10273"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262"/>
      <w:r w:rsidRPr="0098192A">
        <w:rPr>
          <w:rFonts w:eastAsia="Malgun Gothic"/>
          <w:i/>
          <w:noProof/>
          <w:lang w:eastAsia="ko-KR"/>
        </w:rPr>
        <w:t>-NB</w:t>
      </w:r>
      <w:bookmarkEnd w:id="10263"/>
      <w:bookmarkEnd w:id="10264"/>
      <w:bookmarkEnd w:id="10265"/>
      <w:bookmarkEnd w:id="10266"/>
      <w:bookmarkEnd w:id="10267"/>
      <w:bookmarkEnd w:id="10268"/>
      <w:bookmarkEnd w:id="10269"/>
      <w:bookmarkEnd w:id="10270"/>
      <w:bookmarkEnd w:id="10271"/>
      <w:bookmarkEnd w:id="10272"/>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10274" w:name="_Toc36810749"/>
      <w:bookmarkStart w:id="10275" w:name="_Toc36847113"/>
      <w:bookmarkStart w:id="10276" w:name="_Toc36939766"/>
      <w:bookmarkStart w:id="10277" w:name="_Toc37082746"/>
      <w:bookmarkStart w:id="10278" w:name="_Toc46481387"/>
      <w:bookmarkStart w:id="10279" w:name="_Toc46482621"/>
      <w:bookmarkStart w:id="10280" w:name="_Toc46483855"/>
      <w:bookmarkStart w:id="10281" w:name="_Toc185641041"/>
      <w:bookmarkStart w:id="10282" w:name="_Toc193474725"/>
      <w:bookmarkStart w:id="10283" w:name="_Toc201562658"/>
      <w:bookmarkEnd w:id="10273"/>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274"/>
      <w:bookmarkEnd w:id="10275"/>
      <w:bookmarkEnd w:id="10276"/>
      <w:bookmarkEnd w:id="10277"/>
      <w:bookmarkEnd w:id="10278"/>
      <w:bookmarkEnd w:id="10279"/>
      <w:bookmarkEnd w:id="10280"/>
      <w:bookmarkEnd w:id="10281"/>
      <w:bookmarkEnd w:id="10282"/>
      <w:bookmarkEnd w:id="10283"/>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284" w:name="OLE_LINK82"/>
      <w:r w:rsidRPr="0098192A">
        <w:rPr>
          <w:rFonts w:eastAsia="Malgun Gothic"/>
          <w:bCs/>
          <w:i/>
          <w:iCs/>
          <w:noProof/>
          <w:lang w:eastAsia="ko-KR"/>
        </w:rPr>
        <w:t>UEInformationResponse-NB</w:t>
      </w:r>
      <w:bookmarkEnd w:id="10284"/>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10285" w:name="_Toc20487593"/>
      <w:bookmarkStart w:id="10286" w:name="_Toc29342894"/>
      <w:bookmarkStart w:id="10287" w:name="_Toc29344033"/>
      <w:bookmarkStart w:id="10288" w:name="_Toc36567299"/>
      <w:bookmarkStart w:id="10289" w:name="_Toc36810750"/>
      <w:bookmarkStart w:id="10290" w:name="_Toc36847114"/>
      <w:bookmarkStart w:id="10291" w:name="_Toc36939767"/>
      <w:bookmarkStart w:id="10292" w:name="_Toc37082747"/>
      <w:bookmarkStart w:id="10293" w:name="_Toc46481388"/>
      <w:bookmarkStart w:id="10294" w:name="_Toc46482622"/>
      <w:bookmarkStart w:id="10295" w:name="_Toc46483856"/>
      <w:bookmarkStart w:id="10296" w:name="_Toc185641042"/>
      <w:bookmarkStart w:id="10297" w:name="_Toc193474726"/>
      <w:bookmarkStart w:id="10298" w:name="_Toc201562659"/>
      <w:r w:rsidRPr="0098192A">
        <w:t>–</w:t>
      </w:r>
      <w:r w:rsidRPr="0098192A">
        <w:tab/>
      </w:r>
      <w:r w:rsidRPr="0098192A">
        <w:rPr>
          <w:i/>
          <w:noProof/>
        </w:rPr>
        <w:t>ULInformationTransfer-NB</w:t>
      </w:r>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10299" w:name="_Toc20487594"/>
      <w:bookmarkStart w:id="10300" w:name="_Toc29342895"/>
      <w:bookmarkStart w:id="10301" w:name="_Toc29344034"/>
      <w:bookmarkStart w:id="10302" w:name="_Toc36567300"/>
      <w:bookmarkStart w:id="10303" w:name="_Toc36810751"/>
      <w:bookmarkStart w:id="10304" w:name="_Toc36847115"/>
      <w:bookmarkStart w:id="10305" w:name="_Toc36939768"/>
      <w:bookmarkStart w:id="10306" w:name="_Toc37082748"/>
      <w:bookmarkStart w:id="10307" w:name="_Toc46481389"/>
      <w:bookmarkStart w:id="10308" w:name="_Toc46482623"/>
      <w:bookmarkStart w:id="10309" w:name="_Toc46483857"/>
      <w:bookmarkStart w:id="10310" w:name="_Toc185641043"/>
      <w:bookmarkStart w:id="10311" w:name="_Toc193474727"/>
      <w:bookmarkStart w:id="10312" w:name="_Toc201562660"/>
      <w:r w:rsidRPr="0098192A">
        <w:t>6.7.3</w:t>
      </w:r>
      <w:r w:rsidRPr="0098192A">
        <w:tab/>
        <w:t>NB-IoT information elements</w:t>
      </w:r>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24AA5CA6" w14:textId="77777777" w:rsidR="00146683" w:rsidRPr="0098192A" w:rsidRDefault="00146683" w:rsidP="00146683">
      <w:pPr>
        <w:pStyle w:val="Heading4"/>
      </w:pPr>
      <w:bookmarkStart w:id="10313" w:name="_Toc20487595"/>
      <w:bookmarkStart w:id="10314" w:name="_Toc29342896"/>
      <w:bookmarkStart w:id="10315" w:name="_Toc29344035"/>
      <w:bookmarkStart w:id="10316" w:name="_Toc36567301"/>
      <w:bookmarkStart w:id="10317" w:name="_Toc36810752"/>
      <w:bookmarkStart w:id="10318" w:name="_Toc36847116"/>
      <w:bookmarkStart w:id="10319" w:name="_Toc36939769"/>
      <w:bookmarkStart w:id="10320" w:name="_Toc37082749"/>
      <w:bookmarkStart w:id="10321" w:name="_Toc46481390"/>
      <w:bookmarkStart w:id="10322" w:name="_Toc46482624"/>
      <w:bookmarkStart w:id="10323" w:name="_Toc46483858"/>
      <w:bookmarkStart w:id="10324" w:name="_Toc185641044"/>
      <w:bookmarkStart w:id="10325" w:name="_Toc193474728"/>
      <w:bookmarkStart w:id="10326" w:name="_Toc201562661"/>
      <w:r w:rsidRPr="0098192A">
        <w:t>6.7.3.1</w:t>
      </w:r>
      <w:r w:rsidRPr="0098192A">
        <w:tab/>
        <w:t>NB-IoT System information blocks</w:t>
      </w:r>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36B11343" w14:textId="77777777" w:rsidR="00146683" w:rsidRPr="0098192A" w:rsidRDefault="00146683" w:rsidP="00146683">
      <w:pPr>
        <w:pStyle w:val="Heading4"/>
        <w:rPr>
          <w:i/>
          <w:noProof/>
        </w:rPr>
      </w:pPr>
      <w:bookmarkStart w:id="10327" w:name="_Toc20487596"/>
      <w:bookmarkStart w:id="10328" w:name="_Toc29342897"/>
      <w:bookmarkStart w:id="10329" w:name="_Toc29344036"/>
      <w:bookmarkStart w:id="10330" w:name="_Toc36567302"/>
      <w:bookmarkStart w:id="10331" w:name="_Toc36810753"/>
      <w:bookmarkStart w:id="10332" w:name="_Toc36847117"/>
      <w:bookmarkStart w:id="10333" w:name="_Toc36939770"/>
      <w:bookmarkStart w:id="10334" w:name="_Toc37082750"/>
      <w:bookmarkStart w:id="10335" w:name="_Toc46481391"/>
      <w:bookmarkStart w:id="10336" w:name="_Toc46482625"/>
      <w:bookmarkStart w:id="10337" w:name="_Toc46483859"/>
      <w:bookmarkStart w:id="10338" w:name="_Toc185641045"/>
      <w:bookmarkStart w:id="10339" w:name="_Toc193474729"/>
      <w:bookmarkStart w:id="10340" w:name="_Toc201562662"/>
      <w:r w:rsidRPr="0098192A">
        <w:t>–</w:t>
      </w:r>
      <w:r w:rsidRPr="0098192A">
        <w:tab/>
      </w:r>
      <w:r w:rsidRPr="0098192A">
        <w:rPr>
          <w:i/>
          <w:noProof/>
        </w:rPr>
        <w:t>SystemInformationBlockType2-NB</w:t>
      </w:r>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066F1B14" w:rsidR="00146683" w:rsidRPr="0098192A" w:rsidRDefault="00146683" w:rsidP="00C70402">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等线"/>
                <w:lang w:eastAsia="en-GB"/>
              </w:rPr>
              <w:t xml:space="preserve"> and</w:t>
            </w:r>
            <w:r w:rsidR="00337F5C" w:rsidRPr="0098192A">
              <w:rPr>
                <w:rFonts w:eastAsia="等线"/>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10341" w:name="_Toc20487597"/>
      <w:bookmarkStart w:id="10342" w:name="_Toc29342898"/>
      <w:bookmarkStart w:id="10343" w:name="_Toc29344037"/>
      <w:bookmarkStart w:id="10344" w:name="_Toc36567303"/>
      <w:bookmarkStart w:id="10345" w:name="_Toc36810754"/>
      <w:bookmarkStart w:id="10346" w:name="_Toc36847118"/>
      <w:bookmarkStart w:id="10347" w:name="_Toc36939771"/>
      <w:bookmarkStart w:id="10348" w:name="_Toc37082751"/>
      <w:bookmarkStart w:id="10349" w:name="_Toc46481392"/>
      <w:bookmarkStart w:id="10350" w:name="_Toc46482626"/>
      <w:bookmarkStart w:id="10351" w:name="_Toc46483860"/>
      <w:bookmarkStart w:id="10352" w:name="_Toc185641046"/>
      <w:bookmarkStart w:id="10353" w:name="_Toc193474730"/>
      <w:bookmarkStart w:id="10354" w:name="_Toc201562663"/>
      <w:r w:rsidRPr="0098192A">
        <w:t>–</w:t>
      </w:r>
      <w:r w:rsidRPr="0098192A">
        <w:tab/>
      </w:r>
      <w:r w:rsidRPr="0098192A">
        <w:rPr>
          <w:i/>
          <w:noProof/>
        </w:rPr>
        <w:t>SystemInformationBlockType3-NB</w:t>
      </w:r>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10355" w:name="_Toc20487598"/>
      <w:bookmarkStart w:id="10356" w:name="_Toc29342899"/>
      <w:bookmarkStart w:id="10357" w:name="_Toc29344038"/>
      <w:bookmarkStart w:id="10358" w:name="_Toc36567304"/>
      <w:bookmarkStart w:id="10359" w:name="_Toc36810755"/>
      <w:bookmarkStart w:id="10360" w:name="_Toc36847119"/>
      <w:bookmarkStart w:id="10361" w:name="_Toc36939772"/>
      <w:bookmarkStart w:id="10362" w:name="_Toc37082752"/>
      <w:bookmarkStart w:id="10363" w:name="_Toc46481393"/>
      <w:bookmarkStart w:id="10364" w:name="_Toc46482627"/>
      <w:bookmarkStart w:id="10365" w:name="_Toc46483861"/>
      <w:bookmarkStart w:id="10366" w:name="_Toc185641047"/>
      <w:bookmarkStart w:id="10367" w:name="_Toc193474731"/>
      <w:bookmarkStart w:id="10368" w:name="_Toc201562664"/>
      <w:r w:rsidRPr="0098192A">
        <w:lastRenderedPageBreak/>
        <w:t>–</w:t>
      </w:r>
      <w:r w:rsidRPr="0098192A">
        <w:tab/>
      </w:r>
      <w:r w:rsidRPr="0098192A">
        <w:rPr>
          <w:i/>
          <w:noProof/>
        </w:rPr>
        <w:t>SystemInformationBlockType4-NB</w:t>
      </w:r>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10369" w:name="_Toc20487599"/>
      <w:bookmarkStart w:id="10370" w:name="_Toc29342900"/>
      <w:bookmarkStart w:id="10371" w:name="_Toc29344039"/>
      <w:bookmarkStart w:id="10372" w:name="_Toc36567305"/>
      <w:bookmarkStart w:id="10373" w:name="_Toc36810756"/>
      <w:bookmarkStart w:id="10374" w:name="_Toc36847120"/>
      <w:bookmarkStart w:id="10375" w:name="_Toc36939773"/>
      <w:bookmarkStart w:id="10376" w:name="_Toc37082753"/>
      <w:bookmarkStart w:id="10377" w:name="_Toc46481394"/>
      <w:bookmarkStart w:id="10378" w:name="_Toc46482628"/>
      <w:bookmarkStart w:id="10379" w:name="_Toc46483862"/>
      <w:bookmarkStart w:id="10380" w:name="_Toc185641048"/>
      <w:bookmarkStart w:id="10381" w:name="_Toc193474732"/>
      <w:bookmarkStart w:id="10382" w:name="_Toc201562665"/>
      <w:r w:rsidRPr="0098192A">
        <w:t>–</w:t>
      </w:r>
      <w:r w:rsidRPr="0098192A">
        <w:tab/>
      </w:r>
      <w:r w:rsidRPr="0098192A">
        <w:rPr>
          <w:i/>
          <w:noProof/>
        </w:rPr>
        <w:t>SystemInformationBlockType5-NB</w:t>
      </w:r>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383" w:author="Huawei, HiSilicon" w:date="2025-09-02T16:23:00Z"/>
          <w:iCs/>
        </w:rPr>
      </w:pPr>
    </w:p>
    <w:p w14:paraId="2725D265" w14:textId="77777777" w:rsidR="00CD54BB" w:rsidRPr="006F5F57" w:rsidRDefault="00CD54BB" w:rsidP="00CD54BB">
      <w:pPr>
        <w:pStyle w:val="Heading4"/>
        <w:spacing w:after="120"/>
        <w:ind w:left="1080" w:hangingChars="450" w:hanging="1080"/>
        <w:rPr>
          <w:ins w:id="10384" w:author="Huawei, HiSilicon" w:date="2025-09-02T16:23:00Z"/>
          <w:i/>
          <w:noProof/>
        </w:rPr>
      </w:pPr>
      <w:ins w:id="10385"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386" w:author="Huawei, HiSilicon" w:date="2025-09-02T16:23:00Z"/>
        </w:rPr>
      </w:pPr>
      <w:ins w:id="10387"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388" w:author="Huawei, HiSilicon" w:date="2025-09-02T16:23:00Z"/>
          <w:bCs/>
          <w:i/>
          <w:iCs/>
        </w:rPr>
      </w:pPr>
      <w:ins w:id="10389"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390" w:author="Huawei, HiSilicon" w:date="2025-09-02T16:23:00Z"/>
        </w:rPr>
      </w:pPr>
      <w:ins w:id="10391" w:author="Huawei, HiSilicon" w:date="2025-09-02T16:23:00Z">
        <w:r w:rsidRPr="006F5F57">
          <w:t>-- ASN1START</w:t>
        </w:r>
      </w:ins>
    </w:p>
    <w:p w14:paraId="0A698328" w14:textId="77777777" w:rsidR="00CD54BB" w:rsidRPr="006F5F57" w:rsidRDefault="00CD54BB" w:rsidP="00CD54BB">
      <w:pPr>
        <w:pStyle w:val="PL"/>
        <w:shd w:val="clear" w:color="auto" w:fill="E6E6E6"/>
        <w:rPr>
          <w:ins w:id="10392" w:author="Huawei, HiSilicon" w:date="2025-09-02T16:23:00Z"/>
        </w:rPr>
      </w:pPr>
    </w:p>
    <w:p w14:paraId="0CD93D8C" w14:textId="77777777" w:rsidR="00CD54BB" w:rsidRPr="006F5F57" w:rsidRDefault="00CD54BB" w:rsidP="00CD54BB">
      <w:pPr>
        <w:pStyle w:val="PL"/>
        <w:shd w:val="clear" w:color="auto" w:fill="E6E6E6"/>
        <w:rPr>
          <w:ins w:id="10393" w:author="Huawei, HiSilicon" w:date="2025-09-02T16:23:00Z"/>
        </w:rPr>
      </w:pPr>
      <w:ins w:id="10394"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395" w:author="Huawei, HiSilicon" w:date="2025-09-02T16:23:00Z"/>
        </w:rPr>
      </w:pPr>
      <w:ins w:id="10396"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397" w:author="Huawei, HiSilicon" w:date="2025-09-02T16:23:00Z"/>
        </w:rPr>
      </w:pPr>
      <w:ins w:id="10398"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399" w:author="Huawei, HiSilicon" w:date="2025-09-02T16:23:00Z"/>
        </w:rPr>
      </w:pPr>
      <w:ins w:id="10400"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401" w:author="Huawei, HiSilicon" w:date="2025-09-02T16:23:00Z"/>
          <w:rFonts w:eastAsiaTheme="minorEastAsia"/>
        </w:rPr>
      </w:pPr>
      <w:ins w:id="10402"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403" w:author="Huawei, HiSilicon" w:date="2025-09-02T16:23:00Z"/>
        </w:rPr>
      </w:pPr>
      <w:ins w:id="10404"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405" w:author="Huawei, HiSilicon" w:date="2025-09-02T16:23:00Z"/>
          <w:rFonts w:eastAsiaTheme="minorEastAsia"/>
        </w:rPr>
      </w:pPr>
      <w:ins w:id="10406" w:author="Huawei, HiSilicon" w:date="2025-09-02T16:23:00Z">
        <w:r>
          <w:tab/>
        </w:r>
        <w:r w:rsidRPr="006F5F57">
          <w:t>...</w:t>
        </w:r>
      </w:ins>
    </w:p>
    <w:p w14:paraId="6F38BF89" w14:textId="77777777" w:rsidR="00CD54BB" w:rsidRPr="006F5F57" w:rsidRDefault="00CD54BB" w:rsidP="00CD54BB">
      <w:pPr>
        <w:pStyle w:val="PL"/>
        <w:shd w:val="clear" w:color="auto" w:fill="E6E6E6"/>
        <w:rPr>
          <w:ins w:id="10407" w:author="Huawei, HiSilicon" w:date="2025-09-02T16:23:00Z"/>
        </w:rPr>
      </w:pPr>
    </w:p>
    <w:p w14:paraId="6F18DEFB" w14:textId="77777777" w:rsidR="00CD54BB" w:rsidRPr="006F5F57" w:rsidRDefault="00CD54BB" w:rsidP="00CD54BB">
      <w:pPr>
        <w:pStyle w:val="PL"/>
        <w:shd w:val="clear" w:color="auto" w:fill="E6E6E6"/>
        <w:rPr>
          <w:ins w:id="10408" w:author="Huawei, HiSilicon" w:date="2025-09-02T16:23:00Z"/>
        </w:rPr>
      </w:pPr>
      <w:ins w:id="10409" w:author="Huawei, HiSilicon" w:date="2025-09-02T16:23:00Z">
        <w:r w:rsidRPr="006F5F57">
          <w:t>}</w:t>
        </w:r>
      </w:ins>
    </w:p>
    <w:p w14:paraId="282F38E6" w14:textId="77777777" w:rsidR="00CD54BB" w:rsidRPr="006F5F57" w:rsidRDefault="00CD54BB" w:rsidP="00CD54BB">
      <w:pPr>
        <w:pStyle w:val="PL"/>
        <w:shd w:val="clear" w:color="auto" w:fill="E6E6E6"/>
        <w:rPr>
          <w:ins w:id="10410" w:author="Huawei, HiSilicon" w:date="2025-09-02T16:23:00Z"/>
        </w:rPr>
      </w:pPr>
    </w:p>
    <w:p w14:paraId="36A690D1" w14:textId="77777777" w:rsidR="00CD54BB" w:rsidRPr="006F5F57" w:rsidRDefault="00CD54BB" w:rsidP="00CD54BB">
      <w:pPr>
        <w:pStyle w:val="PL"/>
        <w:shd w:val="clear" w:color="auto" w:fill="E6E6E6"/>
        <w:rPr>
          <w:ins w:id="10411" w:author="Huawei, HiSilicon" w:date="2025-09-02T16:23:00Z"/>
        </w:rPr>
      </w:pPr>
      <w:ins w:id="10412" w:author="Huawei, HiSilicon" w:date="2025-09-02T16:23:00Z">
        <w:r w:rsidRPr="006F5F57">
          <w:t>-- ASN1STOP</w:t>
        </w:r>
      </w:ins>
    </w:p>
    <w:p w14:paraId="2F0E83C9" w14:textId="77777777" w:rsidR="00CD54BB" w:rsidRPr="006F5F57" w:rsidRDefault="00CD54BB" w:rsidP="00CD54BB">
      <w:pPr>
        <w:spacing w:after="120"/>
        <w:rPr>
          <w:ins w:id="10413"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414" w:author="Huawei, HiSilicon" w:date="2025-09-02T16:23:00Z"/>
        </w:trPr>
        <w:tc>
          <w:tcPr>
            <w:tcW w:w="9639" w:type="dxa"/>
          </w:tcPr>
          <w:p w14:paraId="5AE27209" w14:textId="77777777" w:rsidR="00CD54BB" w:rsidRPr="006F5F57" w:rsidRDefault="00CD54BB" w:rsidP="00156CD7">
            <w:pPr>
              <w:pStyle w:val="TAH"/>
              <w:rPr>
                <w:ins w:id="10415" w:author="Huawei, HiSilicon" w:date="2025-09-02T16:23:00Z"/>
                <w:i/>
                <w:noProof/>
                <w:lang w:eastAsia="en-GB"/>
              </w:rPr>
            </w:pPr>
            <w:ins w:id="10416"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417"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418" w:author="Huawei, HiSilicon" w:date="2025-09-02T16:23:00Z"/>
                <w:rFonts w:eastAsia="宋体"/>
                <w:b/>
                <w:bCs/>
                <w:i/>
                <w:noProof/>
                <w:kern w:val="2"/>
                <w:lang w:eastAsia="en-GB"/>
              </w:rPr>
            </w:pPr>
            <w:ins w:id="10419" w:author="Huawei, HiSilicon" w:date="2025-09-02T16:23:00Z">
              <w:r w:rsidRPr="006F5F57">
                <w:rPr>
                  <w:rFonts w:eastAsia="宋体"/>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420" w:author="Huawei, HiSilicon" w:date="2025-09-02T16:23:00Z"/>
                <w:rFonts w:eastAsia="宋体"/>
                <w:noProof/>
                <w:kern w:val="2"/>
                <w:lang w:eastAsia="en-GB"/>
              </w:rPr>
            </w:pPr>
            <w:ins w:id="10421" w:author="Huawei, HiSilicon" w:date="2025-09-02T16:23:00Z">
              <w:r w:rsidRPr="006F5F57">
                <w:rPr>
                  <w:rFonts w:eastAsia="宋体"/>
                  <w:noProof/>
                  <w:kern w:val="2"/>
                  <w:lang w:eastAsia="en-GB"/>
                </w:rPr>
                <w:t xml:space="preserve">Identifies the source and type of ETWS notification. The leading bit </w:t>
              </w:r>
              <w:r w:rsidRPr="006F5F57">
                <w:rPr>
                  <w:rFonts w:eastAsia="宋体"/>
                  <w:bCs/>
                  <w:noProof/>
                  <w:kern w:val="2"/>
                  <w:lang w:eastAsia="en-GB"/>
                </w:rPr>
                <w:t xml:space="preserve">(which is equivalent to the leading bit of the equivalent IE defined in TS 36.413 [39], clause 9.2.1.44) </w:t>
              </w:r>
              <w:r w:rsidRPr="006F5F57">
                <w:rPr>
                  <w:rFonts w:eastAsia="宋体"/>
                  <w:noProof/>
                  <w:kern w:val="2"/>
                  <w:lang w:eastAsia="en-GB"/>
                </w:rPr>
                <w:t xml:space="preserve">contains bit 7 </w:t>
              </w:r>
              <w:r w:rsidRPr="006F5F57">
                <w:rPr>
                  <w:rFonts w:eastAsia="宋体"/>
                  <w:bCs/>
                  <w:noProof/>
                  <w:kern w:val="2"/>
                  <w:lang w:eastAsia="en-GB"/>
                </w:rPr>
                <w:t xml:space="preserve">of the first octet </w:t>
              </w:r>
              <w:r w:rsidRPr="006F5F57">
                <w:rPr>
                  <w:rFonts w:eastAsia="宋体"/>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422"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423" w:author="Huawei, HiSilicon" w:date="2025-09-02T16:23:00Z"/>
                <w:rFonts w:eastAsia="宋体"/>
                <w:b/>
                <w:i/>
                <w:kern w:val="2"/>
                <w:lang w:eastAsia="en-GB"/>
              </w:rPr>
            </w:pPr>
            <w:ins w:id="10424" w:author="Huawei, HiSilicon" w:date="2025-09-02T16:23:00Z">
              <w:r w:rsidRPr="006F5F57">
                <w:rPr>
                  <w:rFonts w:eastAsia="宋体"/>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425" w:author="Huawei, HiSilicon" w:date="2025-09-02T16:23:00Z"/>
                <w:rFonts w:eastAsia="宋体"/>
                <w:kern w:val="2"/>
                <w:lang w:eastAsia="en-GB"/>
              </w:rPr>
            </w:pPr>
            <w:ins w:id="10426" w:author="Huawei, HiSilicon" w:date="2025-09-02T16:23:00Z">
              <w:r w:rsidRPr="006F5F57">
                <w:rPr>
                  <w:rFonts w:eastAsia="宋体"/>
                  <w:kern w:val="2"/>
                  <w:lang w:eastAsia="en-GB"/>
                </w:rPr>
                <w:t xml:space="preserve">Identifies variations of an ETWS notification. The leading bit </w:t>
              </w:r>
              <w:r w:rsidRPr="006F5F57">
                <w:rPr>
                  <w:rFonts w:eastAsia="宋体"/>
                  <w:bCs/>
                  <w:noProof/>
                  <w:kern w:val="2"/>
                  <w:lang w:eastAsia="en-GB"/>
                </w:rPr>
                <w:t xml:space="preserve">(which is equivalent to the leading bit of the equivalent IE defined in TS 36.413 [39], clause 9.2.1.45), </w:t>
              </w:r>
              <w:r w:rsidRPr="006F5F57">
                <w:rPr>
                  <w:rFonts w:eastAsia="宋体"/>
                  <w:kern w:val="2"/>
                  <w:lang w:eastAsia="en-GB"/>
                </w:rPr>
                <w:t xml:space="preserve">contains bit 7 </w:t>
              </w:r>
              <w:r w:rsidRPr="006F5F57">
                <w:rPr>
                  <w:rFonts w:eastAsia="宋体"/>
                  <w:bCs/>
                  <w:noProof/>
                  <w:kern w:val="2"/>
                  <w:lang w:eastAsia="en-GB"/>
                </w:rPr>
                <w:t xml:space="preserve">of the first octet </w:t>
              </w:r>
              <w:r w:rsidRPr="006F5F57">
                <w:rPr>
                  <w:rFonts w:eastAsia="宋体"/>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427" w:author="Huawei, HiSilicon" w:date="2025-09-02T16:23:00Z"/>
        </w:trPr>
        <w:tc>
          <w:tcPr>
            <w:tcW w:w="9639" w:type="dxa"/>
          </w:tcPr>
          <w:p w14:paraId="06FA7A1F" w14:textId="77777777" w:rsidR="00CD54BB" w:rsidRPr="006F5F57" w:rsidRDefault="00CD54BB" w:rsidP="00156CD7">
            <w:pPr>
              <w:pStyle w:val="TAL"/>
              <w:rPr>
                <w:ins w:id="10428" w:author="Huawei, HiSilicon" w:date="2025-09-02T16:23:00Z"/>
                <w:b/>
                <w:bCs/>
                <w:i/>
                <w:noProof/>
                <w:lang w:eastAsia="en-GB"/>
              </w:rPr>
            </w:pPr>
            <w:ins w:id="10429"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430" w:author="Huawei, HiSilicon" w:date="2025-09-02T16:23:00Z"/>
                <w:rFonts w:eastAsia="宋体"/>
                <w:b/>
                <w:i/>
                <w:kern w:val="2"/>
                <w:lang w:eastAsia="en-GB"/>
              </w:rPr>
            </w:pPr>
            <w:ins w:id="10431"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432"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433" w:author="Huawei, HiSilicon" w:date="2025-09-02T16:23:00Z"/>
                <w:rFonts w:eastAsia="宋体"/>
                <w:b/>
                <w:i/>
                <w:kern w:val="2"/>
                <w:lang w:eastAsia="en-GB"/>
              </w:rPr>
            </w:pPr>
            <w:ins w:id="10434" w:author="Huawei, HiSilicon" w:date="2025-09-02T16:23:00Z">
              <w:r w:rsidRPr="006F5F57">
                <w:rPr>
                  <w:rFonts w:eastAsia="宋体"/>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435" w:author="Huawei, HiSilicon" w:date="2025-09-02T16:23:00Z"/>
                <w:rFonts w:eastAsia="宋体"/>
                <w:kern w:val="2"/>
                <w:lang w:eastAsia="en-GB"/>
              </w:rPr>
            </w:pPr>
            <w:ins w:id="10436" w:author="Huawei, HiSilicon" w:date="2025-09-02T16:23:00Z">
              <w:r w:rsidRPr="006F5F5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437" w:author="Huawei, HiSilicon" w:date="2025-09-02T16:23:00Z"/>
          <w:iCs/>
        </w:rPr>
      </w:pPr>
    </w:p>
    <w:p w14:paraId="28682FC8" w14:textId="77777777" w:rsidR="00CD54BB" w:rsidRPr="006F5F57" w:rsidRDefault="00CD54BB" w:rsidP="00CD54BB">
      <w:pPr>
        <w:pStyle w:val="Heading4"/>
        <w:spacing w:after="120"/>
        <w:ind w:left="1080" w:hangingChars="450" w:hanging="1080"/>
        <w:rPr>
          <w:ins w:id="10438" w:author="Huawei, HiSilicon" w:date="2025-09-02T16:23:00Z"/>
          <w:i/>
          <w:noProof/>
        </w:rPr>
      </w:pPr>
      <w:ins w:id="10439"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440" w:author="Huawei, HiSilicon" w:date="2025-09-02T16:23:00Z"/>
        </w:rPr>
      </w:pPr>
      <w:ins w:id="10441"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442" w:author="Huawei, HiSilicon" w:date="2025-09-02T16:23:00Z"/>
          <w:bCs/>
          <w:i/>
          <w:iCs/>
        </w:rPr>
      </w:pPr>
      <w:ins w:id="10443"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444" w:author="Huawei, HiSilicon" w:date="2025-09-02T16:23:00Z"/>
        </w:rPr>
      </w:pPr>
      <w:ins w:id="10445" w:author="Huawei, HiSilicon" w:date="2025-09-02T16:23:00Z">
        <w:r w:rsidRPr="006F5F57">
          <w:t>-- ASN1START</w:t>
        </w:r>
      </w:ins>
    </w:p>
    <w:p w14:paraId="6ECBE558" w14:textId="77777777" w:rsidR="00CD54BB" w:rsidRPr="006F5F57" w:rsidRDefault="00CD54BB" w:rsidP="00CD54BB">
      <w:pPr>
        <w:pStyle w:val="PL"/>
        <w:shd w:val="clear" w:color="auto" w:fill="E6E6E6"/>
        <w:rPr>
          <w:ins w:id="10446" w:author="Huawei, HiSilicon" w:date="2025-09-02T16:23:00Z"/>
        </w:rPr>
      </w:pPr>
    </w:p>
    <w:p w14:paraId="1F2A62AC" w14:textId="77777777" w:rsidR="00CD54BB" w:rsidRPr="006F5F57" w:rsidRDefault="00CD54BB" w:rsidP="00CD54BB">
      <w:pPr>
        <w:pStyle w:val="PL"/>
        <w:shd w:val="clear" w:color="auto" w:fill="E6E6E6"/>
        <w:rPr>
          <w:ins w:id="10447" w:author="Huawei, HiSilicon" w:date="2025-09-02T16:23:00Z"/>
        </w:rPr>
      </w:pPr>
      <w:ins w:id="10448"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449" w:author="Huawei, HiSilicon" w:date="2025-09-02T16:23:00Z"/>
        </w:rPr>
      </w:pPr>
      <w:ins w:id="10450"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451" w:author="Huawei, HiSilicon" w:date="2025-09-02T16:23:00Z"/>
        </w:rPr>
      </w:pPr>
      <w:ins w:id="10452"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453" w:author="Huawei, HiSilicon" w:date="2025-09-02T16:23:00Z"/>
        </w:rPr>
      </w:pPr>
      <w:ins w:id="10454"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455" w:author="Huawei, HiSilicon" w:date="2025-09-02T16:23:00Z"/>
        </w:rPr>
      </w:pPr>
      <w:ins w:id="10456"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457" w:author="Huawei, HiSilicon" w:date="2025-09-02T16:23:00Z"/>
        </w:rPr>
      </w:pPr>
      <w:ins w:id="10458"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459" w:author="Huawei, HiSilicon" w:date="2025-09-02T16:23:00Z"/>
        </w:rPr>
      </w:pPr>
      <w:ins w:id="10460"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461" w:author="Huawei, HiSilicon" w:date="2025-09-02T16:23:00Z"/>
        </w:rPr>
      </w:pPr>
      <w:ins w:id="10462"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463" w:author="Huawei, HiSilicon" w:date="2025-09-02T16:23:00Z"/>
        </w:rPr>
      </w:pPr>
      <w:ins w:id="10464"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465" w:author="Huawei, HiSilicon" w:date="2025-09-02T16:23:00Z"/>
        </w:rPr>
      </w:pPr>
      <w:ins w:id="10466" w:author="Huawei, HiSilicon" w:date="2025-09-02T16:23:00Z">
        <w:r w:rsidRPr="006F5F57">
          <w:tab/>
          <w:t>...</w:t>
        </w:r>
      </w:ins>
    </w:p>
    <w:p w14:paraId="2DC7B89A" w14:textId="77777777" w:rsidR="00CD54BB" w:rsidRPr="00920BBD" w:rsidRDefault="00CD54BB" w:rsidP="00CD54BB">
      <w:pPr>
        <w:pStyle w:val="PL"/>
        <w:shd w:val="clear" w:color="auto" w:fill="E6E6E6"/>
        <w:rPr>
          <w:ins w:id="10467" w:author="Huawei, HiSilicon" w:date="2025-09-02T16:23:00Z"/>
          <w:rFonts w:eastAsiaTheme="minorEastAsia"/>
        </w:rPr>
      </w:pPr>
    </w:p>
    <w:p w14:paraId="6201C63B" w14:textId="77777777" w:rsidR="00CD54BB" w:rsidRPr="006F5F57" w:rsidRDefault="00CD54BB" w:rsidP="00CD54BB">
      <w:pPr>
        <w:pStyle w:val="PL"/>
        <w:shd w:val="clear" w:color="auto" w:fill="E6E6E6"/>
        <w:rPr>
          <w:ins w:id="10468" w:author="Huawei, HiSilicon" w:date="2025-09-02T16:23:00Z"/>
        </w:rPr>
      </w:pPr>
      <w:ins w:id="10469" w:author="Huawei, HiSilicon" w:date="2025-09-02T16:23:00Z">
        <w:r w:rsidRPr="006F5F57">
          <w:t>}</w:t>
        </w:r>
      </w:ins>
    </w:p>
    <w:p w14:paraId="791EC0EA" w14:textId="77777777" w:rsidR="00CD54BB" w:rsidRPr="006F5F57" w:rsidRDefault="00CD54BB" w:rsidP="00CD54BB">
      <w:pPr>
        <w:pStyle w:val="PL"/>
        <w:shd w:val="clear" w:color="auto" w:fill="E6E6E6"/>
        <w:rPr>
          <w:ins w:id="10470" w:author="Huawei, HiSilicon" w:date="2025-09-02T16:23:00Z"/>
        </w:rPr>
      </w:pPr>
    </w:p>
    <w:p w14:paraId="2BDBB809" w14:textId="77777777" w:rsidR="00CD54BB" w:rsidRPr="006F5F57" w:rsidRDefault="00CD54BB" w:rsidP="00CD54BB">
      <w:pPr>
        <w:pStyle w:val="PL"/>
        <w:shd w:val="clear" w:color="auto" w:fill="E6E6E6"/>
        <w:rPr>
          <w:ins w:id="10471" w:author="Huawei, HiSilicon" w:date="2025-09-02T16:23:00Z"/>
        </w:rPr>
      </w:pPr>
      <w:ins w:id="10472" w:author="Huawei, HiSilicon" w:date="2025-09-02T16:23:00Z">
        <w:r w:rsidRPr="006F5F57">
          <w:t>-- ASN1STOP</w:t>
        </w:r>
      </w:ins>
    </w:p>
    <w:p w14:paraId="273001D2" w14:textId="77777777" w:rsidR="00CD54BB" w:rsidRPr="006F5F57" w:rsidRDefault="00CD54BB" w:rsidP="00CD54BB">
      <w:pPr>
        <w:spacing w:after="120"/>
        <w:rPr>
          <w:ins w:id="10473"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474" w:author="Huawei, HiSilicon" w:date="2025-09-02T16:23:00Z"/>
        </w:trPr>
        <w:tc>
          <w:tcPr>
            <w:tcW w:w="9639" w:type="dxa"/>
          </w:tcPr>
          <w:p w14:paraId="77C292E1" w14:textId="77777777" w:rsidR="00CD54BB" w:rsidRPr="006F5F57" w:rsidRDefault="00CD54BB" w:rsidP="00156CD7">
            <w:pPr>
              <w:pStyle w:val="TAH"/>
              <w:rPr>
                <w:ins w:id="10475" w:author="Huawei, HiSilicon" w:date="2025-09-02T16:23:00Z"/>
                <w:lang w:eastAsia="en-GB"/>
              </w:rPr>
            </w:pPr>
            <w:ins w:id="10476"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477"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478" w:author="Huawei, HiSilicon" w:date="2025-09-02T16:23:00Z"/>
                <w:rFonts w:eastAsia="宋体"/>
                <w:b/>
                <w:bCs/>
                <w:i/>
                <w:noProof/>
                <w:kern w:val="2"/>
                <w:lang w:eastAsia="en-GB"/>
              </w:rPr>
            </w:pPr>
            <w:ins w:id="10479"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480" w:author="Huawei, HiSilicon" w:date="2025-09-02T16:23:00Z"/>
                <w:rFonts w:eastAsia="宋体"/>
                <w:b/>
                <w:bCs/>
                <w:i/>
                <w:noProof/>
                <w:kern w:val="2"/>
                <w:lang w:eastAsia="en-GB"/>
              </w:rPr>
            </w:pPr>
            <w:ins w:id="10481" w:author="Huawei, HiSilicon" w:date="2025-09-02T16:23:00Z">
              <w:r w:rsidRPr="006F5F57">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1DDBE8A1" w14:textId="77777777" w:rsidTr="00156CD7">
        <w:trPr>
          <w:cantSplit/>
          <w:ins w:id="10482"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483" w:author="Huawei, HiSilicon" w:date="2025-09-02T16:23:00Z"/>
                <w:rFonts w:eastAsia="宋体"/>
                <w:b/>
                <w:bCs/>
                <w:i/>
                <w:noProof/>
                <w:kern w:val="2"/>
                <w:lang w:eastAsia="en-GB"/>
              </w:rPr>
            </w:pPr>
            <w:ins w:id="10484" w:author="Huawei, HiSilicon" w:date="2025-09-02T16:23:00Z">
              <w:r w:rsidRPr="006F5F57">
                <w:rPr>
                  <w:rFonts w:eastAsia="宋体"/>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485" w:author="Huawei, HiSilicon" w:date="2025-09-02T16:23:00Z"/>
                <w:rFonts w:eastAsia="宋体"/>
                <w:b/>
                <w:bCs/>
                <w:i/>
                <w:noProof/>
                <w:kern w:val="2"/>
                <w:lang w:eastAsia="en-GB"/>
              </w:rPr>
            </w:pPr>
            <w:ins w:id="10486" w:author="Huawei, HiSilicon" w:date="2025-09-02T16:23:00Z">
              <w:r w:rsidRPr="006F5F57">
                <w:rPr>
                  <w:rFonts w:eastAsia="宋体"/>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66502CFE" w14:textId="77777777" w:rsidTr="00156CD7">
        <w:trPr>
          <w:cantSplit/>
          <w:ins w:id="10487"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488" w:author="Huawei, HiSilicon" w:date="2025-09-02T16:23:00Z"/>
                <w:rFonts w:eastAsia="宋体"/>
                <w:b/>
                <w:bCs/>
                <w:i/>
                <w:noProof/>
                <w:kern w:val="2"/>
                <w:lang w:eastAsia="en-GB"/>
              </w:rPr>
            </w:pPr>
            <w:ins w:id="10489" w:author="Huawei, HiSilicon" w:date="2025-09-02T16:23:00Z">
              <w:r w:rsidRPr="006F5F57">
                <w:rPr>
                  <w:rFonts w:eastAsia="宋体"/>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490" w:author="Huawei, HiSilicon" w:date="2025-09-02T16:23:00Z"/>
                <w:rFonts w:eastAsia="宋体"/>
                <w:b/>
                <w:bCs/>
                <w:i/>
                <w:noProof/>
                <w:kern w:val="2"/>
                <w:lang w:eastAsia="en-GB"/>
              </w:rPr>
            </w:pPr>
            <w:ins w:id="10491" w:author="Huawei, HiSilicon" w:date="2025-09-02T16:23:00Z">
              <w:r w:rsidRPr="006F5F57">
                <w:rPr>
                  <w:rFonts w:eastAsia="宋体"/>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7158BE78" w14:textId="77777777" w:rsidTr="00156CD7">
        <w:trPr>
          <w:cantSplit/>
          <w:ins w:id="10492" w:author="Huawei, HiSilicon" w:date="2025-09-02T16:23:00Z"/>
        </w:trPr>
        <w:tc>
          <w:tcPr>
            <w:tcW w:w="9639" w:type="dxa"/>
          </w:tcPr>
          <w:p w14:paraId="2CDB0463" w14:textId="77777777" w:rsidR="00CD54BB" w:rsidRPr="006F5F57" w:rsidRDefault="00CD54BB" w:rsidP="00156CD7">
            <w:pPr>
              <w:pStyle w:val="TAL"/>
              <w:rPr>
                <w:ins w:id="10493" w:author="Huawei, HiSilicon" w:date="2025-09-02T16:23:00Z"/>
                <w:b/>
                <w:bCs/>
                <w:i/>
                <w:noProof/>
                <w:lang w:eastAsia="en-GB"/>
              </w:rPr>
            </w:pPr>
            <w:ins w:id="10494"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495" w:author="Huawei, HiSilicon" w:date="2025-09-02T16:23:00Z"/>
                <w:rFonts w:eastAsia="宋体"/>
                <w:b/>
                <w:bCs/>
                <w:i/>
                <w:noProof/>
                <w:kern w:val="2"/>
                <w:lang w:eastAsia="en-GB"/>
              </w:rPr>
            </w:pPr>
            <w:ins w:id="10496"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497"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498" w:author="Huawei, HiSilicon" w:date="2025-09-02T16:23:00Z"/>
                <w:rFonts w:eastAsia="宋体"/>
                <w:b/>
                <w:bCs/>
                <w:i/>
                <w:noProof/>
                <w:kern w:val="2"/>
                <w:lang w:eastAsia="en-GB"/>
              </w:rPr>
            </w:pPr>
            <w:ins w:id="10499" w:author="Huawei, HiSilicon" w:date="2025-09-02T16:23:00Z">
              <w:r w:rsidRPr="006F5F57">
                <w:rPr>
                  <w:rFonts w:eastAsia="宋体"/>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500" w:author="Huawei, HiSilicon" w:date="2025-09-02T16:23:00Z"/>
                <w:rFonts w:eastAsia="宋体"/>
                <w:kern w:val="2"/>
                <w:lang w:eastAsia="en-GB"/>
              </w:rPr>
            </w:pPr>
            <w:ins w:id="10501" w:author="Huawei, HiSilicon" w:date="2025-09-02T16:23:00Z">
              <w:r w:rsidRPr="006F5F57">
                <w:rPr>
                  <w:rFonts w:eastAsia="宋体"/>
                  <w:kern w:val="2"/>
                  <w:lang w:eastAsia="en-GB"/>
                </w:rPr>
                <w:t xml:space="preserve">Carries a segment of the </w:t>
              </w:r>
              <w:r w:rsidRPr="006F5F57">
                <w:rPr>
                  <w:rFonts w:eastAsia="宋体"/>
                  <w:i/>
                  <w:kern w:val="2"/>
                  <w:lang w:eastAsia="en-GB"/>
                </w:rPr>
                <w:t>Warning Message Contents</w:t>
              </w:r>
              <w:r w:rsidRPr="006F5F57">
                <w:rPr>
                  <w:rFonts w:eastAsia="宋体"/>
                  <w:kern w:val="2"/>
                  <w:lang w:eastAsia="en-GB"/>
                </w:rPr>
                <w:t xml:space="preserve"> IE defined in </w:t>
              </w:r>
              <w:r w:rsidRPr="006F5F57">
                <w:rPr>
                  <w:rFonts w:eastAsia="宋体"/>
                  <w:bCs/>
                  <w:noProof/>
                  <w:kern w:val="2"/>
                  <w:lang w:eastAsia="en-GB"/>
                </w:rPr>
                <w:t>TS 36.413</w:t>
              </w:r>
              <w:r w:rsidRPr="006F5F57">
                <w:rPr>
                  <w:rFonts w:eastAsia="宋体"/>
                  <w:kern w:val="2"/>
                  <w:lang w:eastAsia="en-GB"/>
                </w:rPr>
                <w:t xml:space="preserve"> [39], clause 9.2.1.53. 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4ED9EB30" w14:textId="77777777" w:rsidTr="00156CD7">
        <w:trPr>
          <w:cantSplit/>
          <w:ins w:id="10502"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503" w:author="Huawei, HiSilicon" w:date="2025-09-02T16:23:00Z"/>
                <w:rFonts w:eastAsia="宋体"/>
                <w:b/>
                <w:bCs/>
                <w:i/>
                <w:noProof/>
                <w:kern w:val="2"/>
                <w:lang w:eastAsia="en-GB"/>
              </w:rPr>
            </w:pPr>
            <w:ins w:id="10504" w:author="Huawei, HiSilicon" w:date="2025-09-02T16:23:00Z">
              <w:r w:rsidRPr="006F5F57">
                <w:rPr>
                  <w:rFonts w:eastAsia="宋体"/>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505" w:author="Huawei, HiSilicon" w:date="2025-09-02T16:23:00Z"/>
                <w:rFonts w:eastAsia="宋体"/>
                <w:b/>
                <w:bCs/>
                <w:i/>
                <w:noProof/>
                <w:kern w:val="2"/>
                <w:lang w:eastAsia="en-GB"/>
              </w:rPr>
            </w:pPr>
            <w:ins w:id="10506" w:author="Huawei, HiSilicon" w:date="2025-09-02T16:23:00Z">
              <w:r w:rsidRPr="006F5F57">
                <w:rPr>
                  <w:rFonts w:eastAsia="宋体"/>
                  <w:kern w:val="2"/>
                  <w:lang w:eastAsia="en-GB"/>
                </w:rPr>
                <w:t>Segment number of the ETWS warning message segment contained in the SIB. A segment number of zero corresponds to the first segment, one corresponds to the second segment, and so on.</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507"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508" w:author="Huawei, HiSilicon" w:date="2025-09-02T16:23:00Z"/>
                <w:rFonts w:eastAsia="宋体"/>
                <w:b/>
                <w:bCs/>
                <w:i/>
                <w:noProof/>
                <w:kern w:val="2"/>
                <w:lang w:eastAsia="en-GB"/>
              </w:rPr>
            </w:pPr>
            <w:ins w:id="10509" w:author="Huawei, HiSilicon" w:date="2025-09-02T16:23:00Z">
              <w:r w:rsidRPr="006F5F57">
                <w:rPr>
                  <w:rFonts w:eastAsia="宋体"/>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510" w:author="Huawei, HiSilicon" w:date="2025-09-02T16:23:00Z"/>
                <w:rFonts w:eastAsia="宋体"/>
                <w:b/>
                <w:bCs/>
                <w:i/>
                <w:noProof/>
                <w:kern w:val="2"/>
                <w:lang w:eastAsia="en-GB"/>
              </w:rPr>
            </w:pPr>
            <w:ins w:id="10511" w:author="Huawei, HiSilicon" w:date="2025-09-02T16:23:00Z">
              <w:r w:rsidRPr="006F5F57">
                <w:rPr>
                  <w:rFonts w:eastAsia="宋体"/>
                  <w:kern w:val="2"/>
                  <w:lang w:eastAsia="en-GB"/>
                </w:rPr>
                <w:t>Indicates whether the included ETWS warning message segment is the last segment or not.</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512"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513" w:author="Huawei, HiSilicon" w:date="2025-09-02T16:23:00Z"/>
        </w:trPr>
        <w:tc>
          <w:tcPr>
            <w:tcW w:w="2268" w:type="dxa"/>
          </w:tcPr>
          <w:p w14:paraId="5530F12E" w14:textId="77777777" w:rsidR="00CD54BB" w:rsidRPr="006F5F57" w:rsidRDefault="00CD54BB" w:rsidP="00156CD7">
            <w:pPr>
              <w:pStyle w:val="TAH"/>
              <w:rPr>
                <w:ins w:id="10514" w:author="Huawei, HiSilicon" w:date="2025-09-02T16:23:00Z"/>
                <w:lang w:eastAsia="en-GB"/>
              </w:rPr>
            </w:pPr>
            <w:ins w:id="10515"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516" w:author="Huawei, HiSilicon" w:date="2025-09-02T16:23:00Z"/>
                <w:lang w:eastAsia="en-GB"/>
              </w:rPr>
            </w:pPr>
            <w:ins w:id="10517" w:author="Huawei, HiSilicon" w:date="2025-09-02T16:23:00Z">
              <w:r w:rsidRPr="006F5F57">
                <w:rPr>
                  <w:lang w:eastAsia="en-GB"/>
                </w:rPr>
                <w:t>Explanation</w:t>
              </w:r>
            </w:ins>
          </w:p>
        </w:tc>
      </w:tr>
      <w:tr w:rsidR="00CD54BB" w:rsidRPr="006F5F57" w14:paraId="7C094760" w14:textId="77777777" w:rsidTr="00156CD7">
        <w:trPr>
          <w:cantSplit/>
          <w:ins w:id="10518" w:author="Huawei, HiSilicon" w:date="2025-09-02T16:23:00Z"/>
        </w:trPr>
        <w:tc>
          <w:tcPr>
            <w:tcW w:w="2268" w:type="dxa"/>
          </w:tcPr>
          <w:p w14:paraId="61CAD814" w14:textId="77777777" w:rsidR="00CD54BB" w:rsidRPr="006F5F57" w:rsidRDefault="00CD54BB" w:rsidP="00156CD7">
            <w:pPr>
              <w:pStyle w:val="TAL"/>
              <w:rPr>
                <w:ins w:id="10519" w:author="Huawei, HiSilicon" w:date="2025-09-02T16:23:00Z"/>
                <w:i/>
                <w:noProof/>
                <w:lang w:eastAsia="en-GB"/>
              </w:rPr>
            </w:pPr>
            <w:ins w:id="10520"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521" w:author="Huawei, HiSilicon" w:date="2025-09-02T16:23:00Z"/>
                <w:lang w:eastAsia="en-GB"/>
              </w:rPr>
            </w:pPr>
            <w:ins w:id="10522"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523" w:author="Huawei, HiSilicon" w:date="2025-09-02T16:23:00Z"/>
          <w:iCs/>
        </w:rPr>
      </w:pPr>
    </w:p>
    <w:p w14:paraId="37046E12" w14:textId="77777777" w:rsidR="00CD54BB" w:rsidRPr="006F5F57" w:rsidRDefault="00CD54BB" w:rsidP="00CD54BB">
      <w:pPr>
        <w:pStyle w:val="Heading4"/>
        <w:spacing w:after="120"/>
        <w:ind w:left="1080" w:hangingChars="450" w:hanging="1080"/>
        <w:rPr>
          <w:ins w:id="10524" w:author="Huawei, HiSilicon" w:date="2025-09-02T16:23:00Z"/>
          <w:i/>
          <w:noProof/>
        </w:rPr>
      </w:pPr>
      <w:ins w:id="10525"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526" w:author="Huawei, HiSilicon" w:date="2025-09-02T16:23:00Z"/>
        </w:rPr>
      </w:pPr>
      <w:ins w:id="10527"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528" w:author="Huawei, HiSilicon" w:date="2025-09-02T16:23:00Z"/>
          <w:bCs/>
          <w:i/>
          <w:iCs/>
        </w:rPr>
      </w:pPr>
      <w:ins w:id="10529"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530" w:author="Huawei, HiSilicon" w:date="2025-09-02T16:23:00Z"/>
        </w:rPr>
      </w:pPr>
      <w:ins w:id="10531" w:author="Huawei, HiSilicon" w:date="2025-09-02T16:23:00Z">
        <w:r w:rsidRPr="006F5F57">
          <w:t>-- ASN1START</w:t>
        </w:r>
      </w:ins>
    </w:p>
    <w:p w14:paraId="25A73725" w14:textId="77777777" w:rsidR="00CD54BB" w:rsidRPr="006F5F57" w:rsidRDefault="00CD54BB" w:rsidP="00CD54BB">
      <w:pPr>
        <w:pStyle w:val="PL"/>
        <w:shd w:val="clear" w:color="auto" w:fill="E6E6E6"/>
        <w:rPr>
          <w:ins w:id="10532" w:author="Huawei, HiSilicon" w:date="2025-09-02T16:23:00Z"/>
        </w:rPr>
      </w:pPr>
    </w:p>
    <w:p w14:paraId="1AFB5C76" w14:textId="77777777" w:rsidR="00CD54BB" w:rsidRPr="006F5F57" w:rsidRDefault="00CD54BB" w:rsidP="00CD54BB">
      <w:pPr>
        <w:pStyle w:val="PL"/>
        <w:shd w:val="clear" w:color="auto" w:fill="E6E6E6"/>
        <w:rPr>
          <w:ins w:id="10533" w:author="Huawei, HiSilicon" w:date="2025-09-02T16:23:00Z"/>
        </w:rPr>
      </w:pPr>
      <w:ins w:id="10534"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535" w:author="Huawei, HiSilicon" w:date="2025-09-02T16:23:00Z"/>
        </w:rPr>
      </w:pPr>
      <w:ins w:id="10536"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537" w:author="Huawei, HiSilicon" w:date="2025-09-02T16:23:00Z"/>
        </w:rPr>
      </w:pPr>
      <w:ins w:id="10538"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539" w:author="Huawei, HiSilicon" w:date="2025-09-02T16:23:00Z"/>
        </w:rPr>
      </w:pPr>
      <w:ins w:id="10540"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541" w:author="Huawei, HiSilicon" w:date="2025-09-02T16:23:00Z"/>
        </w:rPr>
      </w:pPr>
      <w:ins w:id="10542"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543" w:author="Huawei, HiSilicon" w:date="2025-09-02T16:23:00Z"/>
        </w:rPr>
      </w:pPr>
      <w:ins w:id="10544"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545" w:author="Huawei, HiSilicon" w:date="2025-09-02T16:23:00Z"/>
        </w:rPr>
      </w:pPr>
      <w:ins w:id="10546"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547" w:author="Huawei, HiSilicon" w:date="2025-09-02T16:23:00Z"/>
        </w:rPr>
      </w:pPr>
      <w:ins w:id="10548"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549" w:author="Huawei, HiSilicon" w:date="2025-09-02T16:23:00Z"/>
        </w:rPr>
      </w:pPr>
      <w:ins w:id="10550" w:author="Huawei, HiSilicon" w:date="2025-09-02T16:23:00Z">
        <w:r w:rsidRPr="006F5F57">
          <w:tab/>
          <w:t>...</w:t>
        </w:r>
      </w:ins>
    </w:p>
    <w:p w14:paraId="58583B75" w14:textId="77777777" w:rsidR="00CD54BB" w:rsidRPr="006F5F57" w:rsidRDefault="00CD54BB" w:rsidP="00CD54BB">
      <w:pPr>
        <w:pStyle w:val="PL"/>
        <w:shd w:val="clear" w:color="auto" w:fill="E6E6E6"/>
        <w:rPr>
          <w:ins w:id="10551" w:author="Huawei, HiSilicon" w:date="2025-09-02T16:23:00Z"/>
        </w:rPr>
      </w:pPr>
      <w:ins w:id="10552" w:author="Huawei, HiSilicon" w:date="2025-09-02T16:23:00Z">
        <w:r w:rsidRPr="006F5F57">
          <w:t>}</w:t>
        </w:r>
      </w:ins>
    </w:p>
    <w:p w14:paraId="4BEDCEF2" w14:textId="77777777" w:rsidR="00CD54BB" w:rsidRPr="006F5F57" w:rsidRDefault="00CD54BB" w:rsidP="00CD54BB">
      <w:pPr>
        <w:pStyle w:val="PL"/>
        <w:shd w:val="clear" w:color="auto" w:fill="E6E6E6"/>
        <w:rPr>
          <w:ins w:id="10553" w:author="Huawei, HiSilicon" w:date="2025-09-02T16:23:00Z"/>
        </w:rPr>
      </w:pPr>
    </w:p>
    <w:p w14:paraId="7D28F2C7" w14:textId="77777777" w:rsidR="00CD54BB" w:rsidRPr="006F5F57" w:rsidRDefault="00CD54BB" w:rsidP="00CD54BB">
      <w:pPr>
        <w:pStyle w:val="PL"/>
        <w:shd w:val="clear" w:color="auto" w:fill="E6E6E6"/>
        <w:rPr>
          <w:ins w:id="10554" w:author="Huawei, HiSilicon" w:date="2025-09-02T16:23:00Z"/>
        </w:rPr>
      </w:pPr>
      <w:ins w:id="10555" w:author="Huawei, HiSilicon" w:date="2025-09-02T16:23:00Z">
        <w:r w:rsidRPr="006F5F57">
          <w:t>-- ASN1STOP</w:t>
        </w:r>
      </w:ins>
    </w:p>
    <w:p w14:paraId="26F6A678" w14:textId="77777777" w:rsidR="00CD54BB" w:rsidRPr="006F5F57" w:rsidRDefault="00CD54BB" w:rsidP="00CD54BB">
      <w:pPr>
        <w:spacing w:after="120"/>
        <w:rPr>
          <w:ins w:id="10556"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557" w:author="Huawei, HiSilicon" w:date="2025-09-02T16:23:00Z"/>
        </w:trPr>
        <w:tc>
          <w:tcPr>
            <w:tcW w:w="9639" w:type="dxa"/>
          </w:tcPr>
          <w:p w14:paraId="5F5D0BE7" w14:textId="77777777" w:rsidR="00CD54BB" w:rsidRPr="006F5F57" w:rsidRDefault="00CD54BB" w:rsidP="00156CD7">
            <w:pPr>
              <w:pStyle w:val="TAH"/>
              <w:rPr>
                <w:ins w:id="10558" w:author="Huawei, HiSilicon" w:date="2025-09-02T16:23:00Z"/>
                <w:lang w:eastAsia="en-GB"/>
              </w:rPr>
            </w:pPr>
            <w:ins w:id="10559"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560" w:author="Huawei, HiSilicon" w:date="2025-09-02T16:23:00Z"/>
        </w:trPr>
        <w:tc>
          <w:tcPr>
            <w:tcW w:w="9639" w:type="dxa"/>
          </w:tcPr>
          <w:p w14:paraId="5191705B" w14:textId="77777777" w:rsidR="00CD54BB" w:rsidRPr="006F5F57" w:rsidRDefault="00CD54BB" w:rsidP="00156CD7">
            <w:pPr>
              <w:pStyle w:val="TAL"/>
              <w:keepNext w:val="0"/>
              <w:rPr>
                <w:ins w:id="10561" w:author="Huawei, HiSilicon" w:date="2025-09-02T16:23:00Z"/>
                <w:b/>
                <w:bCs/>
                <w:i/>
                <w:noProof/>
                <w:lang w:eastAsia="en-GB"/>
              </w:rPr>
            </w:pPr>
            <w:ins w:id="10562"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563" w:author="Huawei, HiSilicon" w:date="2025-09-02T16:23:00Z"/>
                <w:b/>
                <w:bCs/>
                <w:i/>
                <w:noProof/>
                <w:lang w:eastAsia="en-GB"/>
              </w:rPr>
            </w:pPr>
            <w:ins w:id="10564" w:author="Huawei, HiSilicon" w:date="2025-09-02T16:23:00Z">
              <w:r w:rsidRPr="006F5F57">
                <w:rPr>
                  <w:lang w:eastAsia="en-GB"/>
                </w:rPr>
                <w:t xml:space="preserve">Identifies the alphabet/coding and the language applied variations of a CMAS notification. </w:t>
              </w:r>
              <w:r w:rsidRPr="006F5F57">
                <w:rPr>
                  <w:rFonts w:eastAsia="宋体"/>
                  <w:kern w:val="2"/>
                  <w:lang w:eastAsia="en-GB"/>
                </w:rPr>
                <w:t xml:space="preserve">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57C93CA8" w14:textId="77777777" w:rsidTr="00156CD7">
        <w:trPr>
          <w:cantSplit/>
          <w:ins w:id="10565" w:author="Huawei, HiSilicon" w:date="2025-09-02T16:23:00Z"/>
        </w:trPr>
        <w:tc>
          <w:tcPr>
            <w:tcW w:w="9639" w:type="dxa"/>
          </w:tcPr>
          <w:p w14:paraId="039F3626" w14:textId="77777777" w:rsidR="00CD54BB" w:rsidRPr="006F5F57" w:rsidRDefault="00CD54BB" w:rsidP="00156CD7">
            <w:pPr>
              <w:pStyle w:val="TAL"/>
              <w:keepNext w:val="0"/>
              <w:rPr>
                <w:ins w:id="10566" w:author="Huawei, HiSilicon" w:date="2025-09-02T16:23:00Z"/>
                <w:b/>
                <w:bCs/>
                <w:i/>
                <w:noProof/>
                <w:lang w:eastAsia="en-GB"/>
              </w:rPr>
            </w:pPr>
            <w:ins w:id="10567"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568" w:author="Huawei, HiSilicon" w:date="2025-09-02T16:23:00Z"/>
                <w:bCs/>
                <w:noProof/>
                <w:lang w:eastAsia="en-GB"/>
              </w:rPr>
            </w:pPr>
            <w:ins w:id="10569" w:author="Huawei, HiSilicon" w:date="2025-09-02T16:23:00Z">
              <w:r w:rsidRPr="006F5F57">
                <w:rPr>
                  <w:bCs/>
                  <w:noProof/>
                  <w:lang w:eastAsia="en-GB"/>
                </w:rPr>
                <w:t xml:space="preserve">Identifies the source and type of CMAS notification. </w:t>
              </w:r>
              <w:r w:rsidRPr="006F5F57">
                <w:rPr>
                  <w:rFonts w:eastAsia="宋体"/>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30660470" w14:textId="77777777" w:rsidTr="00156CD7">
        <w:trPr>
          <w:cantSplit/>
          <w:ins w:id="10570" w:author="Huawei, HiSilicon" w:date="2025-09-02T16:23:00Z"/>
        </w:trPr>
        <w:tc>
          <w:tcPr>
            <w:tcW w:w="9639" w:type="dxa"/>
          </w:tcPr>
          <w:p w14:paraId="5E28D8B7" w14:textId="77777777" w:rsidR="00CD54BB" w:rsidRPr="006F5F57" w:rsidRDefault="00CD54BB" w:rsidP="00156CD7">
            <w:pPr>
              <w:pStyle w:val="TAL"/>
              <w:keepNext w:val="0"/>
              <w:rPr>
                <w:ins w:id="10571" w:author="Huawei, HiSilicon" w:date="2025-09-02T16:23:00Z"/>
                <w:b/>
                <w:bCs/>
                <w:i/>
                <w:noProof/>
                <w:lang w:eastAsia="en-GB"/>
              </w:rPr>
            </w:pPr>
            <w:ins w:id="10572"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573" w:author="Huawei, HiSilicon" w:date="2025-09-02T16:23:00Z"/>
                <w:bCs/>
                <w:noProof/>
                <w:lang w:eastAsia="en-GB"/>
              </w:rPr>
            </w:pPr>
            <w:ins w:id="10574" w:author="Huawei, HiSilicon" w:date="2025-09-02T16:23:00Z">
              <w:r w:rsidRPr="006F5F57">
                <w:rPr>
                  <w:bCs/>
                  <w:noProof/>
                  <w:lang w:eastAsia="en-GB"/>
                </w:rPr>
                <w:t xml:space="preserve">Identifies variations of a CMAS notification. </w:t>
              </w:r>
              <w:r w:rsidRPr="006F5F57">
                <w:rPr>
                  <w:rFonts w:eastAsia="宋体"/>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05BD5429" w14:textId="77777777" w:rsidTr="00156CD7">
        <w:trPr>
          <w:cantSplit/>
          <w:ins w:id="10575" w:author="Huawei, HiSilicon" w:date="2025-09-02T16:23:00Z"/>
        </w:trPr>
        <w:tc>
          <w:tcPr>
            <w:tcW w:w="9639" w:type="dxa"/>
          </w:tcPr>
          <w:p w14:paraId="54C501C5" w14:textId="77777777" w:rsidR="00CD54BB" w:rsidRPr="006F5F57" w:rsidRDefault="00CD54BB" w:rsidP="00156CD7">
            <w:pPr>
              <w:pStyle w:val="TAL"/>
              <w:rPr>
                <w:ins w:id="10576" w:author="Huawei, HiSilicon" w:date="2025-09-02T16:23:00Z"/>
                <w:b/>
                <w:bCs/>
                <w:i/>
                <w:noProof/>
                <w:lang w:eastAsia="en-GB"/>
              </w:rPr>
            </w:pPr>
            <w:ins w:id="10577"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578" w:author="Huawei, HiSilicon" w:date="2025-09-02T16:23:00Z"/>
                <w:b/>
                <w:bCs/>
                <w:i/>
                <w:noProof/>
                <w:lang w:eastAsia="en-GB"/>
              </w:rPr>
            </w:pPr>
            <w:ins w:id="10579"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580" w:author="Huawei, HiSilicon" w:date="2025-09-02T16:23:00Z"/>
        </w:trPr>
        <w:tc>
          <w:tcPr>
            <w:tcW w:w="9639" w:type="dxa"/>
          </w:tcPr>
          <w:p w14:paraId="4B525C12" w14:textId="77777777" w:rsidR="00CD54BB" w:rsidRPr="006F5F57" w:rsidRDefault="00CD54BB" w:rsidP="00156CD7">
            <w:pPr>
              <w:pStyle w:val="TAL"/>
              <w:keepNext w:val="0"/>
              <w:rPr>
                <w:ins w:id="10581" w:author="Huawei, HiSilicon" w:date="2025-09-02T16:23:00Z"/>
                <w:b/>
                <w:bCs/>
                <w:i/>
                <w:noProof/>
                <w:lang w:eastAsia="en-GB"/>
              </w:rPr>
            </w:pPr>
            <w:ins w:id="10582"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583" w:author="Huawei, HiSilicon" w:date="2025-09-02T16:23:00Z"/>
                <w:lang w:eastAsia="en-GB"/>
              </w:rPr>
            </w:pPr>
            <w:ins w:id="10584"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宋体"/>
                  <w:kern w:val="2"/>
                  <w:lang w:eastAsia="en-GB"/>
                </w:rPr>
                <w:t xml:space="preserve">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5A6A3154" w14:textId="77777777" w:rsidTr="00156CD7">
        <w:trPr>
          <w:cantSplit/>
          <w:ins w:id="10585" w:author="Huawei, HiSilicon" w:date="2025-09-02T16:23:00Z"/>
        </w:trPr>
        <w:tc>
          <w:tcPr>
            <w:tcW w:w="9639" w:type="dxa"/>
          </w:tcPr>
          <w:p w14:paraId="300F00A5" w14:textId="77777777" w:rsidR="00CD54BB" w:rsidRPr="006F5F57" w:rsidRDefault="00CD54BB" w:rsidP="00156CD7">
            <w:pPr>
              <w:pStyle w:val="TAL"/>
              <w:keepNext w:val="0"/>
              <w:rPr>
                <w:ins w:id="10586" w:author="Huawei, HiSilicon" w:date="2025-09-02T16:23:00Z"/>
                <w:b/>
                <w:bCs/>
                <w:i/>
                <w:noProof/>
                <w:lang w:eastAsia="en-GB"/>
              </w:rPr>
            </w:pPr>
            <w:ins w:id="10587"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588" w:author="Huawei, HiSilicon" w:date="2025-09-02T16:23:00Z"/>
                <w:b/>
                <w:bCs/>
                <w:i/>
                <w:noProof/>
                <w:lang w:eastAsia="en-GB"/>
              </w:rPr>
            </w:pPr>
            <w:ins w:id="10589"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590" w:author="Huawei, HiSilicon" w:date="2025-09-02T16:23:00Z"/>
        </w:trPr>
        <w:tc>
          <w:tcPr>
            <w:tcW w:w="9639" w:type="dxa"/>
          </w:tcPr>
          <w:p w14:paraId="36F33CE8" w14:textId="77777777" w:rsidR="00CD54BB" w:rsidRPr="006F5F57" w:rsidRDefault="00CD54BB" w:rsidP="00156CD7">
            <w:pPr>
              <w:pStyle w:val="TAL"/>
              <w:keepNext w:val="0"/>
              <w:rPr>
                <w:ins w:id="10591" w:author="Huawei, HiSilicon" w:date="2025-09-02T16:23:00Z"/>
                <w:b/>
                <w:bCs/>
                <w:i/>
                <w:noProof/>
                <w:lang w:eastAsia="en-GB"/>
              </w:rPr>
            </w:pPr>
            <w:ins w:id="10592"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593" w:author="Huawei, HiSilicon" w:date="2025-09-02T16:23:00Z"/>
                <w:b/>
                <w:bCs/>
                <w:i/>
                <w:noProof/>
                <w:lang w:eastAsia="en-GB"/>
              </w:rPr>
            </w:pPr>
            <w:ins w:id="10594"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595"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596" w:author="Huawei, HiSilicon" w:date="2025-09-02T16:23:00Z"/>
        </w:trPr>
        <w:tc>
          <w:tcPr>
            <w:tcW w:w="2268" w:type="dxa"/>
          </w:tcPr>
          <w:p w14:paraId="13B3F6C8" w14:textId="77777777" w:rsidR="00CD54BB" w:rsidRPr="006F5F57" w:rsidRDefault="00CD54BB" w:rsidP="00156CD7">
            <w:pPr>
              <w:pStyle w:val="TAH"/>
              <w:rPr>
                <w:ins w:id="10597" w:author="Huawei, HiSilicon" w:date="2025-09-02T16:23:00Z"/>
                <w:lang w:eastAsia="en-GB"/>
              </w:rPr>
            </w:pPr>
            <w:ins w:id="10598"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599" w:author="Huawei, HiSilicon" w:date="2025-09-02T16:23:00Z"/>
                <w:lang w:eastAsia="en-GB"/>
              </w:rPr>
            </w:pPr>
            <w:ins w:id="10600" w:author="Huawei, HiSilicon" w:date="2025-09-02T16:23:00Z">
              <w:r w:rsidRPr="006F5F57">
                <w:rPr>
                  <w:lang w:eastAsia="en-GB"/>
                </w:rPr>
                <w:t>Explanation</w:t>
              </w:r>
            </w:ins>
          </w:p>
        </w:tc>
      </w:tr>
      <w:tr w:rsidR="00CD54BB" w:rsidRPr="006F5F57" w14:paraId="7099F125" w14:textId="77777777" w:rsidTr="00156CD7">
        <w:trPr>
          <w:cantSplit/>
          <w:ins w:id="10601" w:author="Huawei, HiSilicon" w:date="2025-09-02T16:23:00Z"/>
        </w:trPr>
        <w:tc>
          <w:tcPr>
            <w:tcW w:w="2268" w:type="dxa"/>
          </w:tcPr>
          <w:p w14:paraId="69F53D68" w14:textId="77777777" w:rsidR="00CD54BB" w:rsidRPr="006F5F57" w:rsidRDefault="00CD54BB" w:rsidP="00156CD7">
            <w:pPr>
              <w:pStyle w:val="TAL"/>
              <w:rPr>
                <w:ins w:id="10602" w:author="Huawei, HiSilicon" w:date="2025-09-02T16:23:00Z"/>
                <w:i/>
                <w:noProof/>
                <w:lang w:eastAsia="en-GB"/>
              </w:rPr>
            </w:pPr>
            <w:ins w:id="10603"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604" w:author="Huawei, HiSilicon" w:date="2025-09-02T16:23:00Z"/>
                <w:lang w:eastAsia="en-GB"/>
              </w:rPr>
            </w:pPr>
            <w:ins w:id="10605"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10606" w:name="_Toc20487600"/>
      <w:bookmarkStart w:id="10607" w:name="_Toc29342901"/>
      <w:bookmarkStart w:id="10608" w:name="_Toc29344040"/>
      <w:bookmarkStart w:id="10609" w:name="_Toc36567306"/>
      <w:bookmarkStart w:id="10610" w:name="_Toc36810757"/>
      <w:bookmarkStart w:id="10611" w:name="_Toc36847121"/>
      <w:bookmarkStart w:id="10612" w:name="_Toc36939774"/>
      <w:bookmarkStart w:id="10613" w:name="_Toc37082754"/>
      <w:bookmarkStart w:id="10614" w:name="_Toc46481395"/>
      <w:bookmarkStart w:id="10615" w:name="_Toc46482629"/>
      <w:bookmarkStart w:id="10616" w:name="_Toc46483863"/>
      <w:bookmarkStart w:id="10617" w:name="_Toc185641049"/>
      <w:bookmarkStart w:id="10618" w:name="_Toc193474733"/>
      <w:bookmarkStart w:id="10619" w:name="_Toc201562666"/>
      <w:r w:rsidRPr="0098192A">
        <w:rPr>
          <w:bCs/>
        </w:rPr>
        <w:t>–</w:t>
      </w:r>
      <w:r w:rsidRPr="0098192A">
        <w:rPr>
          <w:bCs/>
        </w:rPr>
        <w:tab/>
      </w:r>
      <w:r w:rsidRPr="0098192A">
        <w:rPr>
          <w:i/>
          <w:noProof/>
        </w:rPr>
        <w:t>SystemInformationBlockType14-NB</w:t>
      </w:r>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10620" w:name="_Toc20487601"/>
      <w:bookmarkStart w:id="10621" w:name="_Toc29342902"/>
      <w:bookmarkStart w:id="10622" w:name="_Toc29344041"/>
      <w:bookmarkStart w:id="10623" w:name="_Toc36567307"/>
      <w:bookmarkStart w:id="10624" w:name="_Toc36810758"/>
      <w:bookmarkStart w:id="10625" w:name="_Toc36847122"/>
      <w:bookmarkStart w:id="10626" w:name="_Toc36939775"/>
      <w:bookmarkStart w:id="10627" w:name="_Toc37082755"/>
      <w:bookmarkStart w:id="10628" w:name="_Toc46481396"/>
      <w:bookmarkStart w:id="10629" w:name="_Toc46482630"/>
      <w:bookmarkStart w:id="10630" w:name="_Toc46483864"/>
      <w:bookmarkStart w:id="10631" w:name="_Toc185641050"/>
      <w:bookmarkStart w:id="10632" w:name="_Toc193474734"/>
      <w:bookmarkStart w:id="10633" w:name="_Toc201562667"/>
      <w:r w:rsidRPr="0098192A">
        <w:lastRenderedPageBreak/>
        <w:t>–</w:t>
      </w:r>
      <w:r w:rsidRPr="0098192A">
        <w:tab/>
      </w:r>
      <w:r w:rsidRPr="0098192A">
        <w:rPr>
          <w:i/>
          <w:noProof/>
        </w:rPr>
        <w:t>SystemInformationBlockType15-NB</w:t>
      </w:r>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10634" w:name="_Toc20487602"/>
      <w:bookmarkStart w:id="10635" w:name="_Toc29342903"/>
      <w:bookmarkStart w:id="10636" w:name="_Toc29344042"/>
      <w:bookmarkStart w:id="10637" w:name="_Toc36567308"/>
      <w:bookmarkStart w:id="10638" w:name="_Toc36810759"/>
      <w:bookmarkStart w:id="10639" w:name="_Toc36847123"/>
      <w:bookmarkStart w:id="10640" w:name="_Toc36939776"/>
      <w:bookmarkStart w:id="10641" w:name="_Toc37082756"/>
      <w:bookmarkStart w:id="10642" w:name="_Toc46481397"/>
      <w:bookmarkStart w:id="10643" w:name="_Toc46482631"/>
      <w:bookmarkStart w:id="10644" w:name="_Toc46483865"/>
      <w:bookmarkStart w:id="10645" w:name="_Toc185641051"/>
      <w:bookmarkStart w:id="10646" w:name="_Toc193474735"/>
      <w:bookmarkStart w:id="10647" w:name="_Toc201562668"/>
      <w:r w:rsidRPr="0098192A">
        <w:t>–</w:t>
      </w:r>
      <w:r w:rsidRPr="0098192A">
        <w:tab/>
      </w:r>
      <w:r w:rsidRPr="0098192A">
        <w:rPr>
          <w:i/>
          <w:noProof/>
        </w:rPr>
        <w:t>SystemInformationBlockType16-NB</w:t>
      </w:r>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10648" w:name="_Toc20487603"/>
      <w:bookmarkStart w:id="10649" w:name="_Toc29342904"/>
      <w:bookmarkStart w:id="10650" w:name="_Toc29344043"/>
      <w:bookmarkStart w:id="10651" w:name="_Toc36567309"/>
      <w:bookmarkStart w:id="10652" w:name="_Toc36810760"/>
      <w:bookmarkStart w:id="10653" w:name="_Toc36847124"/>
      <w:bookmarkStart w:id="10654" w:name="_Toc36939777"/>
      <w:bookmarkStart w:id="10655" w:name="_Toc37082757"/>
      <w:bookmarkStart w:id="10656" w:name="_Toc46481398"/>
      <w:bookmarkStart w:id="10657" w:name="_Toc46482632"/>
      <w:bookmarkStart w:id="10658" w:name="_Toc46483866"/>
      <w:bookmarkStart w:id="10659" w:name="_Toc185641052"/>
      <w:bookmarkStart w:id="10660" w:name="_Toc193474736"/>
      <w:bookmarkStart w:id="10661" w:name="_Toc201562669"/>
      <w:r w:rsidRPr="0098192A">
        <w:t>–</w:t>
      </w:r>
      <w:r w:rsidRPr="0098192A">
        <w:tab/>
      </w:r>
      <w:r w:rsidRPr="0098192A">
        <w:rPr>
          <w:i/>
          <w:noProof/>
        </w:rPr>
        <w:t>SystemInformationBlockType20-NB</w:t>
      </w:r>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10662" w:name="_Toc20487604"/>
      <w:bookmarkStart w:id="10663" w:name="_Toc29342905"/>
      <w:bookmarkStart w:id="10664" w:name="_Toc29344044"/>
      <w:bookmarkStart w:id="10665" w:name="_Toc36567310"/>
      <w:bookmarkStart w:id="10666" w:name="_Toc36810761"/>
      <w:bookmarkStart w:id="10667" w:name="_Toc36847125"/>
      <w:bookmarkStart w:id="10668" w:name="_Toc36939778"/>
      <w:bookmarkStart w:id="10669" w:name="_Toc37082758"/>
      <w:bookmarkStart w:id="10670" w:name="_Toc46481399"/>
      <w:bookmarkStart w:id="10671" w:name="_Toc46482633"/>
      <w:bookmarkStart w:id="10672" w:name="_Toc46483867"/>
      <w:bookmarkStart w:id="10673" w:name="_Toc185641053"/>
      <w:bookmarkStart w:id="10674" w:name="_Toc193474737"/>
      <w:bookmarkStart w:id="10675" w:name="_Toc201562670"/>
      <w:r w:rsidRPr="0098192A">
        <w:t>–</w:t>
      </w:r>
      <w:r w:rsidRPr="0098192A">
        <w:tab/>
      </w:r>
      <w:r w:rsidRPr="0098192A">
        <w:rPr>
          <w:i/>
          <w:noProof/>
        </w:rPr>
        <w:t>SystemInformationBlockType22-NB</w:t>
      </w:r>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676" w:author="Huawei, HiSilicon" w:date="2025-09-02T16:24:00Z"/>
          <w:rFonts w:eastAsiaTheme="minorEastAsia"/>
        </w:rPr>
      </w:pPr>
      <w:r w:rsidRPr="0098192A">
        <w:tab/>
        <w:t>]]</w:t>
      </w:r>
      <w:ins w:id="10677"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678" w:author="Huawei, HiSilicon" w:date="2025-09-02T16:24:00Z"/>
        </w:rPr>
      </w:pPr>
      <w:ins w:id="10679"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680" w:author="Huawei, HiSilicon" w:date="2025-09-02T16:24:00Z"/>
        </w:rPr>
      </w:pPr>
      <w:ins w:id="10681"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682"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683" w:author="Huawei, HiSilicon" w:date="2025-09-02T16:25:00Z"/>
        </w:rPr>
      </w:pPr>
      <w:r w:rsidRPr="0098192A">
        <w:tab/>
        <w:t>]]</w:t>
      </w:r>
      <w:ins w:id="10684" w:author="Huawei, HiSilicon" w:date="2025-09-02T16:25:00Z">
        <w:r w:rsidR="00CD54BB" w:rsidRPr="00B915C1">
          <w:t>,</w:t>
        </w:r>
      </w:ins>
    </w:p>
    <w:p w14:paraId="18BF2214" w14:textId="77777777" w:rsidR="00CD54BB" w:rsidRPr="00B915C1" w:rsidRDefault="00CD54BB" w:rsidP="00CD54BB">
      <w:pPr>
        <w:pStyle w:val="PL"/>
        <w:shd w:val="clear" w:color="auto" w:fill="E6E6E6"/>
        <w:rPr>
          <w:ins w:id="10685" w:author="Huawei, HiSilicon" w:date="2025-09-02T16:25:00Z"/>
        </w:rPr>
      </w:pPr>
      <w:ins w:id="10686"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687"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688" w:author="Huawei, HiSilicon" w:date="2025-09-02T16:25:00Z"/>
          <w:rFonts w:eastAsiaTheme="minorEastAsia"/>
        </w:rPr>
      </w:pPr>
    </w:p>
    <w:p w14:paraId="233EEA41" w14:textId="77777777" w:rsidR="00CD54BB" w:rsidRPr="00B915C1" w:rsidRDefault="00CD54BB" w:rsidP="00CD54BB">
      <w:pPr>
        <w:pStyle w:val="PL"/>
        <w:shd w:val="clear" w:color="auto" w:fill="E6E6E6"/>
        <w:rPr>
          <w:ins w:id="10689" w:author="Huawei, HiSilicon" w:date="2025-09-02T16:25:00Z"/>
        </w:rPr>
      </w:pPr>
      <w:ins w:id="10690"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691" w:author="Huawei, HiSilicon" w:date="2025-09-02T16:25:00Z"/>
          <w:rFonts w:cs="Courier New"/>
          <w:szCs w:val="16"/>
        </w:rPr>
      </w:pPr>
      <w:ins w:id="10692"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693" w:author="Huawei, HiSilicon" w:date="2025-09-02T16:25:00Z"/>
          <w:rFonts w:eastAsiaTheme="minorEastAsia"/>
        </w:rPr>
      </w:pPr>
    </w:p>
    <w:p w14:paraId="37B472D9" w14:textId="77777777" w:rsidR="00CD54BB" w:rsidRPr="00B915C1" w:rsidRDefault="00CD54BB" w:rsidP="00CD54BB">
      <w:pPr>
        <w:pStyle w:val="PL"/>
        <w:shd w:val="clear" w:color="auto" w:fill="E6E6E6"/>
        <w:rPr>
          <w:ins w:id="10694" w:author="Huawei, HiSilicon" w:date="2025-09-02T16:25:00Z"/>
        </w:rPr>
      </w:pPr>
      <w:ins w:id="10695"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696" w:author="Huawei, HiSilicon" w:date="2025-09-02T16:25:00Z"/>
        </w:rPr>
      </w:pPr>
      <w:ins w:id="10697" w:author="Huawei, HiSilicon" w:date="2025-09-02T16:25:00Z">
        <w:r w:rsidRPr="00B915C1">
          <w:tab/>
        </w:r>
        <w:bookmarkStart w:id="10698" w:name="OLE_LINK149"/>
        <w:r>
          <w:t>cb-Msg3</w:t>
        </w:r>
        <w:r w:rsidRPr="00B915C1">
          <w:rPr>
            <w:rFonts w:cs="Courier New"/>
            <w:szCs w:val="16"/>
          </w:rPr>
          <w:t>-</w:t>
        </w:r>
        <w:r w:rsidRPr="00B915C1">
          <w:t>ProbabilityAnchor</w:t>
        </w:r>
        <w:r w:rsidRPr="00B915C1">
          <w:rPr>
            <w:rFonts w:cs="Courier New"/>
            <w:szCs w:val="16"/>
          </w:rPr>
          <w:t>-NB</w:t>
        </w:r>
        <w:bookmarkEnd w:id="10698"/>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699" w:author="Huawei, HiSilicon" w:date="2025-09-02T16:25:00Z"/>
        </w:rPr>
      </w:pPr>
      <w:ins w:id="10700"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701" w:author="Huawei, HiSilicon" w:date="2025-09-02T16:25:00Z"/>
        </w:rPr>
      </w:pPr>
      <w:ins w:id="10702"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703" w:author="Huawei, HiSilicon" w:date="2025-09-02T16:25:00Z"/>
        </w:rPr>
      </w:pPr>
      <w:ins w:id="10704"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705" w:author="Huawei, HiSilicon" w:date="2025-09-02T16:25:00Z"/>
        </w:rPr>
      </w:pPr>
      <w:ins w:id="10706"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707" w:author="Huawei, HiSilicon" w:date="2025-09-02T16:25:00Z"/>
        </w:rPr>
      </w:pPr>
      <w:ins w:id="10708"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709" w:author="Huawei, HiSilicon" w:date="2025-09-02T16:25:00Z"/>
        </w:rPr>
      </w:pPr>
      <w:ins w:id="10710"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711"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712" w:author="Huawei, HiSilicon" w:date="2025-09-02T16:26:00Z"/>
                <w:rFonts w:ascii="Arial" w:hAnsi="Arial"/>
                <w:b/>
                <w:i/>
                <w:sz w:val="18"/>
                <w:lang w:eastAsia="en-GB"/>
              </w:rPr>
            </w:pPr>
            <w:ins w:id="10713" w:author="Huawei, HiSilicon" w:date="2025-09-02T16:26:00Z">
              <w:r w:rsidRPr="008F0572">
                <w:rPr>
                  <w:rFonts w:ascii="Arial" w:hAnsi="Arial"/>
                  <w:b/>
                  <w:i/>
                  <w:sz w:val="18"/>
                  <w:lang w:eastAsia="en-GB"/>
                </w:rPr>
                <w:t>cb-Msg3-ConfigSIB-NB</w:t>
              </w:r>
            </w:ins>
          </w:p>
          <w:p w14:paraId="4A207AE9" w14:textId="5387505E" w:rsidR="00CD54BB" w:rsidRPr="00945065" w:rsidRDefault="00CD54BB" w:rsidP="00CD54BB">
            <w:pPr>
              <w:pStyle w:val="TAL"/>
              <w:keepNext w:val="0"/>
              <w:rPr>
                <w:ins w:id="10714" w:author="Huawei, HiSilicon" w:date="2025-09-02T16:26:00Z"/>
                <w:rFonts w:cs="Arial"/>
                <w:bCs/>
                <w:i/>
                <w:iCs/>
                <w:szCs w:val="18"/>
              </w:rPr>
            </w:pPr>
            <w:ins w:id="10715" w:author="Huawei, HiSilicon" w:date="2025-09-02T16:26:00Z">
              <w:r w:rsidRPr="00CA1D79">
                <w:rPr>
                  <w:rFonts w:eastAsia="等线" w:cs="Arial"/>
                  <w:szCs w:val="18"/>
                  <w:lang w:eastAsia="zh-CN"/>
                </w:rPr>
                <w:t>Configuration for CB-Msg3-EDT on non-anchor carriers.</w:t>
              </w:r>
            </w:ins>
          </w:p>
        </w:tc>
      </w:tr>
      <w:tr w:rsidR="00CD54BB" w:rsidRPr="0098192A" w14:paraId="0ADA40CB" w14:textId="77777777" w:rsidTr="006164A3">
        <w:trPr>
          <w:cantSplit/>
          <w:tblHeader/>
          <w:ins w:id="10716"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717" w:author="Huawei, HiSilicon" w:date="2025-09-02T16:26:00Z"/>
                <w:rFonts w:ascii="Arial" w:hAnsi="Arial"/>
                <w:b/>
                <w:i/>
                <w:sz w:val="18"/>
              </w:rPr>
            </w:pPr>
            <w:ins w:id="10718"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719" w:author="Huawei, HiSilicon" w:date="2025-09-02T16:26:00Z"/>
              </w:rPr>
            </w:pPr>
            <w:bookmarkStart w:id="10720" w:name="OLE_LINK152"/>
            <w:ins w:id="10721" w:author="Huawei, HiSilicon" w:date="2025-09-02T16:26:00Z">
              <w:r w:rsidRPr="00B915C1">
                <w:t>Configur</w:t>
              </w:r>
              <w:r>
                <w:t>ation of</w:t>
              </w:r>
              <w:bookmarkEnd w:id="10720"/>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722" w:author="Huawei, HiSilicon" w:date="2025-09-02T16:26:00Z"/>
              </w:rPr>
            </w:pPr>
            <w:ins w:id="10723"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724" w:author="Huawei, HiSilicon" w:date="2025-09-02T16:26:00Z"/>
              </w:rPr>
            </w:pPr>
            <w:ins w:id="10725"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726" w:author="Huawei, HiSilicon" w:date="2025-09-02T16:26:00Z"/>
                <w:b/>
                <w:bCs/>
                <w:i/>
                <w:iCs/>
              </w:rPr>
            </w:pPr>
            <w:ins w:id="10727"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728" w:name="OLE_LINK173"/>
              <w:bookmarkStart w:id="10729" w:name="OLE_LINK175"/>
              <w:bookmarkStart w:id="10730" w:name="OLE_LINK176"/>
              <w:r>
                <w:rPr>
                  <w:rFonts w:cs="Arial"/>
                  <w:i/>
                  <w:szCs w:val="18"/>
                </w:rPr>
                <w:t>cb-Msg3-ConfigList-NB</w:t>
              </w:r>
              <w:bookmarkEnd w:id="10728"/>
              <w:bookmarkEnd w:id="10729"/>
              <w:bookmarkEnd w:id="10730"/>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731"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732" w:author="Huawei, HiSilicon" w:date="2025-09-02T16:27:00Z"/>
                <w:b/>
                <w:i/>
              </w:rPr>
            </w:pPr>
            <w:bookmarkStart w:id="10733" w:name="OLE_LINK164"/>
            <w:bookmarkStart w:id="10734" w:name="OLE_LINK165"/>
            <w:bookmarkStart w:id="10735" w:name="OLE_LINK168"/>
            <w:ins w:id="10736" w:author="Huawei, HiSilicon" w:date="2025-09-02T16:27:00Z">
              <w:r w:rsidRPr="00362BA5">
                <w:rPr>
                  <w:b/>
                  <w:i/>
                </w:rPr>
                <w:t>cb-Msg3-ProbabilityAnchor-NB</w:t>
              </w:r>
              <w:bookmarkEnd w:id="10733"/>
              <w:bookmarkEnd w:id="10734"/>
              <w:bookmarkEnd w:id="10735"/>
            </w:ins>
          </w:p>
          <w:p w14:paraId="10A49905" w14:textId="5E1A70EA" w:rsidR="00CD54BB" w:rsidRPr="00945065" w:rsidRDefault="00CD54BB" w:rsidP="00CD54BB">
            <w:pPr>
              <w:keepLines/>
              <w:spacing w:after="0"/>
              <w:rPr>
                <w:ins w:id="10737" w:author="Huawei, HiSilicon" w:date="2025-09-02T16:26:00Z"/>
                <w:rFonts w:ascii="Arial" w:hAnsi="Arial" w:cs="Arial"/>
                <w:b/>
                <w:i/>
                <w:sz w:val="18"/>
                <w:szCs w:val="18"/>
              </w:rPr>
            </w:pPr>
            <w:ins w:id="10738" w:author="Huawei, HiSilicon" w:date="2025-09-02T16:27:00Z">
              <w:r w:rsidRPr="00CA1D79">
                <w:rPr>
                  <w:rFonts w:ascii="Arial" w:hAnsi="Arial" w:cs="Arial"/>
                  <w:sz w:val="18"/>
                  <w:szCs w:val="18"/>
                </w:rPr>
                <w:t>Configuration of the selection probability for anchor carrier</w:t>
              </w:r>
              <w:r w:rsidRPr="00CA1D79">
                <w:rPr>
                  <w:rFonts w:ascii="Arial" w:hAnsi="Arial" w:cs="Arial"/>
                  <w:bCs/>
                  <w:noProof/>
                  <w:sz w:val="18"/>
                  <w:szCs w:val="18"/>
                  <w:lang w:eastAsia="en-GB"/>
                </w:rPr>
                <w:t xml:space="preserve"> </w:t>
              </w:r>
              <w:bookmarkStart w:id="10739" w:name="OLE_LINK153"/>
              <w:bookmarkStart w:id="10740" w:name="OLE_LINK154"/>
              <w:r w:rsidRPr="00CA1D79">
                <w:rPr>
                  <w:rFonts w:ascii="Arial" w:hAnsi="Arial" w:cs="Arial"/>
                  <w:bCs/>
                  <w:noProof/>
                  <w:sz w:val="18"/>
                  <w:szCs w:val="18"/>
                  <w:lang w:eastAsia="en-GB"/>
                </w:rPr>
                <w:t>CB-Msg3-EDT resource</w:t>
              </w:r>
              <w:bookmarkEnd w:id="10739"/>
              <w:bookmarkEnd w:id="10740"/>
              <w:r w:rsidRPr="00CA1D79">
                <w:rPr>
                  <w:rFonts w:ascii="Arial" w:hAnsi="Arial" w:cs="Arial"/>
                  <w:sz w:val="18"/>
                  <w:szCs w:val="18"/>
                </w:rPr>
                <w:t>.</w:t>
              </w:r>
            </w:ins>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宋体" w:cs="Arial"/>
                <w:i/>
                <w:szCs w:val="18"/>
                <w:lang w:eastAsia="zh-CN"/>
              </w:rPr>
              <w:t>Mixed</w:t>
            </w:r>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lastRenderedPageBreak/>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ConfigList, ul-ConfigListMixed</w:t>
            </w:r>
            <w:r w:rsidRPr="0098192A">
              <w:rPr>
                <w:rFonts w:eastAsia="宋体"/>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ConfigList, dl-ConfigListMixed</w:t>
            </w:r>
            <w:r w:rsidRPr="0098192A">
              <w:rPr>
                <w:rFonts w:eastAsia="宋体"/>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lastRenderedPageBreak/>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t>ul-ConfigList, ul-ConfigListMixed</w:t>
            </w:r>
          </w:p>
          <w:p w14:paraId="23986C5F" w14:textId="77777777" w:rsidR="00146683" w:rsidRPr="0098192A" w:rsidRDefault="00146683" w:rsidP="006164A3">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ConfigListMixed</w:t>
            </w:r>
            <w:r w:rsidRPr="0098192A">
              <w:rPr>
                <w:rFonts w:eastAsia="宋体"/>
                <w:lang w:eastAsia="en-GB"/>
              </w:rPr>
              <w:t xml:space="preserve"> and only a UE that supports mixed operation mode uses the carriers in </w:t>
            </w:r>
            <w:r w:rsidRPr="0098192A">
              <w:rPr>
                <w:rFonts w:eastAsia="宋体"/>
                <w:i/>
                <w:lang w:eastAsia="en-GB"/>
              </w:rPr>
              <w:t>ul-ConfigListMixed</w:t>
            </w:r>
            <w:r w:rsidRPr="0098192A">
              <w:rPr>
                <w:rFonts w:eastAsia="宋体"/>
                <w:lang w:eastAsia="en-GB"/>
              </w:rPr>
              <w:t xml:space="preserve">. A given carrier is either signalled in the </w:t>
            </w:r>
            <w:r w:rsidRPr="0098192A">
              <w:rPr>
                <w:rFonts w:eastAsia="宋体"/>
                <w:i/>
                <w:lang w:eastAsia="en-GB"/>
              </w:rPr>
              <w:t>ul-ConfigList</w:t>
            </w:r>
            <w:r w:rsidRPr="0098192A">
              <w:rPr>
                <w:rFonts w:eastAsia="宋体"/>
                <w:lang w:eastAsia="en-GB"/>
              </w:rPr>
              <w:t xml:space="preserve"> or in </w:t>
            </w:r>
            <w:r w:rsidRPr="0098192A">
              <w:rPr>
                <w:rFonts w:eastAsia="宋体"/>
                <w:i/>
                <w:lang w:eastAsia="en-GB"/>
              </w:rPr>
              <w:t>ul-ConfigListMixed</w:t>
            </w:r>
            <w:r w:rsidRPr="0098192A">
              <w:rPr>
                <w:rFonts w:eastAsia="宋体"/>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ConfigList</w:t>
            </w:r>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741" w:author="Huawei, HiSilicon" w:date="2025-09-02T16:27:00Z"/>
        </w:trPr>
        <w:tc>
          <w:tcPr>
            <w:tcW w:w="2268" w:type="dxa"/>
          </w:tcPr>
          <w:p w14:paraId="286BDDA0" w14:textId="469F5262" w:rsidR="00CD54BB" w:rsidRPr="0098192A" w:rsidRDefault="00CD54BB" w:rsidP="00CD54BB">
            <w:pPr>
              <w:pStyle w:val="TAL"/>
              <w:rPr>
                <w:ins w:id="10742" w:author="Huawei, HiSilicon" w:date="2025-09-02T16:27:00Z"/>
                <w:i/>
              </w:rPr>
            </w:pPr>
            <w:ins w:id="10743"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744" w:author="Huawei, HiSilicon" w:date="2025-09-02T16:27:00Z"/>
              </w:rPr>
            </w:pPr>
            <w:ins w:id="10745"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10746" w:name="_Toc20487605"/>
      <w:bookmarkStart w:id="10747" w:name="_Toc29342906"/>
      <w:bookmarkStart w:id="10748" w:name="_Toc29344045"/>
      <w:bookmarkStart w:id="10749" w:name="_Toc36567311"/>
      <w:bookmarkStart w:id="10750" w:name="_Toc36810762"/>
      <w:bookmarkStart w:id="10751" w:name="_Toc36847126"/>
      <w:bookmarkStart w:id="10752" w:name="_Toc36939779"/>
      <w:bookmarkStart w:id="10753" w:name="_Toc37082759"/>
      <w:bookmarkStart w:id="10754" w:name="_Toc46481400"/>
      <w:bookmarkStart w:id="10755" w:name="_Toc46482634"/>
      <w:bookmarkStart w:id="10756" w:name="_Toc46483868"/>
      <w:bookmarkStart w:id="10757" w:name="_Toc185641054"/>
      <w:bookmarkStart w:id="10758" w:name="_Toc193474738"/>
      <w:bookmarkStart w:id="10759" w:name="_Toc201562671"/>
      <w:r w:rsidRPr="0098192A">
        <w:lastRenderedPageBreak/>
        <w:t>–</w:t>
      </w:r>
      <w:r w:rsidRPr="0098192A">
        <w:tab/>
      </w:r>
      <w:r w:rsidRPr="0098192A">
        <w:rPr>
          <w:i/>
          <w:iCs/>
          <w:noProof/>
        </w:rPr>
        <w:t>SystemInformationBlockType23-NB</w:t>
      </w:r>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10760" w:name="_Toc36810763"/>
      <w:bookmarkStart w:id="10761" w:name="_Toc36847127"/>
      <w:bookmarkStart w:id="10762" w:name="_Toc36939780"/>
      <w:bookmarkStart w:id="10763" w:name="_Toc37082760"/>
      <w:bookmarkStart w:id="10764" w:name="_Toc46481401"/>
      <w:bookmarkStart w:id="10765" w:name="_Toc46482635"/>
      <w:bookmarkStart w:id="10766" w:name="_Toc46483869"/>
      <w:bookmarkStart w:id="10767" w:name="_Toc185641055"/>
      <w:bookmarkStart w:id="10768" w:name="_Toc193474739"/>
      <w:bookmarkStart w:id="10769" w:name="_Toc201562672"/>
      <w:r w:rsidRPr="0098192A">
        <w:t>–</w:t>
      </w:r>
      <w:r w:rsidRPr="0098192A">
        <w:tab/>
      </w:r>
      <w:r w:rsidRPr="0098192A">
        <w:rPr>
          <w:i/>
          <w:iCs/>
          <w:noProof/>
        </w:rPr>
        <w:t>SystemInformationBlockType27-NB</w:t>
      </w:r>
      <w:bookmarkEnd w:id="10760"/>
      <w:bookmarkEnd w:id="10761"/>
      <w:bookmarkEnd w:id="10762"/>
      <w:bookmarkEnd w:id="10763"/>
      <w:bookmarkEnd w:id="10764"/>
      <w:bookmarkEnd w:id="10765"/>
      <w:bookmarkEnd w:id="10766"/>
      <w:bookmarkEnd w:id="10767"/>
      <w:bookmarkEnd w:id="10768"/>
      <w:bookmarkEnd w:id="10769"/>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lastRenderedPageBreak/>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10770" w:name="_Toc185641056"/>
      <w:bookmarkStart w:id="10771" w:name="_Toc193474740"/>
      <w:bookmarkStart w:id="10772" w:name="_Toc201562673"/>
      <w:r w:rsidRPr="0098192A">
        <w:t>–</w:t>
      </w:r>
      <w:r w:rsidRPr="0098192A">
        <w:tab/>
      </w:r>
      <w:r w:rsidRPr="0098192A">
        <w:rPr>
          <w:i/>
          <w:iCs/>
        </w:rPr>
        <w:t>SystemInformationBlockType31-NB</w:t>
      </w:r>
      <w:bookmarkEnd w:id="10770"/>
      <w:bookmarkEnd w:id="10771"/>
      <w:bookmarkEnd w:id="10772"/>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773" w:author="Huawei, HiSilicon" w:date="2025-09-02T16:27:00Z"/>
        </w:rPr>
      </w:pPr>
      <w:r w:rsidRPr="0098192A">
        <w:tab/>
        <w:t>]]</w:t>
      </w:r>
      <w:ins w:id="10774" w:author="Huawei, HiSilicon" w:date="2025-09-02T16:27:00Z">
        <w:r w:rsidR="00CD54BB">
          <w:t>,</w:t>
        </w:r>
      </w:ins>
    </w:p>
    <w:p w14:paraId="20198E67" w14:textId="77777777" w:rsidR="00CD54BB" w:rsidRPr="00F02ED9" w:rsidRDefault="00CD54BB" w:rsidP="00CD54BB">
      <w:pPr>
        <w:pStyle w:val="PL"/>
        <w:shd w:val="clear" w:color="auto" w:fill="E6E6E6"/>
        <w:rPr>
          <w:ins w:id="10775" w:author="Huawei, HiSilicon" w:date="2025-09-02T16:27:00Z"/>
        </w:rPr>
      </w:pPr>
      <w:ins w:id="10776" w:author="Huawei, HiSilicon" w:date="2025-09-02T16:27:00Z">
        <w:r w:rsidRPr="00F02ED9">
          <w:lastRenderedPageBreak/>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777"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778" w:author="Huawei, HiSilicon" w:date="2025-09-02T16:27:00Z"/>
        </w:rPr>
      </w:pPr>
    </w:p>
    <w:p w14:paraId="519B8E00" w14:textId="77777777" w:rsidR="00CD54BB" w:rsidRPr="00B915C1" w:rsidRDefault="00CD54BB" w:rsidP="00CD54BB">
      <w:pPr>
        <w:pStyle w:val="PL"/>
        <w:shd w:val="clear" w:color="auto" w:fill="E6E6E6"/>
        <w:rPr>
          <w:ins w:id="10779" w:author="Huawei, HiSilicon" w:date="2025-09-02T16:27:00Z"/>
        </w:rPr>
      </w:pPr>
      <w:ins w:id="10780"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781" w:author="Huawei, HiSilicon" w:date="2025-09-02T16:27:00Z"/>
        </w:rPr>
      </w:pPr>
      <w:ins w:id="10782"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783" w:author="Huawei, HiSilicon" w:date="2025-09-02T16:28:00Z"/>
        </w:rPr>
      </w:pPr>
      <w:ins w:id="10784"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10785" w:name="_Toc185641057"/>
      <w:bookmarkStart w:id="10786" w:name="_Toc193474741"/>
      <w:bookmarkStart w:id="10787" w:name="_Toc201562674"/>
      <w:r w:rsidRPr="0098192A">
        <w:t>–</w:t>
      </w:r>
      <w:r w:rsidRPr="0098192A">
        <w:tab/>
      </w:r>
      <w:r w:rsidRPr="0098192A">
        <w:rPr>
          <w:i/>
          <w:iCs/>
        </w:rPr>
        <w:t>SystemInformationBlockType32-NB</w:t>
      </w:r>
      <w:bookmarkEnd w:id="10785"/>
      <w:bookmarkEnd w:id="10786"/>
      <w:bookmarkEnd w:id="10787"/>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10788" w:name="_Toc185641058"/>
      <w:bookmarkStart w:id="10789" w:name="_Toc193474742"/>
      <w:bookmarkStart w:id="10790" w:name="_Toc201562675"/>
      <w:r w:rsidRPr="0098192A">
        <w:t>–</w:t>
      </w:r>
      <w:r w:rsidRPr="0098192A">
        <w:tab/>
      </w:r>
      <w:r w:rsidRPr="0098192A">
        <w:rPr>
          <w:i/>
          <w:iCs/>
        </w:rPr>
        <w:t>SystemInformationBlockType33-NB</w:t>
      </w:r>
      <w:bookmarkEnd w:id="10788"/>
      <w:bookmarkEnd w:id="10789"/>
      <w:bookmarkEnd w:id="10790"/>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791" w:author="Huawei-post131" w:date="2025-09-02T17:30:00Z"/>
        </w:rPr>
      </w:pPr>
      <w:r w:rsidRPr="0098192A">
        <w:tab/>
        <w:t>...</w:t>
      </w:r>
      <w:ins w:id="10792" w:author="Huawei-post131" w:date="2025-09-02T17:30:00Z">
        <w:r w:rsidR="00310888">
          <w:t>,</w:t>
        </w:r>
      </w:ins>
    </w:p>
    <w:p w14:paraId="62D4B391" w14:textId="77777777" w:rsidR="00310888" w:rsidRPr="0098192A" w:rsidRDefault="00310888" w:rsidP="00310888">
      <w:pPr>
        <w:pStyle w:val="PL"/>
        <w:shd w:val="clear" w:color="auto" w:fill="E6E6E6"/>
        <w:rPr>
          <w:ins w:id="10793" w:author="Huawei-post131" w:date="2025-09-02T17:30:00Z"/>
        </w:rPr>
      </w:pPr>
      <w:ins w:id="10794"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795"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10796" w:name="_Toc20487606"/>
      <w:bookmarkStart w:id="10797" w:name="_Toc29342907"/>
      <w:bookmarkStart w:id="10798" w:name="_Toc29344046"/>
      <w:bookmarkStart w:id="10799" w:name="_Toc36567312"/>
      <w:bookmarkStart w:id="10800" w:name="_Toc36810764"/>
      <w:bookmarkStart w:id="10801" w:name="_Toc36847128"/>
      <w:bookmarkStart w:id="10802" w:name="_Toc36939781"/>
      <w:bookmarkStart w:id="10803" w:name="_Toc37082761"/>
      <w:bookmarkStart w:id="10804" w:name="_Toc46481402"/>
      <w:bookmarkStart w:id="10805" w:name="_Toc46482636"/>
      <w:bookmarkStart w:id="10806" w:name="_Toc46483870"/>
      <w:bookmarkStart w:id="10807" w:name="_Toc185641059"/>
      <w:bookmarkStart w:id="10808" w:name="_Toc193474743"/>
      <w:bookmarkStart w:id="10809" w:name="_Toc201562676"/>
      <w:r w:rsidRPr="0098192A">
        <w:lastRenderedPageBreak/>
        <w:t>6.7.3.2</w:t>
      </w:r>
      <w:r w:rsidRPr="0098192A">
        <w:tab/>
        <w:t>NB-IoT Radio resource control information elements</w:t>
      </w:r>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p>
    <w:p w14:paraId="08A0DDA8" w14:textId="77777777" w:rsidR="00146683" w:rsidRPr="0098192A" w:rsidRDefault="00146683" w:rsidP="00146683">
      <w:pPr>
        <w:pStyle w:val="Heading4"/>
      </w:pPr>
      <w:bookmarkStart w:id="10810" w:name="_Toc20487607"/>
      <w:bookmarkStart w:id="10811" w:name="_Toc29342908"/>
      <w:bookmarkStart w:id="10812" w:name="_Toc29344047"/>
      <w:bookmarkStart w:id="10813" w:name="_Toc36567313"/>
      <w:bookmarkStart w:id="10814" w:name="_Toc36810765"/>
      <w:bookmarkStart w:id="10815" w:name="_Toc36847129"/>
      <w:bookmarkStart w:id="10816" w:name="_Toc36939782"/>
      <w:bookmarkStart w:id="10817" w:name="_Toc37082762"/>
      <w:bookmarkStart w:id="10818" w:name="_Toc46481403"/>
      <w:bookmarkStart w:id="10819" w:name="_Toc46482637"/>
      <w:bookmarkStart w:id="10820" w:name="_Toc46483871"/>
      <w:bookmarkStart w:id="10821" w:name="_Toc185641060"/>
      <w:bookmarkStart w:id="10822" w:name="_Toc193474744"/>
      <w:bookmarkStart w:id="10823" w:name="_Toc201562677"/>
      <w:r w:rsidRPr="0098192A">
        <w:t>–</w:t>
      </w:r>
      <w:r w:rsidRPr="0098192A">
        <w:tab/>
      </w:r>
      <w:r w:rsidRPr="0098192A">
        <w:rPr>
          <w:i/>
          <w:noProof/>
        </w:rPr>
        <w:t>CarrierConfigDedicated-NB</w:t>
      </w:r>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lastRenderedPageBreak/>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宋体"/>
              </w:rPr>
              <w:t xml:space="preserve">If </w:t>
            </w:r>
            <w:r w:rsidRPr="0098192A">
              <w:rPr>
                <w:rFonts w:eastAsia="宋体"/>
                <w:i/>
              </w:rPr>
              <w:t>operationModeInfo</w:t>
            </w:r>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10824" w:name="_Toc20487608"/>
      <w:bookmarkStart w:id="10825" w:name="_Toc29342909"/>
      <w:bookmarkStart w:id="10826" w:name="_Toc29344048"/>
      <w:bookmarkStart w:id="10827" w:name="_Toc36567314"/>
      <w:bookmarkStart w:id="10828" w:name="_Toc36810766"/>
      <w:bookmarkStart w:id="10829" w:name="_Toc36847130"/>
      <w:bookmarkStart w:id="10830" w:name="_Toc36939783"/>
      <w:bookmarkStart w:id="10831" w:name="_Toc37082763"/>
      <w:bookmarkStart w:id="10832" w:name="_Toc46481404"/>
      <w:bookmarkStart w:id="10833" w:name="_Toc46482638"/>
      <w:bookmarkStart w:id="10834" w:name="_Toc46483872"/>
      <w:bookmarkStart w:id="10835" w:name="_Toc185641061"/>
      <w:bookmarkStart w:id="10836" w:name="_Toc193474745"/>
      <w:bookmarkStart w:id="10837" w:name="_Toc201562678"/>
      <w:r w:rsidRPr="0098192A">
        <w:t>–</w:t>
      </w:r>
      <w:r w:rsidRPr="0098192A">
        <w:tab/>
      </w:r>
      <w:r w:rsidRPr="0098192A">
        <w:rPr>
          <w:i/>
          <w:noProof/>
        </w:rPr>
        <w:t>CarrierFreq-NB</w:t>
      </w:r>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lastRenderedPageBreak/>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838" w:author="Huawei, HiSilicon" w:date="2025-09-02T16:28:00Z"/>
          <w:rFonts w:eastAsia="Malgun Gothic"/>
          <w:lang w:val="en-US" w:eastAsia="ko-KR"/>
        </w:rPr>
      </w:pPr>
    </w:p>
    <w:p w14:paraId="2E80E3A0" w14:textId="77777777" w:rsidR="00CD54BB" w:rsidRPr="00333793" w:rsidRDefault="00CD54BB" w:rsidP="00CD54BB">
      <w:pPr>
        <w:pStyle w:val="Heading4"/>
        <w:ind w:left="0" w:firstLine="0"/>
        <w:rPr>
          <w:ins w:id="10839" w:author="Huawei, HiSilicon" w:date="2025-09-02T16:28:00Z"/>
          <w:rFonts w:eastAsia="宋体"/>
          <w:i/>
          <w:lang w:eastAsia="en-US"/>
        </w:rPr>
      </w:pPr>
      <w:ins w:id="10840" w:author="Huawei, HiSilicon" w:date="2025-09-02T16:28:00Z">
        <w:r w:rsidRPr="00333793">
          <w:rPr>
            <w:i/>
          </w:rPr>
          <w:t>–</w:t>
        </w:r>
        <w:r w:rsidRPr="00333793">
          <w:rPr>
            <w:i/>
          </w:rPr>
          <w:tab/>
          <w:t>CB-Msg3-ConfigSIB-NB</w:t>
        </w:r>
      </w:ins>
    </w:p>
    <w:p w14:paraId="21A94A4B" w14:textId="77777777" w:rsidR="00CD54BB" w:rsidRDefault="00CD54BB" w:rsidP="00CD54BB">
      <w:pPr>
        <w:rPr>
          <w:ins w:id="10841" w:author="Huawei, HiSilicon" w:date="2025-09-02T16:28:00Z"/>
        </w:rPr>
      </w:pPr>
      <w:ins w:id="10842"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843" w:author="Huawei, HiSilicon" w:date="2025-09-02T16:28:00Z"/>
          <w:bCs/>
          <w:i/>
          <w:iCs/>
        </w:rPr>
      </w:pPr>
      <w:ins w:id="10844"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845" w:author="Huawei, HiSilicon" w:date="2025-09-02T16:28:00Z"/>
        </w:rPr>
      </w:pPr>
      <w:ins w:id="10846" w:author="Huawei, HiSilicon" w:date="2025-09-02T16:28:00Z">
        <w:r>
          <w:t>-- ASN1START</w:t>
        </w:r>
      </w:ins>
    </w:p>
    <w:p w14:paraId="00F2D89B" w14:textId="77777777" w:rsidR="00CD54BB" w:rsidRDefault="00CD54BB" w:rsidP="00CD54BB">
      <w:pPr>
        <w:pStyle w:val="PL"/>
        <w:shd w:val="clear" w:color="auto" w:fill="E6E6E6"/>
        <w:rPr>
          <w:ins w:id="10847" w:author="Huawei, HiSilicon" w:date="2025-09-02T16:28:00Z"/>
        </w:rPr>
      </w:pPr>
    </w:p>
    <w:p w14:paraId="7F6C5107" w14:textId="77777777" w:rsidR="00CD54BB" w:rsidRDefault="00CD54BB" w:rsidP="00CD54BB">
      <w:pPr>
        <w:pStyle w:val="PL"/>
        <w:shd w:val="clear" w:color="auto" w:fill="E6E6E6"/>
        <w:rPr>
          <w:ins w:id="10848" w:author="Huawei, HiSilicon" w:date="2025-09-02T16:28:00Z"/>
        </w:rPr>
      </w:pPr>
      <w:bookmarkStart w:id="10849" w:name="OLE_LINK174"/>
      <w:ins w:id="10850" w:author="Huawei, HiSilicon" w:date="2025-09-02T16:28:00Z">
        <w:r>
          <w:t>CB-Msg3-ConfigSIB-NB-r19</w:t>
        </w:r>
        <w:bookmarkEnd w:id="10849"/>
        <w:r>
          <w:t xml:space="preserve"> ::=</w:t>
        </w:r>
        <w:r>
          <w:tab/>
        </w:r>
        <w:r>
          <w:tab/>
          <w:t>SEQUENCE {</w:t>
        </w:r>
      </w:ins>
    </w:p>
    <w:p w14:paraId="796D6583" w14:textId="77777777" w:rsidR="00CD54BB" w:rsidRDefault="00CD54BB" w:rsidP="00CD54BB">
      <w:pPr>
        <w:pStyle w:val="PL"/>
        <w:shd w:val="clear" w:color="auto" w:fill="E6E6E6"/>
        <w:rPr>
          <w:ins w:id="10851" w:author="Huawei, HiSilicon" w:date="2025-09-02T16:28:00Z"/>
        </w:rPr>
      </w:pPr>
      <w:ins w:id="10852"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853" w:author="Huawei, HiSilicon" w:date="2025-09-02T16:28:00Z"/>
        </w:rPr>
      </w:pPr>
      <w:ins w:id="10854" w:author="Huawei, HiSilicon" w:date="2025-09-02T16:28:00Z">
        <w:r>
          <w:tab/>
          <w:t>cb-Msg3-RSRP-CE-Levels-NB-r19</w:t>
        </w:r>
        <w:r>
          <w:tab/>
        </w:r>
        <w:r>
          <w:tab/>
        </w:r>
        <w:r>
          <w:tab/>
          <w:t>CB-Msg3-RSRP-CE-Levels-NB-r19</w:t>
        </w:r>
        <w:r>
          <w:tab/>
          <w:t>OPTIONAL,</w:t>
        </w:r>
        <w:r>
          <w:tab/>
          <w:t>--Need OR</w:t>
        </w:r>
      </w:ins>
    </w:p>
    <w:p w14:paraId="43A60464" w14:textId="1AFF907A" w:rsidR="00CD54BB" w:rsidRDefault="00CD54BB" w:rsidP="00CD54BB">
      <w:pPr>
        <w:pStyle w:val="PL"/>
        <w:shd w:val="clear" w:color="auto" w:fill="E6E6E6"/>
        <w:rPr>
          <w:ins w:id="10855" w:author="Huawei-post131" w:date="2025-09-02T18:34:00Z"/>
        </w:rPr>
      </w:pPr>
      <w:ins w:id="10856" w:author="Huawei, HiSilicon" w:date="2025-09-02T16:28:00Z">
        <w:r>
          <w:tab/>
          <w:t>cb-Msg3-ConfigList-NB-r19</w:t>
        </w:r>
        <w:r>
          <w:tab/>
        </w:r>
        <w:r>
          <w:tab/>
        </w:r>
        <w:r>
          <w:tab/>
        </w:r>
        <w:r>
          <w:tab/>
          <w:t>CB-Msg3-</w:t>
        </w:r>
        <w:bookmarkStart w:id="10857" w:name="OLE_LINK148"/>
        <w:r>
          <w:t>ConfigList</w:t>
        </w:r>
        <w:bookmarkEnd w:id="10857"/>
        <w:r>
          <w:t>-NB-r19</w:t>
        </w:r>
      </w:ins>
      <w:ins w:id="10858" w:author="Huawei, HiSilicon" w:date="2025-09-04T19:06:00Z">
        <w:r w:rsidR="00CA1D79">
          <w:t>,</w:t>
        </w:r>
      </w:ins>
    </w:p>
    <w:p w14:paraId="1591F31E" w14:textId="066B5915" w:rsidR="0057690D" w:rsidRDefault="0057690D" w:rsidP="0057690D">
      <w:pPr>
        <w:pStyle w:val="PL"/>
        <w:shd w:val="clear" w:color="auto" w:fill="E6E6E6"/>
        <w:rPr>
          <w:ins w:id="10859" w:author="Huawei-post131" w:date="2025-09-02T18:34:00Z"/>
        </w:rPr>
      </w:pPr>
      <w:ins w:id="10860" w:author="Huawei-post131" w:date="2025-09-02T18:34:00Z">
        <w:r>
          <w:tab/>
        </w:r>
        <w:r w:rsidRPr="0098192A">
          <w:t>powerRampingParameters</w:t>
        </w:r>
      </w:ins>
      <w:ins w:id="10861" w:author="Huawei-post131" w:date="2025-09-02T18:38:00Z">
        <w:r>
          <w:t>-NB</w:t>
        </w:r>
      </w:ins>
      <w:ins w:id="10862" w:author="Huawei-post131" w:date="2025-09-02T18:34:00Z">
        <w:r>
          <w:t>-r19</w:t>
        </w:r>
        <w:r w:rsidRPr="0098192A">
          <w:tab/>
        </w:r>
        <w:r w:rsidRPr="0098192A">
          <w:tab/>
        </w:r>
        <w:r w:rsidRPr="0098192A">
          <w:tab/>
          <w:t>PowerRampingParameters</w:t>
        </w:r>
      </w:ins>
      <w:ins w:id="10863" w:author="Huawei-post131" w:date="2025-09-02T18:38:00Z">
        <w:r>
          <w:t>-NB</w:t>
        </w:r>
      </w:ins>
      <w:ins w:id="10864" w:author="Huawei-post131" w:date="2025-09-02T18:34:00Z">
        <w:r>
          <w:t>-r19</w:t>
        </w:r>
      </w:ins>
    </w:p>
    <w:p w14:paraId="60722212" w14:textId="77777777" w:rsidR="0057690D" w:rsidRPr="0057690D" w:rsidRDefault="0057690D" w:rsidP="00CD54BB">
      <w:pPr>
        <w:pStyle w:val="PL"/>
        <w:shd w:val="clear" w:color="auto" w:fill="E6E6E6"/>
        <w:rPr>
          <w:ins w:id="10865" w:author="Huawei, HiSilicon" w:date="2025-09-02T16:28:00Z"/>
          <w:rFonts w:eastAsiaTheme="minorEastAsia"/>
        </w:rPr>
      </w:pPr>
    </w:p>
    <w:p w14:paraId="53033A95" w14:textId="77777777" w:rsidR="00CD54BB" w:rsidRDefault="00CD54BB" w:rsidP="00CD54BB">
      <w:pPr>
        <w:pStyle w:val="PL"/>
        <w:shd w:val="clear" w:color="auto" w:fill="E6E6E6"/>
        <w:rPr>
          <w:ins w:id="10866" w:author="Huawei, HiSilicon" w:date="2025-09-02T16:28:00Z"/>
        </w:rPr>
      </w:pPr>
      <w:ins w:id="10867" w:author="Huawei, HiSilicon" w:date="2025-09-02T16:28:00Z">
        <w:r>
          <w:t>}</w:t>
        </w:r>
      </w:ins>
    </w:p>
    <w:p w14:paraId="3DEB4031" w14:textId="77777777" w:rsidR="00CD54BB" w:rsidRDefault="00CD54BB" w:rsidP="00CD54BB">
      <w:pPr>
        <w:pStyle w:val="PL"/>
        <w:shd w:val="clear" w:color="auto" w:fill="E6E6E6"/>
        <w:rPr>
          <w:ins w:id="10868" w:author="Huawei, HiSilicon" w:date="2025-09-02T16:28:00Z"/>
        </w:rPr>
      </w:pPr>
    </w:p>
    <w:p w14:paraId="050A7E62" w14:textId="09018D6B" w:rsidR="00CD54BB" w:rsidRDefault="00CD54BB" w:rsidP="00CD54BB">
      <w:pPr>
        <w:pStyle w:val="PL"/>
        <w:shd w:val="clear" w:color="auto" w:fill="E6E6E6"/>
        <w:tabs>
          <w:tab w:val="clear" w:pos="3840"/>
          <w:tab w:val="left" w:pos="3916"/>
        </w:tabs>
        <w:rPr>
          <w:ins w:id="10869" w:author="Huawei, HiSilicon" w:date="2025-09-02T16:28:00Z"/>
        </w:rPr>
      </w:pPr>
      <w:ins w:id="10870" w:author="Huawei, HiSilicon" w:date="2025-09-02T16:28:00Z">
        <w:r>
          <w:t>CB-Msg3-ConfigList-NB-r19 ::=</w:t>
        </w:r>
        <w:r>
          <w:tab/>
        </w:r>
        <w:r>
          <w:tab/>
          <w:t xml:space="preserve">SEQUENCE (SIZE (1.. </w:t>
        </w:r>
        <w:bookmarkStart w:id="10871" w:name="OLE_LINK155"/>
        <w:r>
          <w:t>maxCE-Level</w:t>
        </w:r>
      </w:ins>
      <w:ins w:id="10872" w:author="Huawei, HiSilicon" w:date="2025-09-04T21:09:00Z">
        <w:r w:rsidR="00F7764C">
          <w:t>-CB-Msg3</w:t>
        </w:r>
      </w:ins>
      <w:ins w:id="10873" w:author="Huawei, HiSilicon" w:date="2025-09-02T16:28:00Z">
        <w:r>
          <w:t>-NB-r19</w:t>
        </w:r>
        <w:bookmarkEnd w:id="10871"/>
        <w:r>
          <w:t>)) OF</w:t>
        </w:r>
      </w:ins>
    </w:p>
    <w:p w14:paraId="7E9F1C43" w14:textId="77777777" w:rsidR="00CD54BB" w:rsidRDefault="00CD54BB" w:rsidP="00CD54BB">
      <w:pPr>
        <w:pStyle w:val="PL"/>
        <w:shd w:val="clear" w:color="auto" w:fill="E6E6E6"/>
        <w:rPr>
          <w:ins w:id="10874" w:author="Huawei, HiSilicon" w:date="2025-09-02T16:28:00Z"/>
        </w:rPr>
      </w:pPr>
      <w:ins w:id="10875"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876" w:author="Huawei, HiSilicon" w:date="2025-09-02T16:28:00Z"/>
        </w:rPr>
      </w:pPr>
    </w:p>
    <w:p w14:paraId="2302D65A" w14:textId="77777777" w:rsidR="00CD54BB" w:rsidRDefault="00CD54BB" w:rsidP="00CD54BB">
      <w:pPr>
        <w:pStyle w:val="PL"/>
        <w:shd w:val="clear" w:color="auto" w:fill="E6E6E6"/>
        <w:rPr>
          <w:ins w:id="10877" w:author="Huawei, HiSilicon" w:date="2025-09-02T16:28:00Z"/>
        </w:rPr>
      </w:pPr>
      <w:ins w:id="10878"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879" w:author="Huawei-post131" w:date="2025-09-02T18:00:00Z"/>
        </w:rPr>
      </w:pPr>
      <w:ins w:id="10880" w:author="Huawei, HiSilicon" w:date="2025-09-02T16:28:00Z">
        <w:r>
          <w:tab/>
          <w:t>cb-Msg3-TBS-NB-r19</w:t>
        </w:r>
        <w:r>
          <w:tab/>
        </w:r>
        <w:r>
          <w:tab/>
        </w:r>
        <w:r>
          <w:tab/>
        </w:r>
        <w:r>
          <w:tab/>
        </w:r>
        <w:r>
          <w:tab/>
        </w:r>
        <w:r>
          <w:tab/>
          <w:t>ENUMERATED {</w:t>
        </w:r>
      </w:ins>
      <w:ins w:id="10881" w:author="Huawei-post131" w:date="2025-09-02T17:59:00Z">
        <w:r w:rsidR="001B02C6">
          <w:t xml:space="preserve">b144, </w:t>
        </w:r>
      </w:ins>
      <w:ins w:id="10882" w:author="Huawei, HiSilicon" w:date="2025-09-02T16:28:00Z">
        <w:r>
          <w:t xml:space="preserve">b328, b408, b504, b584, b680, b808, </w:t>
        </w:r>
      </w:ins>
    </w:p>
    <w:p w14:paraId="172271D2" w14:textId="249B99E7" w:rsidR="00CD54BB" w:rsidRDefault="001B02C6" w:rsidP="00CD54BB">
      <w:pPr>
        <w:pStyle w:val="PL"/>
        <w:shd w:val="clear" w:color="auto" w:fill="E6E6E6"/>
        <w:ind w:left="4230" w:hanging="4230"/>
        <w:rPr>
          <w:ins w:id="10883" w:author="Huawei, HiSilicon" w:date="2025-09-02T16:28:00Z"/>
        </w:rPr>
      </w:pPr>
      <w:ins w:id="10884" w:author="Huawei-post131" w:date="2025-09-02T18:00:00Z">
        <w:r>
          <w:tab/>
        </w:r>
        <w:r>
          <w:tab/>
        </w:r>
        <w:r>
          <w:tab/>
        </w:r>
        <w:r>
          <w:tab/>
        </w:r>
        <w:r>
          <w:tab/>
        </w:r>
        <w:r>
          <w:tab/>
        </w:r>
        <w:r>
          <w:tab/>
        </w:r>
        <w:r>
          <w:tab/>
        </w:r>
        <w:r>
          <w:tab/>
        </w:r>
        <w:r>
          <w:tab/>
        </w:r>
        <w:r>
          <w:tab/>
        </w:r>
        <w:r>
          <w:tab/>
        </w:r>
        <w:r>
          <w:tab/>
        </w:r>
        <w:r>
          <w:tab/>
        </w:r>
        <w:r>
          <w:tab/>
        </w:r>
      </w:ins>
      <w:ins w:id="10885" w:author="Huawei, HiSilicon" w:date="2025-09-02T16:28:00Z">
        <w:r w:rsidR="00CD54BB">
          <w:t>b936},</w:t>
        </w:r>
      </w:ins>
    </w:p>
    <w:p w14:paraId="1F754BB9" w14:textId="77777777" w:rsidR="00CD54BB" w:rsidRDefault="00CD54BB" w:rsidP="00CD54BB">
      <w:pPr>
        <w:pStyle w:val="PL"/>
        <w:shd w:val="clear" w:color="auto" w:fill="E6E6E6"/>
        <w:rPr>
          <w:ins w:id="10886" w:author="Huawei, HiSilicon" w:date="2025-09-02T16:28:00Z"/>
        </w:rPr>
      </w:pPr>
      <w:ins w:id="10887" w:author="Huawei, HiSilicon" w:date="2025-09-02T16:28:00Z">
        <w:r>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888" w:author="Huawei, HiSilicon" w:date="2025-09-02T16:28:00Z"/>
        </w:rPr>
      </w:pPr>
      <w:ins w:id="10889" w:author="Huawei, HiSilicon" w:date="2025-09-02T16:28:00Z">
        <w:r>
          <w:tab/>
        </w:r>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890" w:author="Huawei, HiSilicon" w:date="2025-09-02T16:28:00Z"/>
        </w:rPr>
      </w:pPr>
      <w:ins w:id="10891"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892" w:author="Huawei, HiSilicon" w:date="2025-09-02T16:28:00Z"/>
        </w:rPr>
      </w:pPr>
      <w:ins w:id="10893"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894" w:author="Huawei, HiSilicon" w:date="2025-09-02T16:28:00Z"/>
        </w:rPr>
      </w:pPr>
      <w:ins w:id="10895"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896" w:author="Huawei, HiSilicon" w:date="2025-09-02T16:28:00Z"/>
        </w:rPr>
      </w:pPr>
      <w:ins w:id="10897"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898" w:author="Huawei, HiSilicon" w:date="2025-09-02T16:28:00Z"/>
          <w:lang w:val="en-US"/>
        </w:rPr>
      </w:pPr>
      <w:ins w:id="10899" w:author="Huawei, HiSilicon" w:date="2025-09-02T16:28:00Z">
        <w:r>
          <w:rPr>
            <w:lang w:val="en-US"/>
          </w:rPr>
          <w:tab/>
          <w:t>},</w:t>
        </w:r>
      </w:ins>
    </w:p>
    <w:p w14:paraId="1CD1E5C5" w14:textId="5BBB4DA6" w:rsidR="00CD54BB" w:rsidRDefault="00CD54BB" w:rsidP="00CD54BB">
      <w:pPr>
        <w:pStyle w:val="PL"/>
        <w:shd w:val="clear" w:color="auto" w:fill="E6E6E6"/>
        <w:rPr>
          <w:ins w:id="10900" w:author="Huawei, HiSilicon" w:date="2025-09-02T16:28:00Z"/>
        </w:rPr>
      </w:pPr>
      <w:ins w:id="10901" w:author="Huawei, HiSilicon" w:date="2025-09-02T16:28:00Z">
        <w:r>
          <w:tab/>
          <w:t>cb-Msg3-PhysicalConfig-r19</w:t>
        </w:r>
      </w:ins>
      <w:ins w:id="10902" w:author="Huawei, HiSilicon" w:date="2025-09-06T08:08:00Z">
        <w:r w:rsidR="00F1293A">
          <w:tab/>
        </w:r>
      </w:ins>
      <w:ins w:id="10903" w:author="Huawei, HiSilicon" w:date="2025-09-02T16:28:00Z">
        <w:r>
          <w:tab/>
          <w:t>SEQUENCE {</w:t>
        </w:r>
      </w:ins>
    </w:p>
    <w:p w14:paraId="3B68785B" w14:textId="77777777" w:rsidR="00CD54BB" w:rsidRDefault="00CD54BB" w:rsidP="00CD54BB">
      <w:pPr>
        <w:pStyle w:val="PL"/>
        <w:shd w:val="clear" w:color="auto" w:fill="E6E6E6"/>
        <w:rPr>
          <w:ins w:id="10904" w:author="Huawei, HiSilicon" w:date="2025-09-02T16:28:00Z"/>
        </w:rPr>
      </w:pPr>
      <w:ins w:id="10905"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906" w:author="Huawei, HiSilicon" w:date="2025-09-02T16:28:00Z"/>
        </w:rPr>
      </w:pPr>
      <w:ins w:id="10907"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908" w:author="Huawei, HiSilicon" w:date="2025-09-02T16:28:00Z"/>
        </w:rPr>
      </w:pPr>
      <w:ins w:id="10909"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910" w:author="Huawei, HiSilicon" w:date="2025-09-02T16:28:00Z"/>
        </w:rPr>
      </w:pPr>
      <w:ins w:id="10911"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912" w:author="Huawei, HiSilicon" w:date="2025-09-02T16:28:00Z"/>
        </w:rPr>
      </w:pPr>
      <w:ins w:id="10913" w:author="Huawei, HiSilicon" w:date="2025-09-02T16:28:00Z">
        <w:r>
          <w:tab/>
        </w:r>
        <w:r>
          <w:tab/>
        </w:r>
        <w:r>
          <w:tab/>
          <w:t>singleTone</w:t>
        </w:r>
        <w:r>
          <w:tab/>
        </w:r>
        <w:r>
          <w:tab/>
        </w:r>
        <w:r>
          <w:tab/>
        </w:r>
        <w:r>
          <w:tab/>
        </w:r>
        <w:r>
          <w:tab/>
        </w:r>
        <w:r>
          <w:tab/>
        </w:r>
        <w:r>
          <w:tab/>
          <w:t>INTEGER (0..10),</w:t>
        </w:r>
      </w:ins>
    </w:p>
    <w:p w14:paraId="6DAC2077" w14:textId="77777777" w:rsidR="00CD54BB" w:rsidRDefault="00CD54BB" w:rsidP="00CD54BB">
      <w:pPr>
        <w:pStyle w:val="PL"/>
        <w:shd w:val="clear" w:color="auto" w:fill="E6E6E6"/>
        <w:rPr>
          <w:ins w:id="10914" w:author="Huawei, HiSilicon" w:date="2025-09-02T16:28:00Z"/>
        </w:rPr>
      </w:pPr>
      <w:ins w:id="10915" w:author="Huawei, HiSilicon" w:date="2025-09-02T16:28:00Z">
        <w:r>
          <w:tab/>
        </w:r>
        <w:r>
          <w:tab/>
        </w:r>
        <w:r>
          <w:tab/>
          <w:t>multiTone</w:t>
        </w:r>
        <w:r>
          <w:tab/>
        </w:r>
        <w:r>
          <w:tab/>
        </w:r>
        <w:r>
          <w:tab/>
        </w:r>
        <w:r>
          <w:tab/>
        </w:r>
        <w:r>
          <w:tab/>
        </w:r>
        <w:r>
          <w:tab/>
        </w:r>
        <w:r>
          <w:tab/>
          <w:t>INTEGER (0..13)</w:t>
        </w:r>
      </w:ins>
    </w:p>
    <w:p w14:paraId="7F66708F" w14:textId="77777777" w:rsidR="00CD54BB" w:rsidRDefault="00CD54BB" w:rsidP="00CD54BB">
      <w:pPr>
        <w:pStyle w:val="PL"/>
        <w:shd w:val="clear" w:color="auto" w:fill="E6E6E6"/>
        <w:rPr>
          <w:ins w:id="10916" w:author="Huawei, HiSilicon" w:date="2025-09-02T16:28:00Z"/>
        </w:rPr>
      </w:pPr>
      <w:ins w:id="10917" w:author="Huawei, HiSilicon" w:date="2025-09-02T16:28:00Z">
        <w:r>
          <w:tab/>
        </w:r>
        <w:r>
          <w:tab/>
          <w:t>},</w:t>
        </w:r>
      </w:ins>
    </w:p>
    <w:p w14:paraId="17F91D8E" w14:textId="2EAC48AF" w:rsidR="00CD54BB" w:rsidRDefault="00CD54BB" w:rsidP="00CD54BB">
      <w:pPr>
        <w:pStyle w:val="PL"/>
        <w:shd w:val="clear" w:color="auto" w:fill="E6E6E6"/>
        <w:rPr>
          <w:ins w:id="10918" w:author="Huawei, HiSilicon" w:date="2025-09-02T16:28:00Z"/>
        </w:rPr>
      </w:pPr>
      <w:ins w:id="10919" w:author="Huawei, HiSilicon" w:date="2025-09-02T16:28:00Z">
        <w:r>
          <w:tab/>
        </w:r>
        <w:r>
          <w:tab/>
          <w:t>ack-NumRepetitions-NB-r19</w:t>
        </w:r>
        <w:r>
          <w:tab/>
        </w:r>
        <w:r>
          <w:tab/>
        </w:r>
        <w:r>
          <w:tab/>
          <w:t>ACK-NACK-NumRepetitions-NB-r13</w:t>
        </w:r>
        <w:r w:rsidRPr="00D12C85">
          <w:t>,</w:t>
        </w:r>
      </w:ins>
    </w:p>
    <w:p w14:paraId="4AEF90F3" w14:textId="77777777" w:rsidR="00CD54BB" w:rsidRDefault="00CD54BB" w:rsidP="00CD54BB">
      <w:pPr>
        <w:pStyle w:val="PL"/>
        <w:shd w:val="clear" w:color="auto" w:fill="E6E6E6"/>
        <w:rPr>
          <w:ins w:id="10920" w:author="Huawei, HiSilicon" w:date="2025-09-02T16:28:00Z"/>
        </w:rPr>
      </w:pPr>
      <w:ins w:id="10921"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922" w:author="Huawei, HiSilicon" w:date="2025-09-02T16:28:00Z"/>
        </w:rPr>
      </w:pPr>
      <w:ins w:id="10923"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924" w:author="Huawei, HiSilicon" w:date="2025-09-02T16:28:00Z"/>
        </w:rPr>
      </w:pPr>
      <w:ins w:id="10925"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926" w:author="Huawei, HiSilicon" w:date="2025-09-02T16:28:00Z"/>
        </w:rPr>
      </w:pPr>
      <w:ins w:id="10927" w:author="Huawei, HiSilicon" w:date="2025-09-02T16:28:00Z">
        <w:r>
          <w:tab/>
        </w:r>
        <w:r>
          <w:tab/>
        </w:r>
        <w:bookmarkStart w:id="10928" w:name="OLE_LINK169"/>
        <w:bookmarkStart w:id="10929" w:name="OLE_LINK161"/>
        <w:r>
          <w:t>npdcch-CarrierIndex</w:t>
        </w:r>
        <w:bookmarkEnd w:id="10928"/>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930" w:author="Huawei, HiSilicon" w:date="2025-09-02T16:28:00Z"/>
        </w:rPr>
      </w:pPr>
      <w:ins w:id="10931"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932" w:author="Huawei, HiSilicon" w:date="2025-09-02T16:28:00Z"/>
        </w:rPr>
      </w:pPr>
      <w:ins w:id="10933" w:author="Huawei, HiSilicon" w:date="2025-09-02T16:28:00Z">
        <w:r>
          <w:tab/>
        </w:r>
        <w:r>
          <w:tab/>
          <w:t>npdcch-NumRepetitions</w:t>
        </w:r>
        <w:bookmarkEnd w:id="10929"/>
        <w:r>
          <w:t>-r19</w:t>
        </w:r>
        <w:r>
          <w:tab/>
        </w:r>
        <w:r>
          <w:tab/>
        </w:r>
        <w:r>
          <w:tab/>
        </w:r>
        <w:r>
          <w:tab/>
          <w:t>ENUMERATED {r1, r2, r4, r8, r16, r32, r64, r128,</w:t>
        </w:r>
      </w:ins>
    </w:p>
    <w:p w14:paraId="26C50860" w14:textId="77777777" w:rsidR="00CD54BB" w:rsidRDefault="00CD54BB" w:rsidP="00CD54BB">
      <w:pPr>
        <w:pStyle w:val="PL"/>
        <w:shd w:val="clear" w:color="auto" w:fill="E6E6E6"/>
        <w:rPr>
          <w:ins w:id="10934" w:author="Huawei, HiSilicon" w:date="2025-09-02T16:28:00Z"/>
        </w:rPr>
      </w:pPr>
      <w:ins w:id="10935"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936" w:author="Huawei, HiSilicon" w:date="2025-09-02T16:28:00Z"/>
        </w:rPr>
      </w:pPr>
      <w:ins w:id="10937"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938" w:author="Huawei, HiSilicon" w:date="2025-09-02T16:28:00Z"/>
        </w:rPr>
      </w:pPr>
      <w:ins w:id="10939"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940" w:author="Huawei, HiSilicon" w:date="2025-09-02T16:28:00Z"/>
        </w:rPr>
      </w:pPr>
      <w:ins w:id="10941"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0942" w:author="Huawei, HiSilicon" w:date="2025-09-02T16:28:00Z"/>
        </w:rPr>
      </w:pPr>
      <w:ins w:id="10943" w:author="Huawei, HiSilicon" w:date="2025-09-02T16:28:00Z">
        <w:r>
          <w:tab/>
          <w:t>},</w:t>
        </w:r>
      </w:ins>
    </w:p>
    <w:p w14:paraId="28E92620" w14:textId="77777777" w:rsidR="00CD54BB" w:rsidRPr="001003EF" w:rsidRDefault="00CD54BB" w:rsidP="00CD54BB">
      <w:pPr>
        <w:pStyle w:val="PL"/>
        <w:shd w:val="clear" w:color="auto" w:fill="E6E6E6"/>
        <w:rPr>
          <w:ins w:id="10944" w:author="Huawei, HiSilicon" w:date="2025-09-02T16:28:00Z"/>
          <w:rFonts w:eastAsiaTheme="minorEastAsia"/>
        </w:rPr>
      </w:pPr>
      <w:ins w:id="10945" w:author="Huawei, HiSilicon" w:date="2025-09-02T16:28:00Z">
        <w:r>
          <w:tab/>
          <w:t>cb-Msg3-TxWindow-NB-r19</w:t>
        </w:r>
        <w:r>
          <w:tab/>
        </w:r>
        <w:r>
          <w:tab/>
        </w:r>
        <w:r>
          <w:tab/>
          <w:t>SEQUENCE {</w:t>
        </w:r>
      </w:ins>
    </w:p>
    <w:p w14:paraId="3E5C4CEF" w14:textId="1F2CB201" w:rsidR="00FF43C2" w:rsidRDefault="00CD54BB" w:rsidP="00CD54BB">
      <w:pPr>
        <w:pStyle w:val="PL"/>
        <w:shd w:val="clear" w:color="auto" w:fill="E6E6E6"/>
        <w:rPr>
          <w:ins w:id="10946" w:author="Huawei, HiSilicon" w:date="2025-09-04T20:14:00Z"/>
        </w:rPr>
      </w:pPr>
      <w:ins w:id="10947" w:author="Huawei, HiSilicon" w:date="2025-09-02T16:28:00Z">
        <w:r>
          <w:tab/>
        </w:r>
        <w:r>
          <w:tab/>
          <w:t>windowSize-NB-r19</w:t>
        </w:r>
        <w:r>
          <w:tab/>
        </w:r>
        <w:r>
          <w:tab/>
        </w:r>
        <w:r>
          <w:tab/>
        </w:r>
        <w:r>
          <w:tab/>
        </w:r>
        <w:r>
          <w:tab/>
        </w:r>
        <w:r>
          <w:tab/>
          <w:t>ENUMERATED {</w:t>
        </w:r>
      </w:ins>
      <w:ins w:id="10948" w:author="Huawei, HiSilicon" w:date="2025-09-06T21:26:00Z">
        <w:r w:rsidR="00D56C8B">
          <w:t>n</w:t>
        </w:r>
      </w:ins>
      <w:ins w:id="10949" w:author="Huawei, HiSilicon" w:date="2025-09-06T21:44:00Z">
        <w:r w:rsidR="00121610">
          <w:t>8</w:t>
        </w:r>
      </w:ins>
      <w:ins w:id="10950" w:author="Huawei, HiSilicon" w:date="2025-09-02T16:28:00Z">
        <w:r w:rsidRPr="00F63FCA">
          <w:t xml:space="preserve">, </w:t>
        </w:r>
      </w:ins>
      <w:ins w:id="10951" w:author="Huawei, HiSilicon" w:date="2025-09-06T21:26:00Z">
        <w:r w:rsidR="00D56C8B">
          <w:t>n</w:t>
        </w:r>
      </w:ins>
      <w:ins w:id="10952" w:author="Huawei, HiSilicon" w:date="2025-09-02T16:28:00Z">
        <w:r w:rsidR="00D56C8B">
          <w:t>1</w:t>
        </w:r>
      </w:ins>
      <w:ins w:id="10953" w:author="Huawei, HiSilicon" w:date="2025-09-06T21:26:00Z">
        <w:r w:rsidR="00D56C8B">
          <w:t>6</w:t>
        </w:r>
      </w:ins>
      <w:ins w:id="10954" w:author="Huawei, HiSilicon" w:date="2025-09-02T16:28:00Z">
        <w:r>
          <w:t>,</w:t>
        </w:r>
        <w:r w:rsidRPr="00F63FCA">
          <w:t xml:space="preserve"> </w:t>
        </w:r>
      </w:ins>
      <w:ins w:id="10955" w:author="Huawei, HiSilicon" w:date="2025-09-06T21:26:00Z">
        <w:r w:rsidR="00D56C8B">
          <w:t>n32</w:t>
        </w:r>
      </w:ins>
      <w:ins w:id="10956" w:author="Huawei, HiSilicon" w:date="2025-09-02T16:28:00Z">
        <w:r>
          <w:t xml:space="preserve">, </w:t>
        </w:r>
      </w:ins>
      <w:ins w:id="10957" w:author="Huawei, HiSilicon" w:date="2025-09-06T21:26:00Z">
        <w:r w:rsidR="00D56C8B">
          <w:t>n64</w:t>
        </w:r>
      </w:ins>
      <w:ins w:id="10958" w:author="Huawei, HiSilicon" w:date="2025-09-02T16:28:00Z">
        <w:r>
          <w:t xml:space="preserve">, </w:t>
        </w:r>
      </w:ins>
      <w:ins w:id="10959" w:author="Huawei, HiSilicon" w:date="2025-09-06T21:26:00Z">
        <w:r w:rsidR="00D56C8B">
          <w:t>n12</w:t>
        </w:r>
      </w:ins>
      <w:ins w:id="10960" w:author="Huawei, HiSilicon" w:date="2025-09-02T16:28:00Z">
        <w:r>
          <w:t xml:space="preserve">8, </w:t>
        </w:r>
      </w:ins>
      <w:ins w:id="10961" w:author="Huawei, HiSilicon" w:date="2025-09-06T21:45:00Z">
        <w:r w:rsidR="00121610">
          <w:t>n256,</w:t>
        </w:r>
      </w:ins>
    </w:p>
    <w:p w14:paraId="136869A7" w14:textId="316C34A7" w:rsidR="00CD54BB" w:rsidRDefault="00FF43C2" w:rsidP="00CD54BB">
      <w:pPr>
        <w:pStyle w:val="PL"/>
        <w:shd w:val="clear" w:color="auto" w:fill="E6E6E6"/>
        <w:rPr>
          <w:ins w:id="10962" w:author="Huawei, HiSilicon" w:date="2025-09-02T16:28:00Z"/>
        </w:rPr>
      </w:pPr>
      <w:ins w:id="10963" w:author="Huawei, HiSilicon" w:date="2025-09-04T20:14:00Z">
        <w:r>
          <w:tab/>
        </w:r>
        <w:r>
          <w:tab/>
        </w:r>
        <w:r>
          <w:tab/>
        </w:r>
        <w:r>
          <w:tab/>
        </w:r>
        <w:r>
          <w:tab/>
        </w:r>
        <w:r>
          <w:tab/>
        </w:r>
        <w:r>
          <w:tab/>
        </w:r>
        <w:r>
          <w:tab/>
        </w:r>
        <w:r>
          <w:tab/>
        </w:r>
        <w:r>
          <w:tab/>
        </w:r>
        <w:r>
          <w:tab/>
        </w:r>
        <w:r>
          <w:tab/>
        </w:r>
        <w:r>
          <w:tab/>
        </w:r>
        <w:r>
          <w:tab/>
        </w:r>
        <w:r>
          <w:tab/>
        </w:r>
      </w:ins>
      <w:ins w:id="10964" w:author="Huawei, HiSilicon" w:date="2025-09-06T21:27:00Z">
        <w:r w:rsidR="00D56C8B">
          <w:t>n512</w:t>
        </w:r>
      </w:ins>
      <w:ins w:id="10965" w:author="Huawei, HiSilicon" w:date="2025-09-06T21:45:00Z">
        <w:r w:rsidR="00121610">
          <w:t>, n1024</w:t>
        </w:r>
      </w:ins>
      <w:ins w:id="10966" w:author="Huawei, HiSilicon" w:date="2025-09-02T16:28:00Z">
        <w:r w:rsidR="00CD54BB">
          <w:t>},</w:t>
        </w:r>
      </w:ins>
    </w:p>
    <w:p w14:paraId="474D2E3C" w14:textId="33013EB1" w:rsidR="00FF43C2" w:rsidRDefault="00CD54BB" w:rsidP="00CD54BB">
      <w:pPr>
        <w:pStyle w:val="PL"/>
        <w:shd w:val="clear" w:color="auto" w:fill="E6E6E6"/>
        <w:rPr>
          <w:ins w:id="10967" w:author="Huawei, HiSilicon" w:date="2025-09-04T20:14:00Z"/>
        </w:rPr>
      </w:pPr>
      <w:ins w:id="10968" w:author="Huawei, HiSilicon" w:date="2025-09-02T16:28:00Z">
        <w:r>
          <w:tab/>
        </w:r>
        <w:r>
          <w:tab/>
          <w:t>windowPeriodicity-NB-r19</w:t>
        </w:r>
        <w:r>
          <w:tab/>
        </w:r>
        <w:r>
          <w:tab/>
        </w:r>
        <w:r>
          <w:tab/>
        </w:r>
        <w:r>
          <w:tab/>
          <w:t>ENUMERATED {</w:t>
        </w:r>
      </w:ins>
      <w:ins w:id="10969" w:author="Huawei, HiSilicon" w:date="2025-09-06T21:27:00Z">
        <w:r w:rsidR="00D56C8B">
          <w:t>n</w:t>
        </w:r>
        <w:r w:rsidR="00D56C8B" w:rsidRPr="00F63FCA">
          <w:t>8,</w:t>
        </w:r>
        <w:r w:rsidR="00D56C8B">
          <w:t xml:space="preserve"> n16,</w:t>
        </w:r>
        <w:r w:rsidR="00D56C8B" w:rsidRPr="00F63FCA">
          <w:t xml:space="preserve"> </w:t>
        </w:r>
        <w:r w:rsidR="00D56C8B">
          <w:t>n32, n64, n128,</w:t>
        </w:r>
      </w:ins>
      <w:ins w:id="10970" w:author="Huawei, HiSilicon" w:date="2025-09-04T20:13:00Z">
        <w:r w:rsidR="00FF43C2">
          <w:t xml:space="preserve"> </w:t>
        </w:r>
      </w:ins>
      <w:ins w:id="10971" w:author="Huawei, HiSilicon" w:date="2025-09-06T21:45:00Z">
        <w:r w:rsidR="00121610">
          <w:t>n256,</w:t>
        </w:r>
      </w:ins>
    </w:p>
    <w:p w14:paraId="27A9DED9" w14:textId="6AE1B4E2" w:rsidR="00CD54BB" w:rsidRDefault="00FF43C2" w:rsidP="00CD54BB">
      <w:pPr>
        <w:pStyle w:val="PL"/>
        <w:shd w:val="clear" w:color="auto" w:fill="E6E6E6"/>
        <w:rPr>
          <w:ins w:id="10972" w:author="Huawei, HiSilicon" w:date="2025-09-02T16:28:00Z"/>
        </w:rPr>
      </w:pPr>
      <w:ins w:id="10973" w:author="Huawei, HiSilicon" w:date="2025-09-04T20:14:00Z">
        <w:r>
          <w:tab/>
        </w:r>
        <w:r>
          <w:tab/>
        </w:r>
        <w:r>
          <w:tab/>
        </w:r>
        <w:r>
          <w:tab/>
        </w:r>
        <w:r>
          <w:tab/>
        </w:r>
        <w:r>
          <w:tab/>
        </w:r>
        <w:r>
          <w:tab/>
        </w:r>
        <w:r>
          <w:tab/>
        </w:r>
        <w:r>
          <w:tab/>
        </w:r>
        <w:r>
          <w:tab/>
        </w:r>
        <w:r>
          <w:tab/>
        </w:r>
        <w:r>
          <w:tab/>
        </w:r>
        <w:r>
          <w:tab/>
        </w:r>
        <w:r>
          <w:tab/>
        </w:r>
        <w:r>
          <w:tab/>
        </w:r>
      </w:ins>
      <w:ins w:id="10974" w:author="Huawei, HiSilicon" w:date="2025-09-06T21:27:00Z">
        <w:r w:rsidR="00D56C8B">
          <w:t>n512</w:t>
        </w:r>
      </w:ins>
      <w:ins w:id="10975" w:author="Huawei, HiSilicon" w:date="2025-09-06T21:45:00Z">
        <w:r w:rsidR="00121610">
          <w:t>， n1024</w:t>
        </w:r>
      </w:ins>
      <w:ins w:id="10976" w:author="Huawei, HiSilicon" w:date="2025-09-02T16:28:00Z">
        <w:r w:rsidR="00CD54BB">
          <w:t>}</w:t>
        </w:r>
      </w:ins>
    </w:p>
    <w:p w14:paraId="3AD6E0A2" w14:textId="77777777" w:rsidR="00CD54BB" w:rsidRDefault="00CD54BB" w:rsidP="00CD54BB">
      <w:pPr>
        <w:pStyle w:val="PL"/>
        <w:shd w:val="clear" w:color="auto" w:fill="E6E6E6"/>
        <w:rPr>
          <w:ins w:id="10977" w:author="Huawei, HiSilicon" w:date="2025-09-02T16:28:00Z"/>
        </w:rPr>
      </w:pPr>
      <w:ins w:id="10978"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0979" w:author="Huawei, HiSilicon" w:date="2025-09-02T16:28:00Z"/>
        </w:rPr>
      </w:pPr>
      <w:ins w:id="10980" w:author="Huawei, HiSilicon" w:date="2025-09-02T16:28:00Z">
        <w:r>
          <w:lastRenderedPageBreak/>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0981" w:author="Huawei, HiSilicon" w:date="2025-09-02T16:28:00Z"/>
        </w:rPr>
      </w:pPr>
      <w:ins w:id="10982"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0983" w:author="Huawei, HiSilicon" w:date="2025-09-02T16:28:00Z"/>
        </w:rPr>
      </w:pPr>
      <w:ins w:id="10984" w:author="Huawei, HiSilicon" w:date="2025-09-02T16:28:00Z">
        <w:r>
          <w:tab/>
          <w:t>cb-Msg3-Max</w:t>
        </w:r>
        <w:bookmarkStart w:id="10985" w:name="OLE_LINK151"/>
        <w:r>
          <w:t>Attempt</w:t>
        </w:r>
        <w:bookmarkEnd w:id="10985"/>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0986" w:author="Huawei, HiSilicon" w:date="2025-09-02T16:28:00Z"/>
        </w:rPr>
      </w:pPr>
      <w:ins w:id="10987" w:author="Huawei, HiSilicon" w:date="2025-09-02T16:28:00Z">
        <w:r>
          <w:tab/>
          <w:t>...</w:t>
        </w:r>
      </w:ins>
    </w:p>
    <w:p w14:paraId="0EA0C21D" w14:textId="77777777" w:rsidR="00CD54BB" w:rsidRDefault="00CD54BB" w:rsidP="00CD54BB">
      <w:pPr>
        <w:pStyle w:val="PL"/>
        <w:shd w:val="clear" w:color="auto" w:fill="E6E6E6"/>
        <w:rPr>
          <w:ins w:id="10988" w:author="Huawei, HiSilicon" w:date="2025-09-02T16:28:00Z"/>
          <w:lang w:eastAsia="zh-CN"/>
        </w:rPr>
      </w:pPr>
      <w:ins w:id="10989" w:author="Huawei, HiSilicon" w:date="2025-09-02T16:28:00Z">
        <w:r>
          <w:rPr>
            <w:lang w:eastAsia="zh-CN"/>
          </w:rPr>
          <w:t>}</w:t>
        </w:r>
      </w:ins>
    </w:p>
    <w:p w14:paraId="48439CA4" w14:textId="77777777" w:rsidR="00CD54BB" w:rsidRDefault="00CD54BB" w:rsidP="00CD54BB">
      <w:pPr>
        <w:pStyle w:val="PL"/>
        <w:shd w:val="clear" w:color="auto" w:fill="E6E6E6"/>
        <w:rPr>
          <w:ins w:id="10990" w:author="Huawei, HiSilicon" w:date="2025-09-02T16:28:00Z"/>
          <w:lang w:eastAsia="en-US"/>
        </w:rPr>
      </w:pPr>
    </w:p>
    <w:p w14:paraId="64DD0BB4" w14:textId="77777777" w:rsidR="00CD54BB" w:rsidRDefault="00CD54BB" w:rsidP="00CD54BB">
      <w:pPr>
        <w:pStyle w:val="PL"/>
        <w:shd w:val="clear" w:color="auto" w:fill="E6E6E6"/>
        <w:rPr>
          <w:ins w:id="10991" w:author="Huawei, HiSilicon" w:date="2025-09-02T16:28:00Z"/>
        </w:rPr>
      </w:pPr>
      <w:ins w:id="10992"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0993" w:author="Huawei, HiSilicon" w:date="2025-09-02T16:28:00Z"/>
          <w:rFonts w:eastAsiaTheme="minorEastAsia"/>
        </w:rPr>
      </w:pPr>
    </w:p>
    <w:p w14:paraId="7CB0CEE4" w14:textId="479695AE" w:rsidR="00CD54BB" w:rsidRDefault="00CD54BB" w:rsidP="00CD54BB">
      <w:pPr>
        <w:pStyle w:val="PL"/>
        <w:shd w:val="clear" w:color="auto" w:fill="E6E6E6"/>
        <w:rPr>
          <w:ins w:id="10994" w:author="Huawei, HiSilicon" w:date="2025-09-02T16:28:00Z"/>
        </w:rPr>
      </w:pPr>
      <w:ins w:id="10995" w:author="Huawei, HiSilicon" w:date="2025-09-02T16:28:00Z">
        <w:r>
          <w:t>NPUSCH-SubCarrierSet-r19</w:t>
        </w:r>
      </w:ins>
      <w:ins w:id="10996" w:author="Huawei, HiSilicon" w:date="2025-09-06T08:09:00Z">
        <w:r w:rsidR="00F1293A">
          <w:t xml:space="preserve"> </w:t>
        </w:r>
        <w:r w:rsidR="00F1293A" w:rsidRPr="00AC5F01">
          <w:t>::=</w:t>
        </w:r>
      </w:ins>
      <w:ins w:id="10997" w:author="Huawei, HiSilicon" w:date="2025-09-02T16:28:00Z">
        <w:r>
          <w:tab/>
        </w:r>
        <w:r>
          <w:tab/>
          <w:t>CHOICE {</w:t>
        </w:r>
      </w:ins>
    </w:p>
    <w:p w14:paraId="25FDFD96" w14:textId="77777777" w:rsidR="00CD54BB" w:rsidRDefault="00CD54BB" w:rsidP="00CD54BB">
      <w:pPr>
        <w:pStyle w:val="PL"/>
        <w:shd w:val="clear" w:color="auto" w:fill="E6E6E6"/>
        <w:rPr>
          <w:ins w:id="10998" w:author="Huawei, HiSilicon" w:date="2025-09-02T16:28:00Z"/>
        </w:rPr>
      </w:pPr>
      <w:ins w:id="10999"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1000" w:author="Huawei, HiSilicon" w:date="2025-09-02T16:28:00Z"/>
        </w:rPr>
      </w:pPr>
      <w:ins w:id="11001"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1002" w:author="Huawei, HiSilicon" w:date="2025-09-02T16:28:00Z"/>
          <w:rFonts w:eastAsiaTheme="minorEastAsia"/>
        </w:rPr>
      </w:pPr>
      <w:ins w:id="11003" w:author="Huawei, HiSilicon" w:date="2025-09-02T16:28:00Z">
        <w:r>
          <w:t>}</w:t>
        </w:r>
      </w:ins>
    </w:p>
    <w:p w14:paraId="15198153" w14:textId="239844F5" w:rsidR="00CD54BB" w:rsidRDefault="00CD54BB" w:rsidP="00CD54BB">
      <w:pPr>
        <w:pStyle w:val="PL"/>
        <w:shd w:val="clear" w:color="auto" w:fill="E6E6E6"/>
        <w:rPr>
          <w:ins w:id="11004" w:author="Huawei-post131" w:date="2025-09-02T18:38:00Z"/>
          <w:rFonts w:eastAsiaTheme="minorEastAsia"/>
        </w:rPr>
      </w:pPr>
    </w:p>
    <w:p w14:paraId="70444D54" w14:textId="7581830B" w:rsidR="0057690D" w:rsidRPr="0098192A" w:rsidRDefault="0057690D" w:rsidP="0057690D">
      <w:pPr>
        <w:pStyle w:val="PL"/>
        <w:shd w:val="clear" w:color="auto" w:fill="E6E6E6"/>
        <w:rPr>
          <w:ins w:id="11005" w:author="Huawei-post131" w:date="2025-09-02T18:39:00Z"/>
        </w:rPr>
      </w:pPr>
      <w:ins w:id="11006"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1007" w:author="Huawei-post131" w:date="2025-09-02T18:39:00Z"/>
        </w:rPr>
      </w:pPr>
      <w:ins w:id="11008"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1009" w:author="Huawei-post131" w:date="2025-09-02T18:39:00Z"/>
        </w:rPr>
      </w:pPr>
      <w:ins w:id="11010" w:author="Huawei-post131" w:date="2025-09-02T18:39:00Z">
        <w:r w:rsidRPr="0098192A">
          <w:tab/>
        </w:r>
      </w:ins>
      <w:ins w:id="11011" w:author="Huawei-post131" w:date="2025-09-02T21:30:00Z">
        <w:r w:rsidR="004C14E9">
          <w:t>cb-Msg3-</w:t>
        </w:r>
      </w:ins>
      <w:ins w:id="11012"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1013" w:author="Huawei-post131" w:date="2025-09-02T18:41:00Z"/>
        </w:rPr>
      </w:pPr>
      <w:ins w:id="11014"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1015"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1016" w:author="Huawei-post131" w:date="2025-09-02T18:41:00Z"/>
        </w:rPr>
      </w:pPr>
      <w:ins w:id="11017" w:author="Huawei-post131" w:date="2025-09-02T18:41:00Z">
        <w:r>
          <w:tab/>
        </w:r>
        <w:r>
          <w:tab/>
        </w:r>
        <w:r>
          <w:tab/>
        </w:r>
        <w:r>
          <w:tab/>
        </w:r>
        <w:r>
          <w:tab/>
        </w:r>
        <w:r>
          <w:tab/>
        </w:r>
        <w:r>
          <w:tab/>
        </w:r>
        <w:r>
          <w:tab/>
        </w:r>
        <w:r>
          <w:tab/>
        </w:r>
        <w:r>
          <w:tab/>
        </w:r>
        <w:r>
          <w:tab/>
        </w:r>
        <w:r>
          <w:tab/>
        </w:r>
      </w:ins>
      <w:ins w:id="11018" w:author="Huawei-post131" w:date="2025-09-02T18:39:00Z">
        <w:r w:rsidR="0057690D" w:rsidRPr="0098192A">
          <w:t>dBm-120, dBm-118, dBm-116, dBm-114, dBm-112,</w:t>
        </w:r>
      </w:ins>
      <w:ins w:id="11019" w:author="Huawei-post131" w:date="2025-09-02T18:40:00Z">
        <w:r w:rsidRPr="0098192A">
          <w:t xml:space="preserve"> </w:t>
        </w:r>
      </w:ins>
    </w:p>
    <w:p w14:paraId="6686B536" w14:textId="77777777" w:rsidR="00E50D92" w:rsidRDefault="00E50D92" w:rsidP="00E50D92">
      <w:pPr>
        <w:pStyle w:val="PL"/>
        <w:shd w:val="clear" w:color="auto" w:fill="E6E6E6"/>
        <w:rPr>
          <w:ins w:id="11020" w:author="Huawei-post131" w:date="2025-09-02T18:41:00Z"/>
        </w:rPr>
      </w:pPr>
      <w:ins w:id="11021" w:author="Huawei-post131" w:date="2025-09-02T18:41:00Z">
        <w:r>
          <w:tab/>
        </w:r>
        <w:r>
          <w:tab/>
        </w:r>
        <w:r>
          <w:tab/>
        </w:r>
        <w:r>
          <w:tab/>
        </w:r>
        <w:r>
          <w:tab/>
        </w:r>
        <w:r>
          <w:tab/>
        </w:r>
        <w:r>
          <w:tab/>
        </w:r>
        <w:r>
          <w:tab/>
        </w:r>
        <w:r>
          <w:tab/>
        </w:r>
        <w:r>
          <w:tab/>
        </w:r>
        <w:r>
          <w:tab/>
        </w:r>
        <w:r>
          <w:tab/>
        </w:r>
      </w:ins>
      <w:ins w:id="11022" w:author="Huawei-post131" w:date="2025-09-02T18:39:00Z">
        <w:r w:rsidR="0057690D" w:rsidRPr="0098192A">
          <w:t>dBm-110, dBm-108, dBm-106, dBm-104, dBm-102,</w:t>
        </w:r>
      </w:ins>
      <w:ins w:id="11023" w:author="Huawei-post131" w:date="2025-09-02T18:40:00Z">
        <w:r w:rsidRPr="0098192A">
          <w:t xml:space="preserve"> </w:t>
        </w:r>
      </w:ins>
    </w:p>
    <w:p w14:paraId="14E21CB0" w14:textId="77777777" w:rsidR="00E50D92" w:rsidRDefault="00E50D92" w:rsidP="00E50D92">
      <w:pPr>
        <w:pStyle w:val="PL"/>
        <w:shd w:val="clear" w:color="auto" w:fill="E6E6E6"/>
        <w:rPr>
          <w:ins w:id="11024" w:author="Huawei-post131" w:date="2025-09-02T18:41:00Z"/>
        </w:rPr>
      </w:pPr>
      <w:ins w:id="11025" w:author="Huawei-post131" w:date="2025-09-02T18:41:00Z">
        <w:r>
          <w:tab/>
        </w:r>
        <w:r>
          <w:tab/>
        </w:r>
        <w:r>
          <w:tab/>
        </w:r>
        <w:r>
          <w:tab/>
        </w:r>
        <w:r>
          <w:tab/>
        </w:r>
        <w:r>
          <w:tab/>
        </w:r>
        <w:r>
          <w:tab/>
        </w:r>
        <w:r>
          <w:tab/>
        </w:r>
        <w:r>
          <w:tab/>
        </w:r>
        <w:r>
          <w:tab/>
        </w:r>
        <w:r>
          <w:tab/>
        </w:r>
        <w:r>
          <w:tab/>
        </w:r>
      </w:ins>
      <w:ins w:id="11026" w:author="Huawei-post131" w:date="2025-09-02T18:39:00Z">
        <w:r w:rsidR="0057690D" w:rsidRPr="0098192A">
          <w:t>dBm-100, dBm-98, dBm-96, dBm-94,</w:t>
        </w:r>
      </w:ins>
      <w:ins w:id="11027" w:author="Huawei-post131" w:date="2025-09-02T18:40:00Z">
        <w:r w:rsidRPr="0098192A">
          <w:t xml:space="preserve"> </w:t>
        </w:r>
      </w:ins>
      <w:ins w:id="11028" w:author="Huawei-post131" w:date="2025-09-02T18:39:00Z">
        <w:r w:rsidR="0057690D" w:rsidRPr="0098192A">
          <w:t>dBm-92, dBm-90</w:t>
        </w:r>
      </w:ins>
      <w:ins w:id="11029" w:author="Huawei-post131" w:date="2025-09-02T18:40:00Z">
        <w:r>
          <w:t>,</w:t>
        </w:r>
      </w:ins>
    </w:p>
    <w:p w14:paraId="14E4FCDC" w14:textId="45E24928" w:rsidR="0057690D" w:rsidRPr="0098192A" w:rsidRDefault="00E50D92" w:rsidP="00E50D92">
      <w:pPr>
        <w:pStyle w:val="PL"/>
        <w:shd w:val="clear" w:color="auto" w:fill="E6E6E6"/>
        <w:rPr>
          <w:ins w:id="11030" w:author="Huawei-post131" w:date="2025-09-02T18:39:00Z"/>
        </w:rPr>
      </w:pPr>
      <w:ins w:id="11031" w:author="Huawei-post131" w:date="2025-09-02T18:41:00Z">
        <w:r>
          <w:tab/>
        </w:r>
        <w:r>
          <w:tab/>
        </w:r>
        <w:r>
          <w:tab/>
        </w:r>
        <w:r>
          <w:tab/>
        </w:r>
        <w:r>
          <w:tab/>
        </w:r>
        <w:r>
          <w:tab/>
        </w:r>
        <w:r>
          <w:tab/>
        </w:r>
        <w:r>
          <w:tab/>
        </w:r>
        <w:r>
          <w:tab/>
        </w:r>
        <w:r>
          <w:tab/>
        </w:r>
        <w:r>
          <w:tab/>
        </w:r>
        <w:r>
          <w:tab/>
        </w:r>
      </w:ins>
      <w:ins w:id="11032" w:author="Huawei-post131" w:date="2025-09-02T18:40:00Z">
        <w:r>
          <w:t>d</w:t>
        </w:r>
        <w:r w:rsidRPr="0098192A">
          <w:t>Bm-88, dBm-86, dBm-84,dBm-82, dBm-80</w:t>
        </w:r>
      </w:ins>
      <w:ins w:id="11033" w:author="Huawei-post131" w:date="2025-09-02T18:39:00Z">
        <w:r w:rsidR="0057690D" w:rsidRPr="0098192A">
          <w:t>}</w:t>
        </w:r>
      </w:ins>
    </w:p>
    <w:p w14:paraId="239A2AC5" w14:textId="048D21A1" w:rsidR="0057690D" w:rsidRDefault="0057690D" w:rsidP="00CD54BB">
      <w:pPr>
        <w:pStyle w:val="PL"/>
        <w:shd w:val="clear" w:color="auto" w:fill="E6E6E6"/>
        <w:rPr>
          <w:ins w:id="11034" w:author="Huawei-post131" w:date="2025-09-02T18:38:00Z"/>
          <w:rFonts w:eastAsiaTheme="minorEastAsia"/>
        </w:rPr>
      </w:pPr>
      <w:ins w:id="11035" w:author="Huawei-post131" w:date="2025-09-02T18:39:00Z">
        <w:r w:rsidRPr="0098192A">
          <w:t>}</w:t>
        </w:r>
      </w:ins>
    </w:p>
    <w:p w14:paraId="5C382084" w14:textId="77777777" w:rsidR="0057690D" w:rsidRPr="006E7588" w:rsidRDefault="0057690D" w:rsidP="00CD54BB">
      <w:pPr>
        <w:pStyle w:val="PL"/>
        <w:shd w:val="clear" w:color="auto" w:fill="E6E6E6"/>
        <w:rPr>
          <w:ins w:id="11036" w:author="Huawei, HiSilicon" w:date="2025-09-02T16:28:00Z"/>
          <w:rFonts w:eastAsiaTheme="minorEastAsia"/>
        </w:rPr>
      </w:pPr>
    </w:p>
    <w:p w14:paraId="0E82FB76" w14:textId="77777777" w:rsidR="00CD54BB" w:rsidRDefault="00CD54BB" w:rsidP="00CD54BB">
      <w:pPr>
        <w:pStyle w:val="PL"/>
        <w:shd w:val="clear" w:color="auto" w:fill="E6E6E6"/>
        <w:rPr>
          <w:ins w:id="11037" w:author="Huawei, HiSilicon" w:date="2025-09-02T16:28:00Z"/>
        </w:rPr>
      </w:pPr>
      <w:ins w:id="11038" w:author="Huawei, HiSilicon" w:date="2025-09-02T16:28:00Z">
        <w:r>
          <w:t>-- ASN1STOP</w:t>
        </w:r>
      </w:ins>
    </w:p>
    <w:p w14:paraId="51F59B15" w14:textId="77777777" w:rsidR="00CD54BB" w:rsidRDefault="00CD54BB" w:rsidP="00CD54BB">
      <w:pPr>
        <w:rPr>
          <w:ins w:id="11039"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104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1041" w:author="Huawei, HiSilicon" w:date="2025-09-02T16:28:00Z"/>
              </w:rPr>
            </w:pPr>
            <w:ins w:id="11042"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104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1044" w:author="Huawei, HiSilicon" w:date="2025-09-02T16:28:00Z"/>
                <w:b/>
                <w:bCs/>
                <w:i/>
                <w:iCs/>
                <w:kern w:val="2"/>
              </w:rPr>
            </w:pPr>
            <w:ins w:id="11045" w:author="Huawei, HiSilicon" w:date="2025-09-02T16:28:00Z">
              <w:r>
                <w:rPr>
                  <w:b/>
                  <w:bCs/>
                  <w:i/>
                  <w:iCs/>
                  <w:kern w:val="2"/>
                </w:rPr>
                <w:t>ack-NumRepetitions-NB</w:t>
              </w:r>
            </w:ins>
          </w:p>
          <w:p w14:paraId="4BF7BD83" w14:textId="43736659" w:rsidR="00CD54BB" w:rsidRDefault="00CD54BB" w:rsidP="00156CD7">
            <w:pPr>
              <w:pStyle w:val="TAL"/>
              <w:rPr>
                <w:ins w:id="11046" w:author="Huawei, HiSilicon" w:date="2025-09-02T16:28:00Z"/>
                <w:b/>
                <w:bCs/>
                <w:i/>
                <w:iCs/>
                <w:kern w:val="2"/>
              </w:rPr>
            </w:pPr>
            <w:ins w:id="11047" w:author="Huawei, HiSilicon" w:date="2025-09-02T16:28:00Z">
              <w:r>
                <w:rPr>
                  <w:bCs/>
                  <w:iCs/>
                </w:rPr>
                <w:t>Number of repetitions for the ACK resource unit carrying HARQ response to NPDSCH, see TS 36.213 [23], clause 16.4.2.</w:t>
              </w:r>
            </w:ins>
            <w:ins w:id="11048" w:author="Huawei, HiSilicon" w:date="2025-09-04T21:01:00Z">
              <w:r w:rsidR="00A85B1B" w:rsidDel="00A85B1B">
                <w:rPr>
                  <w:rStyle w:val="CommentReference"/>
                  <w:rFonts w:ascii="Times New Roman" w:hAnsi="Times New Roman"/>
                </w:rPr>
                <w:t xml:space="preserve"> </w:t>
              </w:r>
            </w:ins>
          </w:p>
        </w:tc>
      </w:tr>
      <w:tr w:rsidR="00CD54BB" w14:paraId="3AE4FE5B" w14:textId="77777777" w:rsidTr="00156CD7">
        <w:trPr>
          <w:cantSplit/>
          <w:tblHeader/>
          <w:ins w:id="1104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1050" w:author="Huawei, HiSilicon" w:date="2025-09-02T16:28:00Z"/>
                <w:b/>
                <w:bCs/>
                <w:i/>
                <w:iCs/>
                <w:kern w:val="2"/>
              </w:rPr>
            </w:pPr>
            <w:ins w:id="11051" w:author="Huawei, HiSilicon" w:date="2025-09-02T16:28:00Z">
              <w:r>
                <w:rPr>
                  <w:b/>
                  <w:bCs/>
                  <w:i/>
                  <w:iCs/>
                  <w:kern w:val="2"/>
                </w:rPr>
                <w:t>alpha-NB</w:t>
              </w:r>
            </w:ins>
          </w:p>
          <w:p w14:paraId="3CE511B4" w14:textId="77777777" w:rsidR="00CD54BB" w:rsidRDefault="00CD54BB" w:rsidP="00156CD7">
            <w:pPr>
              <w:pStyle w:val="TAL"/>
              <w:rPr>
                <w:ins w:id="11052" w:author="Huawei, HiSilicon" w:date="2025-09-02T16:28:00Z"/>
                <w:noProof/>
              </w:rPr>
            </w:pPr>
            <w:ins w:id="11053"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105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1EF3BAD3" w:rsidR="00CD54BB" w:rsidRPr="00A85B1B" w:rsidRDefault="003149B4" w:rsidP="00156CD7">
            <w:pPr>
              <w:pStyle w:val="TAL"/>
              <w:rPr>
                <w:ins w:id="11055" w:author="Huawei, HiSilicon" w:date="2025-09-02T16:28:00Z"/>
                <w:b/>
                <w:bCs/>
                <w:i/>
                <w:iCs/>
                <w:color w:val="000000" w:themeColor="text1"/>
                <w:kern w:val="2"/>
              </w:rPr>
            </w:pPr>
            <w:ins w:id="11056" w:author="Huawei, HiSilicon" w:date="2025-09-04T20:22:00Z">
              <w:r w:rsidRPr="00A85B1B">
                <w:rPr>
                  <w:b/>
                  <w:bCs/>
                  <w:i/>
                  <w:iCs/>
                  <w:color w:val="000000" w:themeColor="text1"/>
                  <w:kern w:val="2"/>
                </w:rPr>
                <w:t>cb</w:t>
              </w:r>
            </w:ins>
            <w:ins w:id="11057" w:author="Huawei, HiSilicon" w:date="2025-09-02T16:28:00Z">
              <w:r w:rsidR="00CD54BB" w:rsidRPr="00A85B1B">
                <w:rPr>
                  <w:b/>
                  <w:bCs/>
                  <w:i/>
                  <w:iCs/>
                  <w:color w:val="000000" w:themeColor="text1"/>
                  <w:kern w:val="2"/>
                </w:rPr>
                <w:t>-Msg3-ConfigList-NB</w:t>
              </w:r>
            </w:ins>
          </w:p>
          <w:p w14:paraId="32F1F2EF" w14:textId="77777777" w:rsidR="00CD54BB" w:rsidRPr="003149B4" w:rsidRDefault="00CD54BB" w:rsidP="00156CD7">
            <w:pPr>
              <w:pStyle w:val="TAL"/>
              <w:rPr>
                <w:ins w:id="11058" w:author="Huawei, HiSilicon" w:date="2025-09-02T16:28:00Z"/>
                <w:rFonts w:cs="Arial"/>
                <w:b/>
                <w:bCs/>
                <w:i/>
                <w:iCs/>
                <w:kern w:val="2"/>
              </w:rPr>
            </w:pPr>
            <w:ins w:id="11059" w:author="Huawei, HiSilicon" w:date="2025-09-02T16:28:00Z">
              <w:r w:rsidRPr="00A85B1B">
                <w:rPr>
                  <w:rFonts w:eastAsia="等线" w:cs="Arial"/>
                  <w:bCs/>
                  <w:iCs/>
                  <w:color w:val="000000" w:themeColor="text1"/>
                  <w:kern w:val="2"/>
                  <w:lang w:eastAsia="zh-CN"/>
                </w:rPr>
                <w:t xml:space="preserve">CB-Msg3-EDT configuration for each CE level </w:t>
              </w:r>
              <w:r w:rsidRPr="00A85B1B">
                <w:rPr>
                  <w:rFonts w:cs="Arial"/>
                  <w:iCs/>
                  <w:noProof/>
                  <w:color w:val="000000" w:themeColor="text1"/>
                  <w:lang w:eastAsia="en-GB"/>
                </w:rPr>
                <w:t xml:space="preserve">applicable to a UE performing CB-Msg3-EDT. </w:t>
              </w:r>
              <w:r w:rsidRPr="00A85B1B">
                <w:rPr>
                  <w:rFonts w:cs="Arial"/>
                  <w:noProof/>
                  <w:color w:val="000000" w:themeColor="text1"/>
                  <w:lang w:eastAsia="en-GB"/>
                </w:rPr>
                <w:t xml:space="preserve">The first entry in the list is the </w:t>
              </w:r>
              <w:r w:rsidRPr="00A85B1B">
                <w:rPr>
                  <w:rFonts w:eastAsia="等线" w:cs="Arial"/>
                  <w:bCs/>
                  <w:iCs/>
                  <w:color w:val="000000" w:themeColor="text1"/>
                  <w:kern w:val="2"/>
                  <w:lang w:eastAsia="zh-CN"/>
                </w:rPr>
                <w:t>CB-Msg3-EDT configuration</w:t>
              </w:r>
              <w:r w:rsidRPr="00A85B1B">
                <w:rPr>
                  <w:rFonts w:cs="Arial"/>
                  <w:noProof/>
                  <w:color w:val="000000" w:themeColor="text1"/>
                  <w:lang w:eastAsia="en-GB"/>
                </w:rPr>
                <w:t xml:space="preserve"> for CE level 0, the second entry in the list is the </w:t>
              </w:r>
              <w:r w:rsidRPr="00A85B1B">
                <w:rPr>
                  <w:rFonts w:eastAsia="等线" w:cs="Arial"/>
                  <w:bCs/>
                  <w:iCs/>
                  <w:color w:val="000000" w:themeColor="text1"/>
                  <w:kern w:val="2"/>
                  <w:lang w:eastAsia="zh-CN"/>
                </w:rPr>
                <w:t>CB-Msg3-EDT configuration</w:t>
              </w:r>
              <w:r w:rsidRPr="00A85B1B">
                <w:rPr>
                  <w:rFonts w:cs="Arial"/>
                  <w:bCs/>
                  <w:noProof/>
                  <w:color w:val="000000" w:themeColor="text1"/>
                  <w:lang w:eastAsia="en-GB"/>
                </w:rPr>
                <w:t xml:space="preserve"> </w:t>
              </w:r>
              <w:r w:rsidRPr="00A85B1B">
                <w:rPr>
                  <w:rFonts w:cs="Arial"/>
                  <w:noProof/>
                  <w:color w:val="000000" w:themeColor="text1"/>
                  <w:lang w:eastAsia="en-GB"/>
                </w:rPr>
                <w:t xml:space="preserve">for CE level 1, and so on. </w:t>
              </w:r>
              <w:r w:rsidRPr="00A85B1B">
                <w:rPr>
                  <w:rStyle w:val="cf01"/>
                  <w:rFonts w:ascii="Arial" w:hAnsi="Arial" w:cs="Arial" w:hint="default"/>
                  <w:color w:val="000000" w:themeColor="text1"/>
                </w:rPr>
                <w:t xml:space="preserve">For the </w:t>
              </w:r>
              <w:r w:rsidRPr="00A85B1B">
                <w:rPr>
                  <w:rStyle w:val="cf11"/>
                  <w:rFonts w:ascii="Arial" w:hAnsi="Arial" w:cs="Arial" w:hint="default"/>
                  <w:i/>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2-NB</w:t>
              </w:r>
              <w:r w:rsidRPr="00A85B1B">
                <w:rPr>
                  <w:rStyle w:val="cf11"/>
                  <w:rFonts w:ascii="Arial" w:hAnsi="Arial" w:cs="Arial" w:hint="default"/>
                  <w:color w:val="000000" w:themeColor="text1"/>
                </w:rPr>
                <w:t xml:space="preserve">, E-UTRAN includes the same number of entries, and listed in the same order, as in </w:t>
              </w:r>
              <w:r w:rsidRPr="00A85B1B">
                <w:rPr>
                  <w:rStyle w:val="cf11"/>
                  <w:rFonts w:ascii="Arial" w:hAnsi="Arial" w:cs="Arial" w:hint="default"/>
                  <w:i/>
                  <w:iCs/>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NB.</w:t>
              </w:r>
            </w:ins>
          </w:p>
        </w:tc>
      </w:tr>
      <w:tr w:rsidR="003149B4" w14:paraId="1D6C9104" w14:textId="77777777" w:rsidTr="00156CD7">
        <w:trPr>
          <w:cantSplit/>
          <w:tblHeader/>
          <w:ins w:id="11060" w:author="Huawei, HiSilicon" w:date="2025-09-04T20:22:00Z"/>
        </w:trPr>
        <w:tc>
          <w:tcPr>
            <w:tcW w:w="9690" w:type="dxa"/>
            <w:tcBorders>
              <w:top w:val="single" w:sz="4" w:space="0" w:color="808080"/>
              <w:left w:val="single" w:sz="4" w:space="0" w:color="808080"/>
              <w:bottom w:val="single" w:sz="4" w:space="0" w:color="808080"/>
              <w:right w:val="single" w:sz="4" w:space="0" w:color="808080"/>
            </w:tcBorders>
          </w:tcPr>
          <w:p w14:paraId="690418B9" w14:textId="77777777" w:rsidR="003149B4" w:rsidRPr="0098192A" w:rsidRDefault="003149B4" w:rsidP="003149B4">
            <w:pPr>
              <w:pStyle w:val="TAL"/>
              <w:rPr>
                <w:ins w:id="11061" w:author="Huawei, HiSilicon" w:date="2025-09-04T20:22:00Z"/>
                <w:b/>
                <w:i/>
                <w:noProof/>
                <w:lang w:eastAsia="en-GB"/>
              </w:rPr>
            </w:pPr>
            <w:bookmarkStart w:id="11062" w:name="OLE_LINK1"/>
            <w:ins w:id="11063" w:author="Huawei, HiSilicon" w:date="2025-09-04T20:22:00Z">
              <w:r w:rsidRPr="004C14E9">
                <w:rPr>
                  <w:b/>
                  <w:i/>
                  <w:noProof/>
                  <w:lang w:eastAsia="en-GB"/>
                </w:rPr>
                <w:t>cb-Msg3-</w:t>
              </w:r>
              <w:r w:rsidRPr="0098192A">
                <w:rPr>
                  <w:b/>
                  <w:i/>
                  <w:noProof/>
                  <w:lang w:eastAsia="en-GB"/>
                </w:rPr>
                <w:t>InitialReceivedTargetPower</w:t>
              </w:r>
              <w:bookmarkEnd w:id="11062"/>
              <w:r>
                <w:rPr>
                  <w:b/>
                  <w:i/>
                  <w:noProof/>
                  <w:lang w:eastAsia="en-GB"/>
                </w:rPr>
                <w:t>-NB</w:t>
              </w:r>
            </w:ins>
          </w:p>
          <w:p w14:paraId="1598AE8A" w14:textId="795CE3D7" w:rsidR="003149B4" w:rsidRDefault="003149B4" w:rsidP="003149B4">
            <w:pPr>
              <w:pStyle w:val="TAL"/>
              <w:rPr>
                <w:ins w:id="11064" w:author="Huawei, HiSilicon" w:date="2025-09-04T20:22:00Z"/>
                <w:b/>
                <w:bCs/>
                <w:i/>
                <w:iCs/>
                <w:kern w:val="2"/>
              </w:rPr>
            </w:pPr>
            <w:ins w:id="11065" w:author="Huawei, HiSilicon" w:date="2025-09-04T20:22:00Z">
              <w:r w:rsidRPr="0098192A">
                <w:rPr>
                  <w:noProof/>
                  <w:lang w:eastAsia="en-GB"/>
                </w:rPr>
                <w:t>Initial power</w:t>
              </w:r>
            </w:ins>
            <w:ins w:id="11066" w:author="Huawei-post131" w:date="2025-09-05T20:54:00Z">
              <w:r w:rsidR="005B45B3">
                <w:rPr>
                  <w:noProof/>
                  <w:lang w:eastAsia="en-GB"/>
                </w:rPr>
                <w:t xml:space="preserve"> fo</w:t>
              </w:r>
            </w:ins>
            <w:ins w:id="11067" w:author="Huawei-post131" w:date="2025-09-05T20:55:00Z">
              <w:r w:rsidR="005B45B3">
                <w:rPr>
                  <w:noProof/>
                  <w:lang w:eastAsia="en-GB"/>
                </w:rPr>
                <w:t>r CB-Msg3 transmission as specified</w:t>
              </w:r>
            </w:ins>
            <w:ins w:id="11068" w:author="Huawei, HiSilicon" w:date="2025-09-04T20:22:00Z">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r w:rsidR="00CD54BB" w14:paraId="1A003A26" w14:textId="77777777" w:rsidTr="00156CD7">
        <w:trPr>
          <w:cantSplit/>
          <w:tblHeader/>
          <w:ins w:id="1106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1070" w:author="Huawei, HiSilicon" w:date="2025-09-02T16:28:00Z"/>
                <w:b/>
                <w:bCs/>
                <w:i/>
                <w:iCs/>
                <w:kern w:val="2"/>
              </w:rPr>
            </w:pPr>
            <w:ins w:id="11071"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1072" w:author="Huawei, HiSilicon" w:date="2025-09-02T16:28:00Z"/>
                <w:rFonts w:eastAsia="等线"/>
                <w:bCs/>
                <w:iCs/>
                <w:kern w:val="2"/>
                <w:lang w:eastAsia="zh-CN"/>
              </w:rPr>
            </w:pPr>
            <w:ins w:id="11073" w:author="Huawei, HiSilicon" w:date="2025-09-02T16:28: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107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1075" w:author="Huawei, HiSilicon" w:date="2025-09-02T16:28:00Z"/>
                <w:b/>
                <w:bCs/>
                <w:i/>
                <w:noProof/>
                <w:lang w:eastAsia="en-GB"/>
              </w:rPr>
            </w:pPr>
            <w:ins w:id="11076"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1077" w:author="Huawei, HiSilicon" w:date="2025-09-02T16:28:00Z"/>
                <w:b/>
                <w:bCs/>
                <w:i/>
                <w:iCs/>
                <w:kern w:val="2"/>
              </w:rPr>
            </w:pPr>
            <w:ins w:id="11078"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107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1080" w:author="Huawei, HiSilicon" w:date="2025-09-02T16:28:00Z"/>
                <w:b/>
                <w:bCs/>
                <w:i/>
                <w:noProof/>
                <w:lang w:eastAsia="en-GB"/>
              </w:rPr>
            </w:pPr>
            <w:ins w:id="11081"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1082" w:author="Huawei, HiSilicon" w:date="2025-09-02T16:28:00Z"/>
                <w:b/>
                <w:bCs/>
                <w:i/>
                <w:iCs/>
                <w:kern w:val="2"/>
              </w:rPr>
            </w:pPr>
            <w:ins w:id="11083"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108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1085" w:author="Huawei, HiSilicon" w:date="2025-09-02T16:28:00Z"/>
                <w:b/>
                <w:bCs/>
                <w:i/>
                <w:noProof/>
                <w:lang w:eastAsia="en-GB"/>
              </w:rPr>
            </w:pPr>
            <w:ins w:id="11086"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1087" w:author="Huawei, HiSilicon" w:date="2025-09-02T16:28:00Z"/>
                <w:b/>
                <w:bCs/>
                <w:iCs/>
                <w:kern w:val="2"/>
              </w:rPr>
            </w:pPr>
            <w:ins w:id="11088"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108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1090" w:author="Huawei, HiSilicon" w:date="2025-09-02T16:28:00Z"/>
                <w:b/>
                <w:bCs/>
                <w:i/>
                <w:noProof/>
                <w:lang w:eastAsia="en-GB"/>
              </w:rPr>
            </w:pPr>
            <w:ins w:id="11091"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1092" w:author="Huawei, HiSilicon" w:date="2025-09-02T16:28:00Z"/>
                <w:b/>
                <w:bCs/>
                <w:i/>
                <w:noProof/>
                <w:lang w:eastAsia="en-GB"/>
              </w:rPr>
            </w:pPr>
            <w:ins w:id="11093"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109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1095" w:author="Huawei, HiSilicon" w:date="2025-09-02T16:28:00Z"/>
                <w:b/>
                <w:bCs/>
                <w:i/>
                <w:noProof/>
                <w:lang w:eastAsia="en-GB"/>
              </w:rPr>
            </w:pPr>
            <w:ins w:id="11096" w:author="Huawei, HiSilicon" w:date="2025-09-02T16:28:00Z">
              <w:r w:rsidRPr="00CF6E2F">
                <w:rPr>
                  <w:b/>
                  <w:bCs/>
                  <w:i/>
                  <w:noProof/>
                  <w:lang w:eastAsia="en-GB"/>
                </w:rPr>
                <w:t>cb-Msg3-</w:t>
              </w:r>
              <w:r>
                <w:rPr>
                  <w:b/>
                  <w:bCs/>
                  <w:i/>
                  <w:noProof/>
                  <w:lang w:eastAsia="en-GB"/>
                </w:rPr>
                <w:t>TBS-NB</w:t>
              </w:r>
            </w:ins>
          </w:p>
          <w:p w14:paraId="497B5965" w14:textId="3E886080" w:rsidR="00CD54BB" w:rsidRPr="00CF6E2F" w:rsidRDefault="00CD54BB" w:rsidP="00156CD7">
            <w:pPr>
              <w:pStyle w:val="TAL"/>
              <w:rPr>
                <w:ins w:id="11097" w:author="Huawei, HiSilicon" w:date="2025-09-02T16:28:00Z"/>
                <w:b/>
                <w:bCs/>
                <w:i/>
                <w:noProof/>
                <w:lang w:eastAsia="en-GB"/>
              </w:rPr>
            </w:pPr>
            <w:ins w:id="11098" w:author="Huawei, HiSilicon" w:date="2025-09-02T16:28:00Z">
              <w:r>
                <w:rPr>
                  <w:iCs/>
                  <w:noProof/>
                  <w:lang w:eastAsia="en-GB"/>
                </w:rPr>
                <w:t xml:space="preserve">Indicates the TB size threshold for initiating CB-Msg3-EDT. </w:t>
              </w:r>
              <w:r>
                <w:rPr>
                  <w:bCs/>
                  <w:noProof/>
                  <w:lang w:eastAsia="en-GB"/>
                </w:rPr>
                <w:t>Value b</w:t>
              </w:r>
            </w:ins>
            <w:ins w:id="11099" w:author="Huawei, HiSilicon" w:date="2025-09-04T21:07:00Z">
              <w:r w:rsidR="0019567D">
                <w:rPr>
                  <w:bCs/>
                  <w:noProof/>
                  <w:lang w:eastAsia="en-GB"/>
                </w:rPr>
                <w:t>144</w:t>
              </w:r>
            </w:ins>
            <w:ins w:id="11100" w:author="Huawei, HiSilicon" w:date="2025-09-02T16:28:00Z">
              <w:r>
                <w:rPr>
                  <w:bCs/>
                  <w:noProof/>
                  <w:lang w:eastAsia="en-GB"/>
                </w:rPr>
                <w:t xml:space="preserve"> corresponds to </w:t>
              </w:r>
            </w:ins>
            <w:ins w:id="11101" w:author="Huawei, HiSilicon" w:date="2025-09-04T21:06:00Z">
              <w:r w:rsidR="0019567D">
                <w:rPr>
                  <w:bCs/>
                  <w:noProof/>
                  <w:lang w:eastAsia="en-GB"/>
                </w:rPr>
                <w:t>144</w:t>
              </w:r>
            </w:ins>
            <w:ins w:id="11102" w:author="Huawei, HiSilicon" w:date="2025-09-02T16:28:00Z">
              <w:r>
                <w:rPr>
                  <w:bCs/>
                  <w:noProof/>
                  <w:lang w:eastAsia="en-GB"/>
                </w:rPr>
                <w:t xml:space="preserve"> bits, value b</w:t>
              </w:r>
            </w:ins>
            <w:ins w:id="11103" w:author="Huawei, HiSilicon" w:date="2025-09-04T21:07:00Z">
              <w:r w:rsidR="0019567D">
                <w:rPr>
                  <w:bCs/>
                  <w:noProof/>
                  <w:lang w:eastAsia="en-GB"/>
                </w:rPr>
                <w:t>328</w:t>
              </w:r>
            </w:ins>
            <w:ins w:id="11104" w:author="Huawei, HiSilicon" w:date="2025-09-02T16:28:00Z">
              <w:r>
                <w:rPr>
                  <w:bCs/>
                  <w:noProof/>
                  <w:lang w:eastAsia="en-GB"/>
                </w:rPr>
                <w:t xml:space="preserve"> corresponds to </w:t>
              </w:r>
            </w:ins>
            <w:ins w:id="11105" w:author="Huawei, HiSilicon" w:date="2025-09-04T21:07:00Z">
              <w:r w:rsidR="0019567D">
                <w:rPr>
                  <w:bCs/>
                  <w:noProof/>
                  <w:lang w:eastAsia="en-GB"/>
                </w:rPr>
                <w:t>328</w:t>
              </w:r>
            </w:ins>
            <w:ins w:id="11106" w:author="Huawei, HiSilicon" w:date="2025-09-02T16:28:00Z">
              <w:r>
                <w:rPr>
                  <w:bCs/>
                  <w:noProof/>
                  <w:lang w:eastAsia="en-GB"/>
                </w:rPr>
                <w:t xml:space="preserve"> bits and so on. See TS 36.213 [23].</w:t>
              </w:r>
            </w:ins>
          </w:p>
        </w:tc>
      </w:tr>
      <w:tr w:rsidR="00CD54BB" w14:paraId="0C3AFC8D" w14:textId="77777777" w:rsidTr="00156CD7">
        <w:trPr>
          <w:cantSplit/>
          <w:tblHeader/>
          <w:ins w:id="1110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1108" w:author="Huawei, HiSilicon" w:date="2025-09-02T16:28:00Z"/>
                <w:b/>
                <w:bCs/>
                <w:i/>
                <w:noProof/>
                <w:lang w:eastAsia="en-GB"/>
              </w:rPr>
            </w:pPr>
            <w:ins w:id="11109"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4F481076" w:rsidR="00CD54BB" w:rsidRPr="00485D28" w:rsidRDefault="00CD54BB" w:rsidP="00156CD7">
            <w:pPr>
              <w:pStyle w:val="TAL"/>
              <w:rPr>
                <w:ins w:id="11110" w:author="Huawei, HiSilicon" w:date="2025-09-02T16:28:00Z"/>
                <w:b/>
                <w:bCs/>
                <w:noProof/>
                <w:lang w:eastAsia="en-GB"/>
              </w:rPr>
            </w:pPr>
            <w:ins w:id="11111"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ins>
            <w:ins w:id="11112" w:author="Huawei, HiSilicon" w:date="2025-09-06T21:30:00Z">
              <w:r w:rsidR="00D56C8B">
                <w:rPr>
                  <w:bCs/>
                  <w:noProof/>
                  <w:lang w:eastAsia="en-GB"/>
                </w:rPr>
                <w:t xml:space="preserve">Value </w:t>
              </w:r>
              <w:r w:rsidR="00D56C8B">
                <w:rPr>
                  <w:bCs/>
                  <w:i/>
                  <w:noProof/>
                  <w:lang w:eastAsia="en-GB"/>
                </w:rPr>
                <w:t>n</w:t>
              </w:r>
            </w:ins>
            <w:ins w:id="11113" w:author="Huawei, HiSilicon" w:date="2025-09-06T21:46:00Z">
              <w:r w:rsidR="00121610">
                <w:rPr>
                  <w:bCs/>
                  <w:i/>
                  <w:noProof/>
                  <w:lang w:eastAsia="en-GB"/>
                </w:rPr>
                <w:t>8</w:t>
              </w:r>
            </w:ins>
            <w:ins w:id="11114" w:author="Huawei, HiSilicon" w:date="2025-09-06T21:30:00Z">
              <w:r w:rsidR="00121610">
                <w:rPr>
                  <w:bCs/>
                  <w:noProof/>
                  <w:lang w:eastAsia="en-GB"/>
                </w:rPr>
                <w:t xml:space="preserve"> corresponds to </w:t>
              </w:r>
            </w:ins>
            <w:ins w:id="11115" w:author="Huawei, HiSilicon" w:date="2025-09-06T21:46:00Z">
              <w:r w:rsidR="00121610">
                <w:rPr>
                  <w:bCs/>
                  <w:noProof/>
                  <w:lang w:eastAsia="en-GB"/>
                </w:rPr>
                <w:t>8</w:t>
              </w:r>
            </w:ins>
            <w:ins w:id="11116" w:author="Huawei, HiSilicon" w:date="2025-09-06T21:30:00Z">
              <w:r w:rsidR="00D56C8B">
                <w:rPr>
                  <w:bCs/>
                  <w:noProof/>
                  <w:lang w:eastAsia="en-GB"/>
                </w:rPr>
                <w:t xml:space="preserve">0ms, </w:t>
              </w:r>
              <w:r w:rsidR="00D56C8B" w:rsidRPr="00D56C8B">
                <w:rPr>
                  <w:i/>
                  <w:kern w:val="2"/>
                </w:rPr>
                <w:t>n</w:t>
              </w:r>
            </w:ins>
            <w:ins w:id="11117" w:author="Huawei, HiSilicon" w:date="2025-09-06T21:46:00Z">
              <w:r w:rsidR="00121610">
                <w:rPr>
                  <w:i/>
                  <w:kern w:val="2"/>
                </w:rPr>
                <w:t>16</w:t>
              </w:r>
            </w:ins>
            <w:ins w:id="11118" w:author="Huawei, HiSilicon" w:date="2025-09-06T21:30:00Z">
              <w:r w:rsidR="00D56C8B" w:rsidRPr="00B915C1">
                <w:rPr>
                  <w:kern w:val="2"/>
                </w:rPr>
                <w:t xml:space="preserve"> corresponds to </w:t>
              </w:r>
            </w:ins>
            <w:ins w:id="11119" w:author="Huawei, HiSilicon" w:date="2025-09-06T21:46:00Z">
              <w:r w:rsidR="00121610">
                <w:rPr>
                  <w:bCs/>
                  <w:noProof/>
                  <w:lang w:eastAsia="en-GB"/>
                </w:rPr>
                <w:t>16</w:t>
              </w:r>
            </w:ins>
            <w:ins w:id="11120" w:author="Huawei, HiSilicon" w:date="2025-09-06T21:30:00Z">
              <w:r w:rsidR="00D56C8B">
                <w:rPr>
                  <w:bCs/>
                  <w:noProof/>
                  <w:lang w:eastAsia="en-GB"/>
                </w:rPr>
                <w:t>0ms</w:t>
              </w:r>
              <w:r w:rsidR="00D56C8B" w:rsidRPr="00B915C1">
                <w:rPr>
                  <w:kern w:val="2"/>
                </w:rPr>
                <w:t xml:space="preserve"> and so on.</w:t>
              </w:r>
            </w:ins>
          </w:p>
        </w:tc>
      </w:tr>
      <w:tr w:rsidR="00CD54BB" w14:paraId="5FE66D3A" w14:textId="77777777" w:rsidTr="00156CD7">
        <w:trPr>
          <w:cantSplit/>
          <w:tblHeader/>
          <w:ins w:id="1112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1122" w:author="Huawei, HiSilicon" w:date="2025-09-02T16:28:00Z"/>
                <w:b/>
                <w:bCs/>
                <w:i/>
                <w:noProof/>
                <w:lang w:eastAsia="en-GB"/>
              </w:rPr>
            </w:pPr>
            <w:ins w:id="11123"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1124" w:author="Huawei, HiSilicon" w:date="2025-09-02T16:28:00Z"/>
                <w:b/>
                <w:bCs/>
                <w:i/>
                <w:noProof/>
                <w:lang w:eastAsia="en-GB"/>
              </w:rPr>
            </w:pPr>
            <w:ins w:id="11125" w:author="Huawei, HiSilicon" w:date="2025-09-02T16:28:00Z">
              <w:r>
                <w:rPr>
                  <w:rFonts w:eastAsia="宋体"/>
                  <w:lang w:eastAsia="zh-CN"/>
                </w:rPr>
                <w:t>Indicates t</w:t>
              </w:r>
              <w:r w:rsidRPr="00063383">
                <w:rPr>
                  <w:rFonts w:eastAsia="宋体"/>
                  <w:lang w:eastAsia="zh-CN"/>
                </w:rPr>
                <w:t xml:space="preserve">he non-anchor carrier for </w:t>
              </w:r>
              <w:r>
                <w:rPr>
                  <w:rFonts w:eastAsia="宋体"/>
                  <w:lang w:eastAsia="zh-CN"/>
                </w:rPr>
                <w:t>receiving</w:t>
              </w:r>
              <w:r w:rsidRPr="00063383">
                <w:rPr>
                  <w:rFonts w:eastAsia="宋体"/>
                  <w:lang w:eastAsia="zh-CN"/>
                </w:rPr>
                <w:t xml:space="preserve"> </w:t>
              </w:r>
              <w:r>
                <w:rPr>
                  <w:rFonts w:eastAsia="宋体"/>
                  <w:lang w:eastAsia="zh-CN"/>
                </w:rPr>
                <w:t>CB-</w:t>
              </w:r>
              <w:r w:rsidRPr="00063383">
                <w:rPr>
                  <w:rFonts w:eastAsia="宋体"/>
                  <w:lang w:eastAsia="zh-CN"/>
                </w:rPr>
                <w:t xml:space="preserve">Msg4. If this field is absent, </w:t>
              </w:r>
              <w:r>
                <w:rPr>
                  <w:rFonts w:eastAsia="宋体"/>
                  <w:lang w:eastAsia="zh-CN"/>
                </w:rPr>
                <w:t>UE receives CB-Msg4 on the anchor carrier</w:t>
              </w:r>
              <w:r w:rsidRPr="00063383">
                <w:rPr>
                  <w:rFonts w:eastAsia="宋体"/>
                  <w:lang w:eastAsia="zh-CN"/>
                </w:rPr>
                <w:t>.</w:t>
              </w:r>
            </w:ins>
          </w:p>
        </w:tc>
      </w:tr>
      <w:tr w:rsidR="00CD54BB" w14:paraId="717A6ED5" w14:textId="77777777" w:rsidTr="00156CD7">
        <w:trPr>
          <w:cantSplit/>
          <w:tblHeader/>
          <w:ins w:id="1112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1127" w:author="Huawei, HiSilicon" w:date="2025-09-02T16:28:00Z"/>
                <w:b/>
                <w:i/>
              </w:rPr>
            </w:pPr>
            <w:ins w:id="11128" w:author="Huawei, HiSilicon" w:date="2025-09-02T16:28:00Z">
              <w:r>
                <w:rPr>
                  <w:b/>
                  <w:i/>
                </w:rPr>
                <w:t>npdcch-Offset-CSS</w:t>
              </w:r>
            </w:ins>
          </w:p>
          <w:p w14:paraId="636D4199" w14:textId="77777777" w:rsidR="00CD54BB" w:rsidRDefault="00CD54BB" w:rsidP="00156CD7">
            <w:pPr>
              <w:pStyle w:val="TAL"/>
              <w:rPr>
                <w:ins w:id="11129" w:author="Huawei, HiSilicon" w:date="2025-09-02T16:28:00Z"/>
                <w:noProof/>
              </w:rPr>
            </w:pPr>
            <w:ins w:id="11130"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113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1132" w:author="Huawei, HiSilicon" w:date="2025-09-02T16:28:00Z"/>
                <w:b/>
                <w:i/>
              </w:rPr>
            </w:pPr>
            <w:ins w:id="11133" w:author="Huawei, HiSilicon" w:date="2025-09-02T16:28:00Z">
              <w:r>
                <w:rPr>
                  <w:b/>
                  <w:i/>
                </w:rPr>
                <w:t>npdcch-StartSF-CSS</w:t>
              </w:r>
            </w:ins>
          </w:p>
          <w:p w14:paraId="33E0A08D" w14:textId="77777777" w:rsidR="00CD54BB" w:rsidRDefault="00CD54BB" w:rsidP="00156CD7">
            <w:pPr>
              <w:pStyle w:val="TAL"/>
              <w:rPr>
                <w:ins w:id="11134" w:author="Huawei, HiSilicon" w:date="2025-09-02T16:28:00Z"/>
                <w:noProof/>
              </w:rPr>
            </w:pPr>
            <w:ins w:id="11135"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13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137" w:author="Huawei, HiSilicon" w:date="2025-09-02T16:28:00Z"/>
                <w:b/>
                <w:bCs/>
                <w:i/>
                <w:noProof/>
                <w:lang w:eastAsia="en-GB"/>
              </w:rPr>
            </w:pPr>
            <w:ins w:id="11138" w:author="Huawei, HiSilicon" w:date="2025-09-02T16:28:00Z">
              <w:r>
                <w:rPr>
                  <w:b/>
                  <w:bCs/>
                  <w:i/>
                  <w:noProof/>
                  <w:lang w:eastAsia="en-GB"/>
                </w:rPr>
                <w:t>npusch-MCS</w:t>
              </w:r>
            </w:ins>
          </w:p>
          <w:p w14:paraId="4F5E1D5F" w14:textId="77777777" w:rsidR="00CD54BB" w:rsidRPr="0066568B" w:rsidRDefault="00CD54BB" w:rsidP="00156CD7">
            <w:pPr>
              <w:pStyle w:val="TAL"/>
              <w:rPr>
                <w:ins w:id="11139" w:author="Huawei, HiSilicon" w:date="2025-09-02T16:28:00Z"/>
                <w:b/>
                <w:i/>
                <w:noProof/>
                <w:highlight w:val="green"/>
                <w:lang w:val="en-US" w:eastAsia="en-GB"/>
              </w:rPr>
            </w:pPr>
            <w:ins w:id="11140"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14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142" w:author="Huawei, HiSilicon" w:date="2025-09-02T16:28:00Z"/>
                <w:b/>
                <w:bCs/>
                <w:i/>
                <w:noProof/>
                <w:lang w:eastAsia="en-GB"/>
              </w:rPr>
            </w:pPr>
            <w:ins w:id="11143"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144" w:author="Huawei, HiSilicon" w:date="2025-09-02T16:28:00Z"/>
                <w:b/>
                <w:i/>
                <w:noProof/>
                <w:highlight w:val="green"/>
                <w:lang w:eastAsia="en-GB"/>
              </w:rPr>
            </w:pPr>
            <w:ins w:id="11145"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14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147" w:author="Huawei, HiSilicon" w:date="2025-09-02T16:28:00Z"/>
                <w:b/>
                <w:bCs/>
                <w:i/>
                <w:noProof/>
                <w:lang w:eastAsia="en-GB"/>
              </w:rPr>
            </w:pPr>
            <w:ins w:id="11148" w:author="Huawei, HiSilicon" w:date="2025-09-02T16:28:00Z">
              <w:r>
                <w:rPr>
                  <w:b/>
                  <w:bCs/>
                  <w:i/>
                  <w:noProof/>
                  <w:lang w:eastAsia="en-GB"/>
                </w:rPr>
                <w:t>npusch-NumRUsIndex</w:t>
              </w:r>
            </w:ins>
          </w:p>
          <w:p w14:paraId="3F1DCE03" w14:textId="77777777" w:rsidR="00CD54BB" w:rsidRPr="00290FE4" w:rsidRDefault="00CD54BB" w:rsidP="00156CD7">
            <w:pPr>
              <w:pStyle w:val="TAL"/>
              <w:rPr>
                <w:ins w:id="11149" w:author="Huawei, HiSilicon" w:date="2025-09-02T16:28:00Z"/>
                <w:b/>
                <w:i/>
                <w:noProof/>
                <w:highlight w:val="green"/>
                <w:lang w:eastAsia="en-GB"/>
              </w:rPr>
            </w:pPr>
            <w:ins w:id="11150"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15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0DA92425" w:rsidR="00CD54BB" w:rsidRPr="00F959BD" w:rsidRDefault="00CD54BB" w:rsidP="00156CD7">
            <w:pPr>
              <w:pStyle w:val="TAL"/>
              <w:rPr>
                <w:ins w:id="11152" w:author="Huawei, HiSilicon" w:date="2025-09-02T16:28:00Z"/>
                <w:b/>
                <w:bCs/>
                <w:i/>
                <w:noProof/>
                <w:lang w:eastAsia="en-GB"/>
              </w:rPr>
            </w:pPr>
            <w:ins w:id="11153" w:author="Huawei, HiSilicon" w:date="2025-09-02T16:28:00Z">
              <w:r w:rsidRPr="00D448C2">
                <w:rPr>
                  <w:b/>
                  <w:bCs/>
                  <w:i/>
                  <w:noProof/>
                  <w:lang w:eastAsia="en-GB"/>
                </w:rPr>
                <w:t>npusch-SubCarrierSet</w:t>
              </w:r>
            </w:ins>
            <w:ins w:id="11154" w:author="Huawei, HiSilicon" w:date="2025-09-04T21:01:00Z">
              <w:r w:rsidR="00A85B1B">
                <w:rPr>
                  <w:b/>
                  <w:bCs/>
                  <w:i/>
                  <w:noProof/>
                  <w:lang w:eastAsia="en-GB"/>
                </w:rPr>
                <w:t>List</w:t>
              </w:r>
            </w:ins>
          </w:p>
          <w:p w14:paraId="03CACCDF" w14:textId="77777777" w:rsidR="00CD54BB" w:rsidRDefault="00CD54BB" w:rsidP="00156CD7">
            <w:pPr>
              <w:pStyle w:val="TAL"/>
              <w:rPr>
                <w:ins w:id="11155" w:author="Huawei, HiSilicon" w:date="2025-09-02T16:28:00Z"/>
                <w:lang w:eastAsia="en-GB"/>
              </w:rPr>
            </w:pPr>
            <w:ins w:id="11156"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157" w:author="Huawei, HiSilicon" w:date="2025-09-02T16:28:00Z"/>
                <w:b/>
                <w:bCs/>
                <w:i/>
                <w:noProof/>
                <w:lang w:eastAsia="en-GB"/>
              </w:rPr>
            </w:pPr>
            <w:ins w:id="11158"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15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160" w:author="Huawei, HiSilicon" w:date="2025-09-02T16:28:00Z"/>
                <w:b/>
                <w:bCs/>
                <w:i/>
                <w:iCs/>
                <w:kern w:val="2"/>
              </w:rPr>
            </w:pPr>
            <w:ins w:id="11161" w:author="Huawei, HiSilicon" w:date="2025-09-02T16:28:00Z">
              <w:r>
                <w:rPr>
                  <w:b/>
                  <w:bCs/>
                  <w:i/>
                  <w:iCs/>
                  <w:kern w:val="2"/>
                </w:rPr>
                <w:t>p0-UE-NPUSCH</w:t>
              </w:r>
            </w:ins>
          </w:p>
          <w:p w14:paraId="2A7C00CD" w14:textId="77777777" w:rsidR="00CD54BB" w:rsidRDefault="00CD54BB" w:rsidP="00156CD7">
            <w:pPr>
              <w:pStyle w:val="TAL"/>
              <w:rPr>
                <w:ins w:id="11162" w:author="Huawei, HiSilicon" w:date="2025-09-02T16:28:00Z"/>
                <w:noProof/>
              </w:rPr>
            </w:pPr>
            <w:ins w:id="11163" w:author="Huawei, HiSilicon" w:date="2025-09-02T16:28:00Z">
              <w:r>
                <w:t>Parameter: P</w:t>
              </w:r>
              <w:r>
                <w:rPr>
                  <w:vertAlign w:val="subscript"/>
                </w:rPr>
                <w:t xml:space="preserve">0_UE_PUSCH,c </w:t>
              </w:r>
              <w:r>
                <w:t>(3). See TS 36.213 [23], clause 16.2.1.1.1, unit dB.</w:t>
              </w:r>
            </w:ins>
          </w:p>
        </w:tc>
      </w:tr>
      <w:tr w:rsidR="00854985" w14:paraId="3A0C8C3B" w14:textId="77777777" w:rsidTr="00156CD7">
        <w:trPr>
          <w:cantSplit/>
          <w:tblHeader/>
          <w:ins w:id="11164"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165" w:author="Huawei-post131" w:date="2025-09-02T21:25:00Z"/>
                <w:b/>
                <w:i/>
                <w:noProof/>
                <w:lang w:eastAsia="en-GB"/>
              </w:rPr>
            </w:pPr>
            <w:ins w:id="11166"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167" w:author="Huawei-post131" w:date="2025-09-02T21:25:00Z"/>
                <w:b/>
                <w:bCs/>
                <w:i/>
                <w:iCs/>
                <w:kern w:val="2"/>
              </w:rPr>
            </w:pPr>
            <w:ins w:id="11168"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bl>
    <w:p w14:paraId="270BC1E7" w14:textId="77777777" w:rsidR="00146683" w:rsidRPr="00CD54BB" w:rsidRDefault="00146683" w:rsidP="00146683"/>
    <w:p w14:paraId="091A7C56" w14:textId="77777777" w:rsidR="00146683" w:rsidRPr="0098192A" w:rsidRDefault="00146683" w:rsidP="00146683">
      <w:pPr>
        <w:pStyle w:val="Heading4"/>
        <w:rPr>
          <w:i/>
          <w:noProof/>
        </w:rPr>
      </w:pPr>
      <w:bookmarkStart w:id="11169" w:name="_Toc29342910"/>
      <w:bookmarkStart w:id="11170" w:name="_Toc29344049"/>
      <w:bookmarkStart w:id="11171" w:name="_Toc36567315"/>
      <w:bookmarkStart w:id="11172" w:name="_Toc36810767"/>
      <w:bookmarkStart w:id="11173" w:name="_Toc36847131"/>
      <w:bookmarkStart w:id="11174" w:name="_Toc36939784"/>
      <w:bookmarkStart w:id="11175" w:name="_Toc37082764"/>
      <w:bookmarkStart w:id="11176" w:name="_Toc46481405"/>
      <w:bookmarkStart w:id="11177" w:name="_Toc46482639"/>
      <w:bookmarkStart w:id="11178" w:name="_Toc46483873"/>
      <w:bookmarkStart w:id="11179" w:name="_Toc185641062"/>
      <w:bookmarkStart w:id="11180" w:name="_Toc193474746"/>
      <w:bookmarkStart w:id="11181" w:name="_Toc201562679"/>
      <w:r w:rsidRPr="0098192A">
        <w:rPr>
          <w:i/>
        </w:rPr>
        <w:lastRenderedPageBreak/>
        <w:t>–</w:t>
      </w:r>
      <w:r w:rsidRPr="0098192A">
        <w:rPr>
          <w:i/>
        </w:rPr>
        <w:tab/>
        <w:t>ChannelRasterOffset-</w:t>
      </w:r>
      <w:r w:rsidRPr="0098192A">
        <w:rPr>
          <w:i/>
          <w:noProof/>
        </w:rPr>
        <w:t>NB</w:t>
      </w:r>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11182" w:name="_Toc20487609"/>
      <w:bookmarkStart w:id="11183" w:name="_Toc29342911"/>
      <w:bookmarkStart w:id="11184" w:name="_Toc29344050"/>
      <w:bookmarkStart w:id="11185" w:name="_Toc36567316"/>
      <w:bookmarkStart w:id="11186" w:name="_Toc36810768"/>
      <w:bookmarkStart w:id="11187" w:name="_Toc36847132"/>
      <w:bookmarkStart w:id="11188" w:name="_Toc36939785"/>
      <w:bookmarkStart w:id="11189" w:name="_Toc37082765"/>
      <w:bookmarkStart w:id="11190" w:name="_Toc46481406"/>
      <w:bookmarkStart w:id="11191" w:name="_Toc46482640"/>
      <w:bookmarkStart w:id="11192" w:name="_Toc46483874"/>
      <w:bookmarkStart w:id="11193" w:name="_Toc185641063"/>
      <w:bookmarkStart w:id="11194" w:name="_Toc193474747"/>
      <w:bookmarkStart w:id="11195" w:name="_Toc201562680"/>
      <w:r w:rsidRPr="0098192A">
        <w:t>–</w:t>
      </w:r>
      <w:r w:rsidRPr="0098192A">
        <w:tab/>
      </w:r>
      <w:r w:rsidRPr="0098192A">
        <w:rPr>
          <w:i/>
        </w:rPr>
        <w:t>DL-Bitmap</w:t>
      </w:r>
      <w:r w:rsidRPr="0098192A">
        <w:rPr>
          <w:i/>
          <w:noProof/>
        </w:rPr>
        <w:t>-NB</w:t>
      </w:r>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11196" w:name="_Toc20487610"/>
      <w:bookmarkStart w:id="11197" w:name="_Toc29342912"/>
      <w:bookmarkStart w:id="11198" w:name="_Toc29344051"/>
      <w:bookmarkStart w:id="11199" w:name="_Toc36567317"/>
      <w:bookmarkStart w:id="11200" w:name="_Toc36810769"/>
      <w:bookmarkStart w:id="11201" w:name="_Toc36847133"/>
      <w:bookmarkStart w:id="11202" w:name="_Toc36939786"/>
      <w:bookmarkStart w:id="11203" w:name="_Toc37082766"/>
      <w:bookmarkStart w:id="11204" w:name="_Toc46481407"/>
      <w:bookmarkStart w:id="11205" w:name="_Toc46482641"/>
      <w:bookmarkStart w:id="11206" w:name="_Toc46483875"/>
      <w:bookmarkStart w:id="11207" w:name="_Toc185641064"/>
      <w:bookmarkStart w:id="11208" w:name="_Toc193474748"/>
      <w:bookmarkStart w:id="11209" w:name="_Toc201562681"/>
      <w:r w:rsidRPr="0098192A">
        <w:t>–</w:t>
      </w:r>
      <w:r w:rsidRPr="0098192A">
        <w:tab/>
      </w:r>
      <w:r w:rsidRPr="0098192A">
        <w:rPr>
          <w:i/>
          <w:noProof/>
        </w:rPr>
        <w:t>DL-CarrierConfigCommon-NB</w:t>
      </w:r>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lastRenderedPageBreak/>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11210" w:name="_Toc20487611"/>
      <w:bookmarkStart w:id="11211" w:name="_Toc29342913"/>
      <w:bookmarkStart w:id="11212" w:name="_Toc29344052"/>
      <w:bookmarkStart w:id="11213" w:name="_Toc36567318"/>
      <w:bookmarkStart w:id="11214" w:name="_Toc36810770"/>
      <w:bookmarkStart w:id="11215" w:name="_Toc36847134"/>
      <w:bookmarkStart w:id="11216" w:name="_Toc36939787"/>
      <w:bookmarkStart w:id="11217" w:name="_Toc37082767"/>
      <w:bookmarkStart w:id="11218" w:name="_Toc46481408"/>
      <w:bookmarkStart w:id="11219" w:name="_Toc46482642"/>
      <w:bookmarkStart w:id="11220" w:name="_Toc46483876"/>
      <w:bookmarkStart w:id="11221" w:name="_Toc185641065"/>
      <w:bookmarkStart w:id="11222" w:name="_Toc193474749"/>
      <w:bookmarkStart w:id="11223" w:name="_Toc201562682"/>
      <w:r w:rsidRPr="0098192A">
        <w:t>–</w:t>
      </w:r>
      <w:r w:rsidRPr="0098192A">
        <w:tab/>
      </w:r>
      <w:r w:rsidRPr="0098192A">
        <w:rPr>
          <w:i/>
        </w:rPr>
        <w:t>DL-Gap</w:t>
      </w:r>
      <w:r w:rsidRPr="0098192A">
        <w:rPr>
          <w:i/>
          <w:noProof/>
        </w:rPr>
        <w:t>Config-NB</w:t>
      </w:r>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11224" w:name="_Toc36810771"/>
      <w:bookmarkStart w:id="11225" w:name="_Toc36847135"/>
      <w:bookmarkStart w:id="11226" w:name="_Toc36939788"/>
      <w:bookmarkStart w:id="11227" w:name="_Toc37082768"/>
      <w:bookmarkStart w:id="11228" w:name="_Toc46481409"/>
      <w:bookmarkStart w:id="11229" w:name="_Toc46482643"/>
      <w:bookmarkStart w:id="11230" w:name="_Toc46483877"/>
      <w:bookmarkStart w:id="11231" w:name="_Toc185641066"/>
      <w:bookmarkStart w:id="11232" w:name="_Toc193474750"/>
      <w:bookmarkStart w:id="11233" w:name="_Toc201562683"/>
      <w:r w:rsidRPr="0098192A">
        <w:rPr>
          <w:i/>
          <w:iCs/>
        </w:rPr>
        <w:t>–</w:t>
      </w:r>
      <w:r w:rsidRPr="0098192A">
        <w:rPr>
          <w:i/>
          <w:iCs/>
        </w:rPr>
        <w:tab/>
        <w:t>G</w:t>
      </w:r>
      <w:r w:rsidRPr="0098192A">
        <w:rPr>
          <w:i/>
          <w:iCs/>
          <w:noProof/>
        </w:rPr>
        <w:t>WUS-Config-NB</w:t>
      </w:r>
      <w:bookmarkEnd w:id="11224"/>
      <w:bookmarkEnd w:id="11225"/>
      <w:bookmarkEnd w:id="11226"/>
      <w:bookmarkEnd w:id="11227"/>
      <w:bookmarkEnd w:id="11228"/>
      <w:bookmarkEnd w:id="11229"/>
      <w:bookmarkEnd w:id="11230"/>
      <w:bookmarkEnd w:id="11231"/>
      <w:bookmarkEnd w:id="11232"/>
      <w:bookmarkEnd w:id="11233"/>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11234" w:name="_Toc20487612"/>
      <w:bookmarkStart w:id="11235" w:name="_Toc29342914"/>
      <w:bookmarkStart w:id="11236" w:name="_Toc29344053"/>
      <w:bookmarkStart w:id="11237" w:name="_Toc36567319"/>
      <w:bookmarkStart w:id="11238" w:name="_Toc36810772"/>
      <w:bookmarkStart w:id="11239" w:name="_Toc36847136"/>
      <w:bookmarkStart w:id="11240" w:name="_Toc36939789"/>
      <w:bookmarkStart w:id="11241" w:name="_Toc37082769"/>
      <w:bookmarkStart w:id="11242" w:name="_Toc46481410"/>
      <w:bookmarkStart w:id="11243" w:name="_Toc46482644"/>
      <w:bookmarkStart w:id="11244" w:name="_Toc46483878"/>
      <w:bookmarkStart w:id="11245" w:name="_Toc185641067"/>
      <w:bookmarkStart w:id="11246" w:name="_Toc193474751"/>
      <w:bookmarkStart w:id="11247" w:name="_Toc201562684"/>
      <w:r w:rsidRPr="0098192A">
        <w:t>–</w:t>
      </w:r>
      <w:r w:rsidRPr="0098192A">
        <w:tab/>
      </w:r>
      <w:r w:rsidRPr="0098192A">
        <w:rPr>
          <w:i/>
          <w:noProof/>
        </w:rPr>
        <w:t>LogicalChannelConfig-NB</w:t>
      </w:r>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11248" w:name="_Toc20487613"/>
      <w:bookmarkStart w:id="11249" w:name="_Toc29342915"/>
      <w:bookmarkStart w:id="11250" w:name="_Toc29344054"/>
      <w:bookmarkStart w:id="11251" w:name="_Toc36567320"/>
      <w:bookmarkStart w:id="11252" w:name="_Toc36810773"/>
      <w:bookmarkStart w:id="11253" w:name="_Toc36847137"/>
      <w:bookmarkStart w:id="11254" w:name="_Toc36939790"/>
      <w:bookmarkStart w:id="11255" w:name="_Toc37082770"/>
      <w:bookmarkStart w:id="11256" w:name="_Toc46481411"/>
      <w:bookmarkStart w:id="11257" w:name="_Toc46482645"/>
      <w:bookmarkStart w:id="11258" w:name="_Toc46483879"/>
      <w:bookmarkStart w:id="11259" w:name="_Toc185641068"/>
      <w:bookmarkStart w:id="11260" w:name="_Toc193474752"/>
      <w:bookmarkStart w:id="11261" w:name="_Toc201562685"/>
      <w:r w:rsidRPr="0098192A">
        <w:t>–</w:t>
      </w:r>
      <w:r w:rsidRPr="0098192A">
        <w:tab/>
      </w:r>
      <w:r w:rsidRPr="0098192A">
        <w:rPr>
          <w:i/>
          <w:noProof/>
        </w:rPr>
        <w:t>MAC-MainConfig-NB</w:t>
      </w:r>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11262" w:name="_Toc20487614"/>
      <w:bookmarkStart w:id="11263" w:name="_Toc29342916"/>
      <w:bookmarkStart w:id="11264" w:name="_Toc29344055"/>
      <w:bookmarkStart w:id="11265" w:name="_Toc36567321"/>
      <w:bookmarkStart w:id="11266" w:name="_Toc36810775"/>
      <w:bookmarkStart w:id="11267" w:name="_Toc36847139"/>
      <w:bookmarkStart w:id="11268" w:name="_Toc36939792"/>
      <w:bookmarkStart w:id="11269" w:name="_Toc37082772"/>
      <w:bookmarkStart w:id="11270" w:name="_Toc46481412"/>
      <w:bookmarkStart w:id="11271" w:name="_Toc46482646"/>
      <w:bookmarkStart w:id="11272" w:name="_Toc46483880"/>
      <w:bookmarkStart w:id="11273" w:name="_Toc185641069"/>
      <w:bookmarkStart w:id="11274" w:name="_Toc193474753"/>
      <w:bookmarkStart w:id="11275" w:name="_Toc201562686"/>
      <w:bookmarkStart w:id="11276" w:name="MCCQCTEMPBM_00000804"/>
      <w:r w:rsidRPr="0098192A">
        <w:t>–</w:t>
      </w:r>
      <w:r w:rsidRPr="0098192A">
        <w:tab/>
      </w:r>
      <w:r w:rsidRPr="0098192A">
        <w:rPr>
          <w:i/>
        </w:rPr>
        <w:t>N</w:t>
      </w:r>
      <w:r w:rsidRPr="0098192A">
        <w:rPr>
          <w:i/>
          <w:noProof/>
        </w:rPr>
        <w:t>PDCCH-ConfigDedicated-NB</w:t>
      </w:r>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p>
    <w:bookmarkEnd w:id="11276"/>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11277" w:name="_Toc20487615"/>
      <w:bookmarkStart w:id="11278" w:name="_Toc29342917"/>
      <w:bookmarkStart w:id="11279" w:name="_Toc29344056"/>
      <w:bookmarkStart w:id="11280" w:name="_Toc36567322"/>
      <w:bookmarkStart w:id="11281" w:name="_Toc36810776"/>
      <w:bookmarkStart w:id="11282" w:name="_Toc36847140"/>
      <w:bookmarkStart w:id="11283" w:name="_Toc36939793"/>
      <w:bookmarkStart w:id="11284" w:name="_Toc37082773"/>
      <w:bookmarkStart w:id="11285" w:name="_Toc46481413"/>
      <w:bookmarkStart w:id="11286" w:name="_Toc46482647"/>
      <w:bookmarkStart w:id="11287" w:name="_Toc46483881"/>
      <w:bookmarkStart w:id="11288" w:name="_Toc185641070"/>
      <w:bookmarkStart w:id="11289" w:name="_Toc193474754"/>
      <w:bookmarkStart w:id="11290" w:name="_Toc201562687"/>
      <w:bookmarkStart w:id="11291" w:name="MCCQCTEMPBM_00000805"/>
      <w:r w:rsidRPr="0098192A">
        <w:t>–</w:t>
      </w:r>
      <w:r w:rsidRPr="0098192A">
        <w:tab/>
      </w:r>
      <w:r w:rsidRPr="0098192A">
        <w:rPr>
          <w:i/>
        </w:rPr>
        <w:t>N</w:t>
      </w:r>
      <w:r w:rsidRPr="0098192A">
        <w:rPr>
          <w:i/>
          <w:noProof/>
        </w:rPr>
        <w:t>PDSCH-Config-NB</w:t>
      </w:r>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p>
    <w:bookmarkEnd w:id="11291"/>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11292" w:name="_Toc20487616"/>
      <w:bookmarkStart w:id="11293" w:name="_Toc29342918"/>
      <w:bookmarkStart w:id="11294" w:name="_Toc29344057"/>
      <w:bookmarkStart w:id="11295" w:name="_Toc36567323"/>
      <w:bookmarkStart w:id="11296" w:name="_Toc36810777"/>
      <w:bookmarkStart w:id="11297" w:name="_Toc36847141"/>
      <w:bookmarkStart w:id="11298" w:name="_Toc36939794"/>
      <w:bookmarkStart w:id="11299" w:name="_Toc37082774"/>
      <w:bookmarkStart w:id="11300" w:name="_Toc46481414"/>
      <w:bookmarkStart w:id="11301" w:name="_Toc46482648"/>
      <w:bookmarkStart w:id="11302" w:name="_Toc46483882"/>
      <w:bookmarkStart w:id="11303" w:name="_Toc185641071"/>
      <w:bookmarkStart w:id="11304" w:name="_Toc193474755"/>
      <w:bookmarkStart w:id="11305" w:name="_Toc201562688"/>
      <w:bookmarkStart w:id="11306" w:name="MCCQCTEMPBM_00000806"/>
      <w:r w:rsidRPr="0098192A">
        <w:t>–</w:t>
      </w:r>
      <w:r w:rsidRPr="0098192A">
        <w:tab/>
      </w:r>
      <w:r w:rsidRPr="0098192A">
        <w:rPr>
          <w:i/>
        </w:rPr>
        <w:t>N</w:t>
      </w:r>
      <w:r w:rsidRPr="0098192A">
        <w:rPr>
          <w:i/>
          <w:noProof/>
        </w:rPr>
        <w:t>PRACH-ConfigSIB-NB</w:t>
      </w:r>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p>
    <w:bookmarkEnd w:id="11306"/>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307"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307"/>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308" w:name="OLE_LINK272"/>
      <w:bookmarkStart w:id="11309"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308"/>
      <w:bookmarkEnd w:id="11309"/>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310" w:name="OLE_LINK258"/>
            <w:bookmarkStart w:id="11311" w:name="OLE_LINK259"/>
            <w:r w:rsidRPr="0098192A">
              <w:rPr>
                <w:i/>
                <w:noProof/>
                <w:lang w:eastAsia="en-GB"/>
              </w:rPr>
              <w:t>maxNumPreambleAttemptCE-r13</w:t>
            </w:r>
            <w:bookmarkEnd w:id="11310"/>
            <w:bookmarkEnd w:id="11311"/>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lastRenderedPageBreak/>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lastRenderedPageBreak/>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lastRenderedPageBreak/>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11312" w:name="_Toc20487617"/>
      <w:bookmarkStart w:id="11313" w:name="_Toc29342919"/>
      <w:bookmarkStart w:id="11314" w:name="_Toc29344058"/>
      <w:bookmarkStart w:id="11315" w:name="_Toc36567324"/>
      <w:bookmarkStart w:id="11316" w:name="_Toc36810778"/>
      <w:bookmarkStart w:id="11317" w:name="_Toc36847142"/>
      <w:bookmarkStart w:id="11318" w:name="_Toc36939795"/>
      <w:bookmarkStart w:id="11319" w:name="_Toc37082775"/>
      <w:bookmarkStart w:id="11320" w:name="_Toc46481415"/>
      <w:bookmarkStart w:id="11321" w:name="_Toc46482649"/>
      <w:bookmarkStart w:id="11322" w:name="_Toc46483883"/>
      <w:bookmarkStart w:id="11323" w:name="_Toc185641072"/>
      <w:bookmarkStart w:id="11324" w:name="_Toc193474756"/>
      <w:bookmarkStart w:id="11325" w:name="_Toc201562689"/>
      <w:bookmarkStart w:id="11326" w:name="MCCQCTEMPBM_00000807"/>
      <w:r w:rsidRPr="0098192A">
        <w:t>–</w:t>
      </w:r>
      <w:r w:rsidRPr="0098192A">
        <w:tab/>
      </w:r>
      <w:r w:rsidRPr="0098192A">
        <w:rPr>
          <w:i/>
        </w:rPr>
        <w:t>N</w:t>
      </w:r>
      <w:r w:rsidRPr="0098192A">
        <w:rPr>
          <w:i/>
          <w:noProof/>
        </w:rPr>
        <w:t>PUSCH-Config-NB</w:t>
      </w:r>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p>
    <w:bookmarkEnd w:id="11326"/>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327" w:author="Huawei, HiSilicon" w:date="2025-09-02T16:29:00Z"/>
          <w:rFonts w:eastAsiaTheme="minorEastAsia"/>
        </w:rPr>
      </w:pPr>
    </w:p>
    <w:p w14:paraId="1CBAE298" w14:textId="77777777" w:rsidR="00CD54BB" w:rsidRDefault="00CD54BB" w:rsidP="00CD54BB">
      <w:pPr>
        <w:pStyle w:val="PL"/>
        <w:shd w:val="clear" w:color="auto" w:fill="E6E6E6"/>
        <w:rPr>
          <w:ins w:id="11328" w:author="Huawei, HiSilicon" w:date="2025-09-02T16:29:00Z"/>
        </w:rPr>
      </w:pPr>
      <w:ins w:id="11329"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330" w:author="Huawei, HiSilicon" w:date="2025-09-02T16:29:00Z"/>
        </w:rPr>
      </w:pPr>
      <w:ins w:id="11331"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332" w:author="Huawei, HiSilicon" w:date="2025-09-02T16:29:00Z"/>
        </w:rPr>
      </w:pPr>
      <w:ins w:id="11333"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334"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335" w:author="Huawei, HiSilicon" w:date="2025-09-02T16:29:00Z"/>
                <w:b/>
                <w:bCs/>
                <w:i/>
                <w:iCs/>
                <w:kern w:val="2"/>
              </w:rPr>
            </w:pPr>
            <w:ins w:id="11336"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337" w:author="Huawei, HiSilicon" w:date="2025-09-02T16:29:00Z"/>
                <w:b/>
                <w:bCs/>
                <w:i/>
                <w:iCs/>
                <w:kern w:val="2"/>
              </w:rPr>
            </w:pPr>
            <w:ins w:id="11338"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11339" w:name="_Toc20487618"/>
      <w:bookmarkStart w:id="11340" w:name="_Toc29342920"/>
      <w:bookmarkStart w:id="11341" w:name="_Toc29344059"/>
      <w:bookmarkStart w:id="11342" w:name="_Toc36567325"/>
      <w:bookmarkStart w:id="11343" w:name="_Toc36810780"/>
      <w:bookmarkStart w:id="11344" w:name="_Toc36847144"/>
      <w:bookmarkStart w:id="11345" w:name="_Toc36939797"/>
      <w:bookmarkStart w:id="11346" w:name="_Toc37082777"/>
      <w:bookmarkStart w:id="11347" w:name="_Toc46481416"/>
      <w:bookmarkStart w:id="11348" w:name="_Toc46482650"/>
      <w:bookmarkStart w:id="11349" w:name="_Toc46483884"/>
      <w:bookmarkStart w:id="11350" w:name="_Toc185641073"/>
      <w:bookmarkStart w:id="11351" w:name="_Toc193474757"/>
      <w:bookmarkStart w:id="11352" w:name="_Toc201562690"/>
      <w:bookmarkStart w:id="11353" w:name="MCCQCTEMPBM_00000808"/>
      <w:r w:rsidRPr="0098192A">
        <w:t>–</w:t>
      </w:r>
      <w:r w:rsidRPr="0098192A">
        <w:tab/>
      </w:r>
      <w:r w:rsidRPr="0098192A">
        <w:rPr>
          <w:i/>
          <w:noProof/>
        </w:rPr>
        <w:t>PDCP-Config-NB</w:t>
      </w:r>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p>
    <w:bookmarkEnd w:id="11353"/>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11354" w:name="_Toc20487619"/>
      <w:bookmarkStart w:id="11355" w:name="_Toc29342921"/>
      <w:bookmarkStart w:id="11356" w:name="_Toc29344060"/>
      <w:bookmarkStart w:id="11357" w:name="_Toc36567326"/>
      <w:bookmarkStart w:id="11358" w:name="_Toc36810781"/>
      <w:bookmarkStart w:id="11359" w:name="_Toc36847145"/>
      <w:bookmarkStart w:id="11360" w:name="_Toc36939798"/>
      <w:bookmarkStart w:id="11361" w:name="_Toc37082778"/>
      <w:bookmarkStart w:id="11362" w:name="_Toc46481417"/>
      <w:bookmarkStart w:id="11363" w:name="_Toc46482651"/>
      <w:bookmarkStart w:id="11364" w:name="_Toc46483885"/>
      <w:bookmarkStart w:id="11365" w:name="_Toc185641074"/>
      <w:bookmarkStart w:id="11366" w:name="_Toc193474758"/>
      <w:bookmarkStart w:id="11367" w:name="_Toc201562691"/>
      <w:bookmarkStart w:id="11368" w:name="MCCQCTEMPBM_00000809"/>
      <w:r w:rsidRPr="0098192A">
        <w:t>–</w:t>
      </w:r>
      <w:r w:rsidRPr="0098192A">
        <w:tab/>
      </w:r>
      <w:r w:rsidRPr="0098192A">
        <w:rPr>
          <w:i/>
          <w:noProof/>
        </w:rPr>
        <w:t>PhysicalConfigDedicated-NB</w:t>
      </w:r>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p>
    <w:bookmarkEnd w:id="11368"/>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369" w:author="Huawei, HiSilicon" w:date="2025-09-02T16:30:00Z"/>
        </w:rPr>
      </w:pPr>
      <w:r w:rsidRPr="0098192A">
        <w:tab/>
        <w:t>]]</w:t>
      </w:r>
      <w:ins w:id="11370" w:author="Huawei, HiSilicon" w:date="2025-09-02T16:30:00Z">
        <w:r w:rsidR="00CD54BB" w:rsidRPr="00B915C1">
          <w:t>,</w:t>
        </w:r>
      </w:ins>
    </w:p>
    <w:p w14:paraId="32C92782" w14:textId="77777777" w:rsidR="00CD54BB" w:rsidRPr="00B915C1" w:rsidRDefault="00CD54BB" w:rsidP="00CD54BB">
      <w:pPr>
        <w:pStyle w:val="PL"/>
        <w:shd w:val="clear" w:color="auto" w:fill="E6E6E6"/>
        <w:rPr>
          <w:ins w:id="11371" w:author="Huawei, HiSilicon" w:date="2025-09-02T16:30:00Z"/>
        </w:rPr>
      </w:pPr>
      <w:ins w:id="11372" w:author="Huawei, HiSilicon" w:date="2025-09-02T16:30:00Z">
        <w:r w:rsidRPr="00B915C1">
          <w:tab/>
          <w:t>[[</w:t>
        </w:r>
        <w:r w:rsidRPr="00B915C1">
          <w:tab/>
          <w:t>np</w:t>
        </w:r>
        <w:r>
          <w:t>u</w:t>
        </w:r>
        <w:r w:rsidRPr="00B915C1">
          <w:t>sch-ConfigDedicated-v1</w:t>
        </w:r>
        <w:r>
          <w:t>9xy</w:t>
        </w:r>
        <w:r w:rsidRPr="00B915C1">
          <w:tab/>
        </w:r>
        <w:bookmarkStart w:id="11373" w:name="OLE_LINK157"/>
        <w:r w:rsidRPr="00B915C1">
          <w:t>NP</w:t>
        </w:r>
        <w:r>
          <w:t>U</w:t>
        </w:r>
        <w:r w:rsidRPr="00B915C1">
          <w:t>SCH-ConfigDedicated-NB-v1</w:t>
        </w:r>
        <w:r>
          <w:t>9xy</w:t>
        </w:r>
        <w:bookmarkEnd w:id="11373"/>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374"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11375" w:name="_Toc36810782"/>
      <w:bookmarkStart w:id="11376" w:name="_Toc36847146"/>
      <w:bookmarkStart w:id="11377" w:name="_Toc36939799"/>
      <w:bookmarkStart w:id="11378" w:name="_Toc37082779"/>
      <w:bookmarkStart w:id="11379" w:name="_Toc46481418"/>
      <w:bookmarkStart w:id="11380" w:name="_Toc46482652"/>
      <w:bookmarkStart w:id="11381" w:name="_Toc46483886"/>
      <w:bookmarkStart w:id="11382" w:name="_Toc185641075"/>
      <w:bookmarkStart w:id="11383" w:name="_Toc193474759"/>
      <w:bookmarkStart w:id="11384" w:name="_Toc201562692"/>
      <w:bookmarkStart w:id="11385" w:name="MCCQCTEMPBM_00000810"/>
      <w:r w:rsidRPr="0098192A">
        <w:t>–</w:t>
      </w:r>
      <w:r w:rsidRPr="0098192A">
        <w:tab/>
      </w:r>
      <w:r w:rsidRPr="0098192A">
        <w:rPr>
          <w:i/>
          <w:noProof/>
        </w:rPr>
        <w:t>PUR-Config-NB</w:t>
      </w:r>
      <w:bookmarkEnd w:id="11375"/>
      <w:bookmarkEnd w:id="11376"/>
      <w:bookmarkEnd w:id="11377"/>
      <w:bookmarkEnd w:id="11378"/>
      <w:bookmarkEnd w:id="11379"/>
      <w:bookmarkEnd w:id="11380"/>
      <w:bookmarkEnd w:id="11381"/>
      <w:bookmarkEnd w:id="11382"/>
      <w:bookmarkEnd w:id="11383"/>
      <w:bookmarkEnd w:id="11384"/>
    </w:p>
    <w:bookmarkEnd w:id="11385"/>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style="width:78.9pt;height:14.4pt" o:ole="">
                  <v:imagedata r:id="rId302" o:title=""/>
                </v:shape>
                <o:OLEObject Type="Embed" ProgID="Word.Picture.8" ShapeID="_x0000_i1182" DrawAspect="Content" ObjectID="_1820054072" r:id="rId303"/>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11386" w:name="_Toc46481419"/>
      <w:bookmarkStart w:id="11387" w:name="_Toc46482653"/>
      <w:bookmarkStart w:id="11388" w:name="_Toc46483887"/>
      <w:bookmarkStart w:id="11389" w:name="_Toc185641076"/>
      <w:bookmarkStart w:id="11390" w:name="_Toc193474760"/>
      <w:bookmarkStart w:id="11391" w:name="_Toc201562693"/>
      <w:bookmarkStart w:id="11392" w:name="MCCQCTEMPBM_00000811"/>
      <w:r w:rsidRPr="0098192A">
        <w:t>–</w:t>
      </w:r>
      <w:r w:rsidRPr="0098192A">
        <w:tab/>
      </w:r>
      <w:r w:rsidRPr="0098192A">
        <w:rPr>
          <w:i/>
          <w:noProof/>
        </w:rPr>
        <w:t>PUR-ConfigID-NB</w:t>
      </w:r>
      <w:bookmarkEnd w:id="11386"/>
      <w:bookmarkEnd w:id="11387"/>
      <w:bookmarkEnd w:id="11388"/>
      <w:bookmarkEnd w:id="11389"/>
      <w:bookmarkEnd w:id="11390"/>
      <w:bookmarkEnd w:id="11391"/>
    </w:p>
    <w:bookmarkEnd w:id="11392"/>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11393" w:name="_Toc46481420"/>
      <w:bookmarkStart w:id="11394" w:name="_Toc46482654"/>
      <w:bookmarkStart w:id="11395" w:name="_Toc46483888"/>
      <w:bookmarkStart w:id="11396" w:name="_Toc185641077"/>
      <w:bookmarkStart w:id="11397" w:name="_Toc193474761"/>
      <w:bookmarkStart w:id="11398" w:name="_Toc201562694"/>
      <w:bookmarkStart w:id="11399" w:name="MCCQCTEMPBM_00000812"/>
      <w:r w:rsidRPr="0098192A">
        <w:t>–</w:t>
      </w:r>
      <w:r w:rsidRPr="0098192A">
        <w:tab/>
      </w:r>
      <w:r w:rsidRPr="0098192A">
        <w:rPr>
          <w:i/>
          <w:noProof/>
        </w:rPr>
        <w:t>PUR-PeriodicityAndOffset-NB</w:t>
      </w:r>
      <w:bookmarkEnd w:id="11393"/>
      <w:bookmarkEnd w:id="11394"/>
      <w:bookmarkEnd w:id="11395"/>
      <w:bookmarkEnd w:id="11396"/>
      <w:bookmarkEnd w:id="11397"/>
      <w:bookmarkEnd w:id="11398"/>
    </w:p>
    <w:bookmarkEnd w:id="11399"/>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11400" w:name="_Toc20487620"/>
      <w:bookmarkStart w:id="11401" w:name="_Toc29342922"/>
      <w:bookmarkStart w:id="11402" w:name="_Toc29344061"/>
      <w:bookmarkStart w:id="11403" w:name="_Toc36567327"/>
      <w:bookmarkStart w:id="11404" w:name="_Toc36810783"/>
      <w:bookmarkStart w:id="11405" w:name="_Toc36847147"/>
      <w:bookmarkStart w:id="11406" w:name="_Toc36939800"/>
      <w:bookmarkStart w:id="11407" w:name="_Toc37082780"/>
      <w:bookmarkStart w:id="11408" w:name="_Toc46481421"/>
      <w:bookmarkStart w:id="11409" w:name="_Toc46482655"/>
      <w:bookmarkStart w:id="11410" w:name="_Toc46483889"/>
      <w:bookmarkStart w:id="11411" w:name="_Toc185641078"/>
      <w:bookmarkStart w:id="11412" w:name="_Toc193474762"/>
      <w:bookmarkStart w:id="11413" w:name="_Toc201562695"/>
      <w:bookmarkStart w:id="11414" w:name="MCCQCTEMPBM_00000813"/>
      <w:r w:rsidRPr="0098192A">
        <w:t>–</w:t>
      </w:r>
      <w:r w:rsidRPr="0098192A">
        <w:tab/>
      </w:r>
      <w:r w:rsidRPr="0098192A">
        <w:rPr>
          <w:i/>
          <w:noProof/>
        </w:rPr>
        <w:t>RACH-ConfigCommon-NB</w:t>
      </w:r>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p>
    <w:bookmarkEnd w:id="11414"/>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11415" w:name="_Toc20487621"/>
      <w:bookmarkStart w:id="11416" w:name="_Toc29342923"/>
      <w:bookmarkStart w:id="11417" w:name="_Toc29344062"/>
      <w:bookmarkStart w:id="11418" w:name="_Toc36567328"/>
      <w:bookmarkStart w:id="11419" w:name="_Toc36810784"/>
      <w:bookmarkStart w:id="11420" w:name="_Toc36847148"/>
      <w:bookmarkStart w:id="11421" w:name="_Toc36939801"/>
      <w:bookmarkStart w:id="11422" w:name="_Toc37082781"/>
      <w:bookmarkStart w:id="11423" w:name="_Toc46481422"/>
      <w:bookmarkStart w:id="11424" w:name="_Toc46482656"/>
      <w:bookmarkStart w:id="11425" w:name="_Toc46483890"/>
      <w:bookmarkStart w:id="11426" w:name="_Toc185641079"/>
      <w:bookmarkStart w:id="11427" w:name="_Toc193474763"/>
      <w:bookmarkStart w:id="11428" w:name="_Toc201562696"/>
      <w:bookmarkStart w:id="11429" w:name="MCCQCTEMPBM_00000814"/>
      <w:r w:rsidRPr="0098192A">
        <w:t>–</w:t>
      </w:r>
      <w:r w:rsidRPr="0098192A">
        <w:tab/>
      </w:r>
      <w:r w:rsidRPr="0098192A">
        <w:rPr>
          <w:i/>
        </w:rPr>
        <w:t>RadioResource</w:t>
      </w:r>
      <w:r w:rsidRPr="0098192A">
        <w:rPr>
          <w:i/>
          <w:noProof/>
        </w:rPr>
        <w:t>ConfigCommonSIB-NB</w:t>
      </w:r>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p>
    <w:bookmarkEnd w:id="11429"/>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6F6E88A2" w14:textId="34DCC66A" w:rsidR="00C70402" w:rsidRPr="00B915C1" w:rsidRDefault="00146683" w:rsidP="00C70402">
      <w:pPr>
        <w:pStyle w:val="PL"/>
        <w:shd w:val="clear" w:color="auto" w:fill="E6E6E6"/>
        <w:rPr>
          <w:ins w:id="11430" w:author="Huawei, HiSilicon" w:date="2025-09-04T21:05:00Z"/>
        </w:rPr>
      </w:pPr>
      <w:r w:rsidRPr="0098192A">
        <w:tab/>
        <w:t>]]</w:t>
      </w:r>
      <w:ins w:id="11431" w:author="Huawei, HiSilicon" w:date="2025-09-04T21:05:00Z">
        <w:r w:rsidR="00C70402" w:rsidRPr="00B915C1">
          <w:t>,</w:t>
        </w:r>
      </w:ins>
    </w:p>
    <w:p w14:paraId="7E7C9BCB" w14:textId="77777777" w:rsidR="00C70402" w:rsidRPr="00B915C1" w:rsidRDefault="00C70402" w:rsidP="00C70402">
      <w:pPr>
        <w:pStyle w:val="PL"/>
        <w:shd w:val="clear" w:color="auto" w:fill="E6E6E6"/>
        <w:rPr>
          <w:ins w:id="11432" w:author="Huawei, HiSilicon" w:date="2025-09-04T21:05:00Z"/>
        </w:rPr>
      </w:pPr>
      <w:ins w:id="11433" w:author="Huawei, HiSilicon" w:date="2025-09-04T21:0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379C7516" w14:textId="0D71BF26" w:rsidR="00146683" w:rsidRPr="0098192A" w:rsidRDefault="00C70402" w:rsidP="00C70402">
      <w:pPr>
        <w:pStyle w:val="PL"/>
        <w:shd w:val="clear" w:color="auto" w:fill="E6E6E6"/>
      </w:pPr>
      <w:ins w:id="11434" w:author="Huawei, HiSilicon" w:date="2025-09-04T21:05:00Z">
        <w:r w:rsidRPr="00B915C1">
          <w:tab/>
          <w:t>]]</w:t>
        </w:r>
      </w:ins>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C70402" w:rsidRPr="0098192A" w14:paraId="3C59C2EE" w14:textId="77777777" w:rsidTr="006164A3">
        <w:trPr>
          <w:cantSplit/>
          <w:tblHeader/>
          <w:ins w:id="11435" w:author="Huawei, HiSilicon" w:date="2025-09-04T21:06:00Z"/>
        </w:trPr>
        <w:tc>
          <w:tcPr>
            <w:tcW w:w="9639" w:type="dxa"/>
            <w:gridSpan w:val="2"/>
          </w:tcPr>
          <w:p w14:paraId="5A97F263" w14:textId="77777777" w:rsidR="00C70402" w:rsidRDefault="00C70402" w:rsidP="00C70402">
            <w:pPr>
              <w:pStyle w:val="TAL"/>
              <w:rPr>
                <w:ins w:id="11436" w:author="Huawei, HiSilicon" w:date="2025-09-04T21:06:00Z"/>
                <w:b/>
                <w:i/>
                <w:lang w:eastAsia="en-GB"/>
              </w:rPr>
            </w:pPr>
            <w:ins w:id="11437" w:author="Huawei, HiSilicon" w:date="2025-09-04T21:06:00Z">
              <w:r w:rsidRPr="00BF68C8">
                <w:rPr>
                  <w:b/>
                  <w:i/>
                  <w:lang w:eastAsia="en-GB"/>
                </w:rPr>
                <w:t>cb-Msg3-ConfigSIB</w:t>
              </w:r>
              <w:r>
                <w:rPr>
                  <w:b/>
                  <w:i/>
                  <w:lang w:eastAsia="en-GB"/>
                </w:rPr>
                <w:t>-NB</w:t>
              </w:r>
            </w:ins>
          </w:p>
          <w:p w14:paraId="37D9DF56" w14:textId="123A9636" w:rsidR="00C70402" w:rsidRPr="0098192A" w:rsidRDefault="00C70402" w:rsidP="00C70402">
            <w:pPr>
              <w:pStyle w:val="TAL"/>
              <w:rPr>
                <w:ins w:id="11438" w:author="Huawei, HiSilicon" w:date="2025-09-04T21:06:00Z"/>
                <w:b/>
                <w:bCs/>
                <w:i/>
                <w:noProof/>
                <w:lang w:eastAsia="en-GB"/>
              </w:rPr>
            </w:pPr>
            <w:ins w:id="11439" w:author="Huawei, HiSilicon" w:date="2025-09-04T21:06: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11440" w:name="_Toc20487622"/>
      <w:bookmarkStart w:id="11441" w:name="_Toc29342924"/>
      <w:bookmarkStart w:id="11442" w:name="_Toc29344063"/>
      <w:bookmarkStart w:id="11443" w:name="_Toc36567329"/>
      <w:bookmarkStart w:id="11444" w:name="_Toc36810785"/>
      <w:bookmarkStart w:id="11445" w:name="_Toc36847149"/>
      <w:bookmarkStart w:id="11446" w:name="_Toc36939802"/>
      <w:bookmarkStart w:id="11447" w:name="_Toc37082782"/>
      <w:bookmarkStart w:id="11448" w:name="_Toc46481423"/>
      <w:bookmarkStart w:id="11449" w:name="_Toc46482657"/>
      <w:bookmarkStart w:id="11450" w:name="_Toc46483891"/>
      <w:bookmarkStart w:id="11451" w:name="_Toc185641080"/>
      <w:bookmarkStart w:id="11452" w:name="_Toc193474764"/>
      <w:bookmarkStart w:id="11453" w:name="_Toc201562697"/>
      <w:bookmarkStart w:id="11454" w:name="MCCQCTEMPBM_00000815"/>
      <w:r w:rsidRPr="0098192A">
        <w:t>–</w:t>
      </w:r>
      <w:r w:rsidRPr="0098192A">
        <w:tab/>
      </w:r>
      <w:r w:rsidRPr="0098192A">
        <w:rPr>
          <w:i/>
          <w:noProof/>
        </w:rPr>
        <w:t>RadioResourceConfigDedicated-NB</w:t>
      </w:r>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p>
    <w:bookmarkEnd w:id="11454"/>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lastRenderedPageBreak/>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11455" w:name="_Toc46481424"/>
      <w:bookmarkStart w:id="11456" w:name="_Toc46482658"/>
      <w:bookmarkStart w:id="11457" w:name="_Toc46483892"/>
      <w:bookmarkStart w:id="11458" w:name="_Toc185641081"/>
      <w:bookmarkStart w:id="11459" w:name="_Toc193474765"/>
      <w:bookmarkStart w:id="11460" w:name="_Toc201562698"/>
      <w:bookmarkStart w:id="11461" w:name="MCCQCTEMPBM_00000816"/>
      <w:r w:rsidRPr="0098192A">
        <w:t>–</w:t>
      </w:r>
      <w:r w:rsidRPr="0098192A">
        <w:tab/>
      </w:r>
      <w:r w:rsidRPr="0098192A">
        <w:rPr>
          <w:i/>
        </w:rPr>
        <w:t>ResourceReservation</w:t>
      </w:r>
      <w:r w:rsidRPr="0098192A">
        <w:rPr>
          <w:i/>
          <w:noProof/>
        </w:rPr>
        <w:t>Config-NB</w:t>
      </w:r>
      <w:bookmarkEnd w:id="11455"/>
      <w:bookmarkEnd w:id="11456"/>
      <w:bookmarkEnd w:id="11457"/>
      <w:bookmarkEnd w:id="11458"/>
      <w:bookmarkEnd w:id="11459"/>
      <w:bookmarkEnd w:id="11460"/>
    </w:p>
    <w:bookmarkEnd w:id="11461"/>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11462" w:name="_Toc20487623"/>
      <w:bookmarkStart w:id="11463" w:name="_Toc29342925"/>
      <w:bookmarkStart w:id="11464" w:name="_Toc29344064"/>
      <w:bookmarkStart w:id="11465" w:name="_Toc36567330"/>
      <w:bookmarkStart w:id="11466" w:name="_Toc36810786"/>
      <w:bookmarkStart w:id="11467" w:name="_Toc36847150"/>
      <w:bookmarkStart w:id="11468" w:name="_Toc36939803"/>
      <w:bookmarkStart w:id="11469" w:name="_Toc37082783"/>
      <w:bookmarkStart w:id="11470" w:name="_Toc46481425"/>
      <w:bookmarkStart w:id="11471" w:name="_Toc46482659"/>
      <w:bookmarkStart w:id="11472" w:name="_Toc46483893"/>
      <w:bookmarkStart w:id="11473" w:name="_Toc185641082"/>
      <w:bookmarkStart w:id="11474" w:name="_Toc193474766"/>
      <w:bookmarkStart w:id="11475" w:name="_Toc201562699"/>
      <w:bookmarkStart w:id="11476" w:name="MCCQCTEMPBM_00000817"/>
      <w:r w:rsidRPr="0098192A">
        <w:t>–</w:t>
      </w:r>
      <w:r w:rsidRPr="0098192A">
        <w:tab/>
      </w:r>
      <w:r w:rsidRPr="0098192A">
        <w:rPr>
          <w:i/>
          <w:noProof/>
        </w:rPr>
        <w:t>RLC-Config-NB</w:t>
      </w:r>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p>
    <w:bookmarkEnd w:id="11476"/>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11477" w:name="_Toc20487624"/>
      <w:bookmarkStart w:id="11478" w:name="_Toc29342926"/>
      <w:bookmarkStart w:id="11479" w:name="_Toc29344065"/>
      <w:bookmarkStart w:id="11480" w:name="_Toc36567331"/>
      <w:bookmarkStart w:id="11481" w:name="_Toc36810787"/>
      <w:bookmarkStart w:id="11482" w:name="_Toc36847151"/>
      <w:bookmarkStart w:id="11483" w:name="_Toc36939804"/>
      <w:bookmarkStart w:id="11484" w:name="_Toc37082784"/>
      <w:bookmarkStart w:id="11485" w:name="_Toc46481426"/>
      <w:bookmarkStart w:id="11486" w:name="_Toc46482660"/>
      <w:bookmarkStart w:id="11487" w:name="_Toc46483894"/>
      <w:bookmarkStart w:id="11488" w:name="_Toc185641083"/>
      <w:bookmarkStart w:id="11489" w:name="_Toc193474767"/>
      <w:bookmarkStart w:id="11490" w:name="_Toc201562700"/>
      <w:bookmarkStart w:id="11491" w:name="MCCQCTEMPBM_00000818"/>
      <w:r w:rsidRPr="0098192A">
        <w:t>–</w:t>
      </w:r>
      <w:r w:rsidRPr="0098192A">
        <w:tab/>
      </w:r>
      <w:r w:rsidRPr="0098192A">
        <w:rPr>
          <w:i/>
          <w:noProof/>
        </w:rPr>
        <w:t>RLF-TimersAndConstants-NB</w:t>
      </w:r>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p>
    <w:bookmarkEnd w:id="11491"/>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11492" w:name="_Toc20487625"/>
      <w:bookmarkStart w:id="11493" w:name="_Toc29342927"/>
      <w:bookmarkStart w:id="11494" w:name="_Toc29344066"/>
      <w:bookmarkStart w:id="11495" w:name="_Toc36567332"/>
      <w:bookmarkStart w:id="11496" w:name="_Toc36810788"/>
      <w:bookmarkStart w:id="11497" w:name="_Toc36847152"/>
      <w:bookmarkStart w:id="11498" w:name="_Toc36939805"/>
      <w:bookmarkStart w:id="11499" w:name="_Toc37082785"/>
      <w:bookmarkStart w:id="11500" w:name="_Toc46481427"/>
      <w:bookmarkStart w:id="11501" w:name="_Toc46482661"/>
      <w:bookmarkStart w:id="11502" w:name="_Toc46483895"/>
      <w:bookmarkStart w:id="11503" w:name="_Toc185641084"/>
      <w:bookmarkStart w:id="11504" w:name="_Toc193474768"/>
      <w:bookmarkStart w:id="11505" w:name="_Toc201562701"/>
      <w:bookmarkStart w:id="11506" w:name="MCCQCTEMPBM_00000819"/>
      <w:r w:rsidRPr="0098192A">
        <w:t>–</w:t>
      </w:r>
      <w:r w:rsidRPr="0098192A">
        <w:tab/>
      </w:r>
      <w:r w:rsidRPr="0098192A">
        <w:rPr>
          <w:i/>
          <w:noProof/>
        </w:rPr>
        <w:t>SchedulingRequestConfig-NB</w:t>
      </w:r>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p>
    <w:bookmarkEnd w:id="11506"/>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宋体"/>
                <w:b/>
                <w:bCs/>
                <w:i/>
                <w:iCs/>
                <w:kern w:val="2"/>
              </w:rPr>
            </w:pPr>
            <w:r w:rsidRPr="0098192A">
              <w:rPr>
                <w:rFonts w:eastAsia="宋体"/>
                <w:b/>
                <w:bCs/>
                <w:i/>
                <w:iCs/>
                <w:kern w:val="2"/>
              </w:rPr>
              <w:t>nprach-CarrierIndex</w:t>
            </w:r>
          </w:p>
          <w:p w14:paraId="405814E4" w14:textId="77777777" w:rsidR="00146683" w:rsidRPr="0098192A" w:rsidRDefault="00146683" w:rsidP="006164A3">
            <w:pPr>
              <w:pStyle w:val="TAL"/>
              <w:rPr>
                <w:rFonts w:eastAsia="宋体"/>
              </w:rPr>
            </w:pPr>
            <w:r w:rsidRPr="0098192A">
              <w:rPr>
                <w:rFonts w:eastAsia="宋体"/>
              </w:rPr>
              <w:t xml:space="preserve">Index of the carrier in the list of UL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宋体"/>
                <w:b/>
                <w:bCs/>
                <w:i/>
                <w:iCs/>
              </w:rPr>
            </w:pPr>
            <w:r w:rsidRPr="0098192A">
              <w:rPr>
                <w:rFonts w:eastAsia="宋体"/>
                <w:b/>
                <w:bCs/>
                <w:i/>
                <w:iCs/>
              </w:rPr>
              <w:t>nprach-ResourceIndex</w:t>
            </w:r>
          </w:p>
          <w:p w14:paraId="2E785ECB" w14:textId="77777777" w:rsidR="00146683" w:rsidRPr="0098192A" w:rsidRDefault="00146683" w:rsidP="006164A3">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ParametersList</w:t>
            </w:r>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r w:rsidRPr="0098192A">
              <w:rPr>
                <w:rFonts w:eastAsia="宋体"/>
                <w:i/>
              </w:rPr>
              <w:t>nprach-CarrierIndex</w:t>
            </w:r>
            <w:r w:rsidRPr="0098192A">
              <w:rPr>
                <w:rFonts w:eastAsia="宋体"/>
              </w:rPr>
              <w:t>. The first entry in the list has index '1', the second entry has index '2' and so on.</w:t>
            </w:r>
          </w:p>
          <w:p w14:paraId="5AD95DCC" w14:textId="77777777" w:rsidR="00146683" w:rsidRPr="0098192A" w:rsidRDefault="00146683" w:rsidP="006164A3">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宋体"/>
                <w:b/>
                <w:bCs/>
                <w:i/>
                <w:iCs/>
              </w:rPr>
            </w:pPr>
            <w:r w:rsidRPr="0098192A">
              <w:rPr>
                <w:rFonts w:eastAsia="宋体"/>
                <w:b/>
                <w:bCs/>
                <w:i/>
                <w:iCs/>
              </w:rPr>
              <w:t>nprach-SubCarrierIndex</w:t>
            </w:r>
          </w:p>
          <w:p w14:paraId="4E41E038" w14:textId="77777777" w:rsidR="00146683" w:rsidRPr="0098192A" w:rsidRDefault="00146683" w:rsidP="006164A3">
            <w:pPr>
              <w:pStyle w:val="TAL"/>
              <w:rPr>
                <w:rFonts w:eastAsia="宋体"/>
              </w:rPr>
            </w:pPr>
            <w:r w:rsidRPr="0098192A">
              <w:rPr>
                <w:rFonts w:eastAsia="宋体"/>
              </w:rPr>
              <w:t xml:space="preserve">Index of the subcarrier in the NPRACH resource in </w:t>
            </w:r>
            <w:r w:rsidRPr="0098192A">
              <w:rPr>
                <w:rFonts w:eastAsia="宋体"/>
                <w:i/>
                <w:iCs/>
                <w:kern w:val="2"/>
              </w:rPr>
              <w:t>NPRACH-ParametersList</w:t>
            </w:r>
            <w:r w:rsidRPr="0098192A">
              <w:rPr>
                <w:rFonts w:eastAsia="宋体"/>
              </w:rPr>
              <w:t xml:space="preserve"> or or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6164A3">
            <w:pPr>
              <w:pStyle w:val="TAL"/>
              <w:rPr>
                <w:rFonts w:eastAsia="宋体"/>
              </w:rPr>
            </w:pPr>
            <w:r w:rsidRPr="0098192A">
              <w:rPr>
                <w:rFonts w:eastAsia="宋体"/>
              </w:rPr>
              <w:t>E-UTRAN does not configu</w:t>
            </w:r>
            <w:r w:rsidRPr="0098192A">
              <w:rPr>
                <w:rFonts w:eastAsia="宋体"/>
                <w:lang w:eastAsia="en-US"/>
              </w:rPr>
              <w:t xml:space="preserve">re </w:t>
            </w:r>
            <w:r w:rsidRPr="0098192A">
              <w:rPr>
                <w:rFonts w:eastAsia="宋体"/>
                <w:i/>
                <w:iCs/>
                <w:kern w:val="2"/>
              </w:rPr>
              <w:t>nprach-SubcarrierIndex</w:t>
            </w:r>
            <w:r w:rsidRPr="0098192A">
              <w:rPr>
                <w:rFonts w:eastAsia="宋体"/>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宋体"/>
                <w:i/>
                <w:iCs/>
                <w:kern w:val="2"/>
              </w:rPr>
              <w:t>nprach-NumCBRA-StartSubcarriers</w:t>
            </w:r>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507" w:name="_MON_1596775487"/>
            <w:bookmarkEnd w:id="11507"/>
            <w:r w:rsidR="00292B3C" w:rsidRPr="0098192A">
              <w:rPr>
                <w:noProof/>
              </w:rPr>
              <w:object w:dxaOrig="851" w:dyaOrig="385" w14:anchorId="5F64B988">
                <v:shape id="_x0000_i1183" type="#_x0000_t75" style="width:42.55pt;height:22.55pt" o:ole="">
                  <v:imagedata r:id="rId304" o:title=""/>
                </v:shape>
                <o:OLEObject Type="Embed" ProgID="Word.Picture.8" ShapeID="_x0000_i1183" DrawAspect="Content" ObjectID="_1820054073" r:id="rId305"/>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6164A3">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6164A3">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6164A3">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6164A3">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r w:rsidRPr="0098192A">
              <w:rPr>
                <w:rFonts w:eastAsia="宋体"/>
                <w:i/>
                <w:iCs/>
                <w:kern w:val="2"/>
              </w:rPr>
              <w:t>nprach-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6164A3">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6164A3">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ms, value </w:t>
            </w:r>
            <w:r w:rsidRPr="0098192A">
              <w:rPr>
                <w:rFonts w:eastAsia="宋体"/>
                <w:i/>
              </w:rPr>
              <w:t>ms180</w:t>
            </w:r>
            <w:r w:rsidRPr="0098192A">
              <w:rPr>
                <w:rFonts w:eastAsia="宋体"/>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11508" w:name="_Toc29342928"/>
      <w:bookmarkStart w:id="11509" w:name="_Toc29344067"/>
      <w:bookmarkStart w:id="11510" w:name="_Toc36567333"/>
      <w:bookmarkStart w:id="11511" w:name="_Toc36810789"/>
      <w:bookmarkStart w:id="11512" w:name="_Toc36847153"/>
      <w:bookmarkStart w:id="11513" w:name="_Toc36939806"/>
      <w:bookmarkStart w:id="11514" w:name="_Toc37082786"/>
      <w:bookmarkStart w:id="11515" w:name="_Toc46481428"/>
      <w:bookmarkStart w:id="11516" w:name="_Toc46482662"/>
      <w:bookmarkStart w:id="11517" w:name="_Toc46483896"/>
      <w:bookmarkStart w:id="11518" w:name="_Toc185641085"/>
      <w:bookmarkStart w:id="11519" w:name="_Toc193474769"/>
      <w:bookmarkStart w:id="11520" w:name="_Toc201562702"/>
      <w:bookmarkStart w:id="11521" w:name="MCCQCTEMPBM_00000820"/>
      <w:r w:rsidRPr="0098192A">
        <w:rPr>
          <w:i/>
        </w:rPr>
        <w:t>–</w:t>
      </w:r>
      <w:r w:rsidRPr="0098192A">
        <w:rPr>
          <w:i/>
        </w:rPr>
        <w:tab/>
      </w:r>
      <w:r w:rsidRPr="0098192A">
        <w:rPr>
          <w:i/>
          <w:noProof/>
        </w:rPr>
        <w:t>TDD-Config-NB</w:t>
      </w:r>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p>
    <w:bookmarkEnd w:id="11521"/>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宋体"/>
          <w:i/>
          <w:noProof/>
        </w:rPr>
      </w:pPr>
      <w:bookmarkStart w:id="11522" w:name="_Toc29342929"/>
      <w:bookmarkStart w:id="11523" w:name="_Toc29344068"/>
      <w:bookmarkStart w:id="11524" w:name="_Toc36567334"/>
      <w:bookmarkStart w:id="11525" w:name="_Toc36810790"/>
      <w:bookmarkStart w:id="11526" w:name="_Toc36847154"/>
      <w:bookmarkStart w:id="11527" w:name="_Toc36939807"/>
      <w:bookmarkStart w:id="11528" w:name="_Toc37082787"/>
      <w:bookmarkStart w:id="11529" w:name="_Toc46481429"/>
      <w:bookmarkStart w:id="11530" w:name="_Toc46482663"/>
      <w:bookmarkStart w:id="11531" w:name="_Toc46483897"/>
      <w:bookmarkStart w:id="11532" w:name="_Toc185641086"/>
      <w:bookmarkStart w:id="11533" w:name="_Toc193474770"/>
      <w:bookmarkStart w:id="11534" w:name="_Toc201562703"/>
      <w:bookmarkStart w:id="11535" w:name="MCCQCTEMPBM_00000821"/>
      <w:r w:rsidRPr="0098192A">
        <w:rPr>
          <w:rFonts w:eastAsia="宋体"/>
          <w:i/>
        </w:rPr>
        <w:t>–</w:t>
      </w:r>
      <w:r w:rsidRPr="0098192A">
        <w:rPr>
          <w:rFonts w:eastAsia="宋体"/>
          <w:i/>
        </w:rPr>
        <w:tab/>
      </w:r>
      <w:r w:rsidRPr="0098192A">
        <w:rPr>
          <w:rFonts w:eastAsia="宋体"/>
          <w:i/>
          <w:noProof/>
        </w:rPr>
        <w:t>TDD-UL-DL-AlignmentOffset-NB</w:t>
      </w:r>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p>
    <w:bookmarkEnd w:id="11535"/>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AlignmentOffset-NB</w:t>
      </w:r>
      <w:r w:rsidRPr="0098192A">
        <w:rPr>
          <w:rFonts w:eastAsia="宋体"/>
          <w:lang w:eastAsia="en-US"/>
        </w:rPr>
        <w:t xml:space="preserve"> is used to specify the offset between the UL carrier frequency center with respect to DL carrier frequency center.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AlignmentOffse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15 ::=</w:t>
      </w:r>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11536" w:name="_Toc20487626"/>
      <w:bookmarkStart w:id="11537" w:name="_Toc29342930"/>
      <w:bookmarkStart w:id="11538" w:name="_Toc29344069"/>
      <w:bookmarkStart w:id="11539" w:name="_Toc36567335"/>
      <w:bookmarkStart w:id="11540" w:name="_Toc36810791"/>
      <w:bookmarkStart w:id="11541" w:name="_Toc36847155"/>
      <w:bookmarkStart w:id="11542" w:name="_Toc36939808"/>
      <w:bookmarkStart w:id="11543" w:name="_Toc37082788"/>
      <w:bookmarkStart w:id="11544" w:name="_Toc46481430"/>
      <w:bookmarkStart w:id="11545" w:name="_Toc46482664"/>
      <w:bookmarkStart w:id="11546" w:name="_Toc46483898"/>
      <w:bookmarkStart w:id="11547" w:name="_Toc185641087"/>
      <w:bookmarkStart w:id="11548" w:name="_Toc193474771"/>
      <w:bookmarkStart w:id="11549" w:name="_Toc201562704"/>
      <w:bookmarkStart w:id="11550" w:name="MCCQCTEMPBM_00000822"/>
      <w:r w:rsidRPr="0098192A">
        <w:t>–</w:t>
      </w:r>
      <w:r w:rsidRPr="0098192A">
        <w:tab/>
      </w:r>
      <w:r w:rsidRPr="0098192A">
        <w:rPr>
          <w:i/>
          <w:noProof/>
        </w:rPr>
        <w:t>UplinkPowerControl-NB</w:t>
      </w:r>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p>
    <w:bookmarkEnd w:id="11550"/>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551" w:name="_MON_1584272348"/>
            <w:bookmarkEnd w:id="11551"/>
            <w:r w:rsidR="00292B3C" w:rsidRPr="0098192A">
              <w:rPr>
                <w:noProof/>
              </w:rPr>
              <w:object w:dxaOrig="1992" w:dyaOrig="385" w14:anchorId="73BE62B7">
                <v:shape id="_x0000_i1184" type="#_x0000_t75" style="width:102.05pt;height:22.55pt" o:ole="">
                  <v:imagedata r:id="rId307" o:title=""/>
                </v:shape>
                <o:OLEObject Type="Embed" ProgID="Word.Picture.8" ShapeID="_x0000_i1184" DrawAspect="Content" ObjectID="_1820054074" r:id="rId308"/>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552" w:name="_MON_1584272337"/>
            <w:bookmarkEnd w:id="11552"/>
            <w:r w:rsidR="00292B3C" w:rsidRPr="0098192A">
              <w:rPr>
                <w:noProof/>
              </w:rPr>
              <w:object w:dxaOrig="1534" w:dyaOrig="410" w14:anchorId="76F5D359">
                <v:shape id="_x0000_i1185" type="#_x0000_t75" style="width:78.9pt;height:22.55pt" o:ole="">
                  <v:imagedata r:id="rId309" o:title=""/>
                </v:shape>
                <o:OLEObject Type="Embed" ProgID="Word.Picture.8" ShapeID="_x0000_i1185" DrawAspect="Content" ObjectID="_1820054075" r:id="rId310"/>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11553" w:name="_Toc20487627"/>
      <w:bookmarkStart w:id="11554" w:name="_Toc29342931"/>
      <w:bookmarkStart w:id="11555" w:name="_Toc29344070"/>
      <w:bookmarkStart w:id="11556" w:name="_Toc36567336"/>
      <w:bookmarkStart w:id="11557" w:name="_Toc36810792"/>
      <w:bookmarkStart w:id="11558" w:name="_Toc36847156"/>
      <w:bookmarkStart w:id="11559" w:name="_Toc36939809"/>
      <w:bookmarkStart w:id="11560" w:name="_Toc37082789"/>
      <w:bookmarkStart w:id="11561" w:name="_Toc46481431"/>
      <w:bookmarkStart w:id="11562" w:name="_Toc46482665"/>
      <w:bookmarkStart w:id="11563" w:name="_Toc46483899"/>
      <w:bookmarkStart w:id="11564" w:name="_Toc185641088"/>
      <w:bookmarkStart w:id="11565" w:name="_Toc193474772"/>
      <w:bookmarkStart w:id="11566" w:name="_Toc201562705"/>
      <w:bookmarkStart w:id="11567" w:name="MCCQCTEMPBM_00000823"/>
      <w:r w:rsidRPr="0098192A">
        <w:rPr>
          <w:i/>
          <w:iCs/>
        </w:rPr>
        <w:t>–</w:t>
      </w:r>
      <w:r w:rsidRPr="0098192A">
        <w:rPr>
          <w:i/>
          <w:iCs/>
        </w:rPr>
        <w:tab/>
      </w:r>
      <w:r w:rsidRPr="0098192A">
        <w:rPr>
          <w:i/>
          <w:iCs/>
          <w:noProof/>
        </w:rPr>
        <w:t>WUS-Config-NB</w:t>
      </w:r>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p>
    <w:bookmarkEnd w:id="11567"/>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11568" w:name="_Toc20487628"/>
      <w:bookmarkStart w:id="11569" w:name="_Toc29342932"/>
      <w:bookmarkStart w:id="11570" w:name="_Toc29344071"/>
      <w:bookmarkStart w:id="11571" w:name="_Toc36567337"/>
      <w:bookmarkStart w:id="11572" w:name="_Toc36810793"/>
      <w:bookmarkStart w:id="11573" w:name="_Toc36847157"/>
      <w:bookmarkStart w:id="11574" w:name="_Toc36939810"/>
      <w:bookmarkStart w:id="11575" w:name="_Toc37082790"/>
      <w:bookmarkStart w:id="11576" w:name="_Toc46481432"/>
      <w:bookmarkStart w:id="11577" w:name="_Toc46482666"/>
      <w:bookmarkStart w:id="11578" w:name="_Toc46483900"/>
      <w:bookmarkStart w:id="11579" w:name="_Toc185641089"/>
      <w:bookmarkStart w:id="11580" w:name="_Toc193474773"/>
      <w:bookmarkStart w:id="11581" w:name="_Toc201562706"/>
      <w:r w:rsidRPr="0098192A">
        <w:t>6.7.3.3</w:t>
      </w:r>
      <w:r w:rsidRPr="0098192A">
        <w:tab/>
        <w:t>NB-IoT Security control information elements</w:t>
      </w:r>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11582" w:name="_Toc20487629"/>
      <w:bookmarkStart w:id="11583" w:name="_Toc29342933"/>
      <w:bookmarkStart w:id="11584" w:name="_Toc29344072"/>
      <w:bookmarkStart w:id="11585" w:name="_Toc36567338"/>
      <w:bookmarkStart w:id="11586" w:name="_Toc36810794"/>
      <w:bookmarkStart w:id="11587" w:name="_Toc36847158"/>
      <w:bookmarkStart w:id="11588" w:name="_Toc36939811"/>
      <w:bookmarkStart w:id="11589" w:name="_Toc37082791"/>
      <w:bookmarkStart w:id="11590" w:name="_Toc46481433"/>
      <w:bookmarkStart w:id="11591" w:name="_Toc46482667"/>
      <w:bookmarkStart w:id="11592" w:name="_Toc46483901"/>
      <w:bookmarkStart w:id="11593" w:name="_Toc185641090"/>
      <w:bookmarkStart w:id="11594" w:name="_Toc193474774"/>
      <w:bookmarkStart w:id="11595" w:name="_Toc201562707"/>
      <w:r w:rsidRPr="0098192A">
        <w:t>6.7.3.4</w:t>
      </w:r>
      <w:r w:rsidRPr="0098192A">
        <w:tab/>
        <w:t>NB-IoT Mobility control information elements</w:t>
      </w:r>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p>
    <w:p w14:paraId="1E05C480" w14:textId="77777777" w:rsidR="00146683" w:rsidRPr="0098192A" w:rsidRDefault="00146683" w:rsidP="00146683">
      <w:pPr>
        <w:pStyle w:val="Heading4"/>
        <w:rPr>
          <w:i/>
          <w:noProof/>
        </w:rPr>
      </w:pPr>
      <w:bookmarkStart w:id="11596" w:name="_Toc20487630"/>
      <w:bookmarkStart w:id="11597" w:name="_Toc29342934"/>
      <w:bookmarkStart w:id="11598" w:name="_Toc29344073"/>
      <w:bookmarkStart w:id="11599" w:name="_Toc36567339"/>
      <w:bookmarkStart w:id="11600" w:name="_Toc36810795"/>
      <w:bookmarkStart w:id="11601" w:name="_Toc36847159"/>
      <w:bookmarkStart w:id="11602" w:name="_Toc36939812"/>
      <w:bookmarkStart w:id="11603" w:name="_Toc37082792"/>
      <w:bookmarkStart w:id="11604" w:name="_Toc46481434"/>
      <w:bookmarkStart w:id="11605" w:name="_Toc46482668"/>
      <w:bookmarkStart w:id="11606" w:name="_Toc46483902"/>
      <w:bookmarkStart w:id="11607" w:name="_Toc185641091"/>
      <w:bookmarkStart w:id="11608" w:name="_Toc193474775"/>
      <w:bookmarkStart w:id="11609" w:name="_Toc201562708"/>
      <w:bookmarkStart w:id="11610" w:name="MCCQCTEMPBM_00000824"/>
      <w:r w:rsidRPr="0098192A">
        <w:t>–</w:t>
      </w:r>
      <w:r w:rsidRPr="0098192A">
        <w:tab/>
      </w:r>
      <w:r w:rsidRPr="0098192A">
        <w:rPr>
          <w:i/>
          <w:noProof/>
        </w:rPr>
        <w:t>AdditionalBandInfoList-NB</w:t>
      </w:r>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p>
    <w:bookmarkEnd w:id="11610"/>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11611" w:name="_Toc20487631"/>
      <w:bookmarkStart w:id="11612" w:name="_Toc29342935"/>
      <w:bookmarkStart w:id="11613" w:name="_Toc29344074"/>
      <w:bookmarkStart w:id="11614" w:name="_Toc36567340"/>
      <w:bookmarkStart w:id="11615" w:name="_Toc36810796"/>
      <w:bookmarkStart w:id="11616" w:name="_Toc36847160"/>
      <w:bookmarkStart w:id="11617" w:name="_Toc36939813"/>
      <w:bookmarkStart w:id="11618" w:name="_Toc37082793"/>
      <w:bookmarkStart w:id="11619" w:name="_Toc46481435"/>
      <w:bookmarkStart w:id="11620" w:name="_Toc46482669"/>
      <w:bookmarkStart w:id="11621" w:name="_Toc46483903"/>
      <w:bookmarkStart w:id="11622" w:name="_Toc185641092"/>
      <w:bookmarkStart w:id="11623" w:name="_Toc193474776"/>
      <w:bookmarkStart w:id="11624" w:name="_Toc201562709"/>
      <w:bookmarkStart w:id="11625" w:name="MCCQCTEMPBM_00000825"/>
      <w:r w:rsidRPr="0098192A">
        <w:t>–</w:t>
      </w:r>
      <w:r w:rsidRPr="0098192A">
        <w:tab/>
      </w:r>
      <w:r w:rsidRPr="0098192A">
        <w:rPr>
          <w:i/>
          <w:noProof/>
        </w:rPr>
        <w:t>FreqBandIndicator-NB</w:t>
      </w:r>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p>
    <w:bookmarkEnd w:id="11625"/>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11626" w:name="_Toc20487632"/>
      <w:bookmarkStart w:id="11627" w:name="_Toc29342936"/>
      <w:bookmarkStart w:id="11628" w:name="_Toc29344075"/>
      <w:bookmarkStart w:id="11629" w:name="_Toc36567341"/>
      <w:bookmarkStart w:id="11630" w:name="_Toc36810797"/>
      <w:bookmarkStart w:id="11631" w:name="_Toc36847161"/>
      <w:bookmarkStart w:id="11632" w:name="_Toc36939814"/>
      <w:bookmarkStart w:id="11633" w:name="_Toc37082794"/>
      <w:bookmarkStart w:id="11634" w:name="_Toc46481436"/>
      <w:bookmarkStart w:id="11635" w:name="_Toc46482670"/>
      <w:bookmarkStart w:id="11636" w:name="_Toc46483904"/>
      <w:bookmarkStart w:id="11637" w:name="_Toc185641093"/>
      <w:bookmarkStart w:id="11638" w:name="_Toc193474777"/>
      <w:bookmarkStart w:id="11639" w:name="_Toc201562710"/>
      <w:bookmarkStart w:id="11640" w:name="MCCQCTEMPBM_00000826"/>
      <w:r w:rsidRPr="0098192A">
        <w:t>–</w:t>
      </w:r>
      <w:r w:rsidRPr="0098192A">
        <w:tab/>
      </w:r>
      <w:r w:rsidRPr="0098192A">
        <w:rPr>
          <w:i/>
          <w:noProof/>
        </w:rPr>
        <w:t>MultiBandInfoList-NB</w:t>
      </w:r>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p>
    <w:bookmarkEnd w:id="11640"/>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11641" w:name="_Toc20487633"/>
      <w:bookmarkStart w:id="11642" w:name="_Toc29342937"/>
      <w:bookmarkStart w:id="11643" w:name="_Toc29344076"/>
      <w:bookmarkStart w:id="11644" w:name="_Toc36567342"/>
      <w:bookmarkStart w:id="11645" w:name="_Toc36810798"/>
      <w:bookmarkStart w:id="11646" w:name="_Toc36847162"/>
      <w:bookmarkStart w:id="11647" w:name="_Toc36939815"/>
      <w:bookmarkStart w:id="11648" w:name="_Toc37082795"/>
      <w:bookmarkStart w:id="11649" w:name="_Toc46481437"/>
      <w:bookmarkStart w:id="11650" w:name="_Toc46482671"/>
      <w:bookmarkStart w:id="11651" w:name="_Toc46483905"/>
      <w:bookmarkStart w:id="11652" w:name="_Toc185641094"/>
      <w:bookmarkStart w:id="11653" w:name="_Toc193474778"/>
      <w:bookmarkStart w:id="11654" w:name="_Toc201562711"/>
      <w:bookmarkStart w:id="11655" w:name="MCCQCTEMPBM_00000827"/>
      <w:r w:rsidRPr="0098192A">
        <w:rPr>
          <w:i/>
        </w:rPr>
        <w:t>–</w:t>
      </w:r>
      <w:r w:rsidRPr="0098192A">
        <w:rPr>
          <w:i/>
        </w:rPr>
        <w:tab/>
      </w:r>
      <w:r w:rsidRPr="0098192A">
        <w:rPr>
          <w:i/>
          <w:noProof/>
        </w:rPr>
        <w:t>NS-PmaxList-NB</w:t>
      </w:r>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p>
    <w:bookmarkEnd w:id="11655"/>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11656" w:name="_Toc29342938"/>
      <w:bookmarkStart w:id="11657" w:name="_Toc29344077"/>
      <w:bookmarkStart w:id="11658" w:name="_Toc36567343"/>
      <w:bookmarkStart w:id="11659" w:name="_Toc36810799"/>
      <w:bookmarkStart w:id="11660" w:name="_Toc36847163"/>
      <w:bookmarkStart w:id="11661" w:name="_Toc36939816"/>
      <w:bookmarkStart w:id="11662" w:name="_Toc37082796"/>
      <w:bookmarkStart w:id="11663" w:name="_Toc46481438"/>
      <w:bookmarkStart w:id="11664" w:name="_Toc46482672"/>
      <w:bookmarkStart w:id="11665" w:name="_Toc46483906"/>
      <w:bookmarkStart w:id="11666" w:name="_Toc185641095"/>
      <w:bookmarkStart w:id="11667" w:name="_Toc193474779"/>
      <w:bookmarkStart w:id="11668" w:name="_Toc201562712"/>
      <w:bookmarkStart w:id="11669" w:name="MCCQCTEMPBM_00000828"/>
      <w:r w:rsidRPr="0098192A">
        <w:rPr>
          <w:i/>
        </w:rPr>
        <w:t>–</w:t>
      </w:r>
      <w:r w:rsidRPr="0098192A">
        <w:rPr>
          <w:i/>
        </w:rPr>
        <w:tab/>
        <w:t>ReselectionThreshold-NB</w:t>
      </w:r>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p>
    <w:bookmarkEnd w:id="11669"/>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11670" w:name="_Toc20487634"/>
      <w:bookmarkStart w:id="11671" w:name="_Toc29342939"/>
      <w:bookmarkStart w:id="11672" w:name="_Toc29344078"/>
      <w:bookmarkStart w:id="11673" w:name="_Toc36567344"/>
      <w:bookmarkStart w:id="11674" w:name="_Toc36810800"/>
      <w:bookmarkStart w:id="11675" w:name="_Toc36847164"/>
      <w:bookmarkStart w:id="11676" w:name="_Toc36939817"/>
      <w:bookmarkStart w:id="11677" w:name="_Toc37082797"/>
      <w:bookmarkStart w:id="11678" w:name="_Toc46481439"/>
      <w:bookmarkStart w:id="11679" w:name="_Toc46482673"/>
      <w:bookmarkStart w:id="11680" w:name="_Toc46483907"/>
      <w:bookmarkStart w:id="11681" w:name="_Toc185641096"/>
      <w:bookmarkStart w:id="11682" w:name="_Toc193474780"/>
      <w:bookmarkStart w:id="11683" w:name="_Toc201562713"/>
      <w:bookmarkStart w:id="11684" w:name="MCCQCTEMPBM_00000829"/>
      <w:r w:rsidRPr="0098192A">
        <w:t>–</w:t>
      </w:r>
      <w:r w:rsidRPr="0098192A">
        <w:tab/>
      </w:r>
      <w:r w:rsidRPr="0098192A">
        <w:rPr>
          <w:i/>
        </w:rPr>
        <w:t>T-Reselection-NB</w:t>
      </w:r>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p>
    <w:bookmarkEnd w:id="11684"/>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11685" w:name="_Toc20487635"/>
      <w:bookmarkStart w:id="11686" w:name="_Toc29342940"/>
      <w:bookmarkStart w:id="11687" w:name="_Toc29344079"/>
      <w:bookmarkStart w:id="11688" w:name="_Toc36567345"/>
      <w:bookmarkStart w:id="11689" w:name="_Toc36810801"/>
      <w:bookmarkStart w:id="11690" w:name="_Toc36847165"/>
      <w:bookmarkStart w:id="11691" w:name="_Toc36939818"/>
      <w:bookmarkStart w:id="11692" w:name="_Toc37082798"/>
      <w:bookmarkStart w:id="11693" w:name="_Toc46481440"/>
      <w:bookmarkStart w:id="11694" w:name="_Toc46482674"/>
      <w:bookmarkStart w:id="11695" w:name="_Toc46483908"/>
      <w:bookmarkStart w:id="11696" w:name="_Toc185641097"/>
      <w:bookmarkStart w:id="11697" w:name="_Toc193474781"/>
      <w:bookmarkStart w:id="11698" w:name="_Toc201562714"/>
      <w:r w:rsidRPr="0098192A">
        <w:t>6.7.3.5</w:t>
      </w:r>
      <w:r w:rsidRPr="0098192A">
        <w:tab/>
        <w:t>NB-IoT Measurement information elements</w:t>
      </w:r>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p>
    <w:p w14:paraId="09C2DBC5" w14:textId="77777777" w:rsidR="00146683" w:rsidRPr="0098192A" w:rsidRDefault="00146683" w:rsidP="00146683">
      <w:pPr>
        <w:pStyle w:val="Heading4"/>
      </w:pPr>
      <w:bookmarkStart w:id="11699" w:name="_Toc12745975"/>
      <w:bookmarkStart w:id="11700" w:name="_Toc36810802"/>
      <w:bookmarkStart w:id="11701" w:name="_Toc36847166"/>
      <w:bookmarkStart w:id="11702" w:name="_Toc36939819"/>
      <w:bookmarkStart w:id="11703" w:name="_Toc37082799"/>
      <w:bookmarkStart w:id="11704" w:name="_Toc46481441"/>
      <w:bookmarkStart w:id="11705" w:name="_Toc46482675"/>
      <w:bookmarkStart w:id="11706" w:name="_Toc46483909"/>
      <w:bookmarkStart w:id="11707" w:name="_Toc185641098"/>
      <w:bookmarkStart w:id="11708" w:name="_Toc193474782"/>
      <w:bookmarkStart w:id="11709" w:name="_Toc201562715"/>
      <w:bookmarkStart w:id="11710" w:name="MCCQCTEMPBM_00000830"/>
      <w:bookmarkStart w:id="11711" w:name="_Toc20487636"/>
      <w:bookmarkStart w:id="11712" w:name="_Toc29342941"/>
      <w:bookmarkStart w:id="11713" w:name="_Toc29344080"/>
      <w:bookmarkStart w:id="11714" w:name="_Toc36567346"/>
      <w:r w:rsidRPr="0098192A">
        <w:t>–</w:t>
      </w:r>
      <w:r w:rsidRPr="0098192A">
        <w:tab/>
      </w:r>
      <w:r w:rsidRPr="0098192A">
        <w:rPr>
          <w:i/>
          <w:iCs/>
        </w:rPr>
        <w:t>ANR-MeasConfig</w:t>
      </w:r>
      <w:bookmarkEnd w:id="11699"/>
      <w:r w:rsidRPr="0098192A">
        <w:rPr>
          <w:i/>
          <w:iCs/>
        </w:rPr>
        <w:t>-NB</w:t>
      </w:r>
      <w:bookmarkEnd w:id="11700"/>
      <w:bookmarkEnd w:id="11701"/>
      <w:bookmarkEnd w:id="11702"/>
      <w:bookmarkEnd w:id="11703"/>
      <w:bookmarkEnd w:id="11704"/>
      <w:bookmarkEnd w:id="11705"/>
      <w:bookmarkEnd w:id="11706"/>
      <w:bookmarkEnd w:id="11707"/>
      <w:bookmarkEnd w:id="11708"/>
      <w:bookmarkEnd w:id="11709"/>
    </w:p>
    <w:bookmarkEnd w:id="11710"/>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11715" w:name="_Toc36810803"/>
      <w:bookmarkStart w:id="11716" w:name="_Toc36847167"/>
      <w:bookmarkStart w:id="11717" w:name="_Toc36939820"/>
      <w:bookmarkStart w:id="11718" w:name="_Toc37082800"/>
      <w:bookmarkStart w:id="11719" w:name="_Toc46481442"/>
      <w:bookmarkStart w:id="11720" w:name="_Toc46482676"/>
      <w:bookmarkStart w:id="11721" w:name="_Toc46483910"/>
      <w:bookmarkStart w:id="11722" w:name="_Toc185641099"/>
      <w:bookmarkStart w:id="11723" w:name="_Toc193474783"/>
      <w:bookmarkStart w:id="11724" w:name="_Toc201562716"/>
      <w:bookmarkStart w:id="11725" w:name="MCCQCTEMPBM_00000831"/>
      <w:r w:rsidRPr="0098192A">
        <w:t>–</w:t>
      </w:r>
      <w:r w:rsidRPr="0098192A">
        <w:tab/>
      </w:r>
      <w:r w:rsidRPr="0098192A">
        <w:rPr>
          <w:i/>
          <w:iCs/>
        </w:rPr>
        <w:t>ANR-MeasReport-NB</w:t>
      </w:r>
      <w:bookmarkEnd w:id="11715"/>
      <w:bookmarkEnd w:id="11716"/>
      <w:bookmarkEnd w:id="11717"/>
      <w:bookmarkEnd w:id="11718"/>
      <w:bookmarkEnd w:id="11719"/>
      <w:bookmarkEnd w:id="11720"/>
      <w:bookmarkEnd w:id="11721"/>
      <w:bookmarkEnd w:id="11722"/>
      <w:bookmarkEnd w:id="11723"/>
      <w:bookmarkEnd w:id="11724"/>
    </w:p>
    <w:bookmarkEnd w:id="11725"/>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11726" w:name="_Toc36810804"/>
      <w:bookmarkStart w:id="11727" w:name="_Toc36847168"/>
      <w:bookmarkStart w:id="11728" w:name="_Toc36939821"/>
      <w:bookmarkStart w:id="11729" w:name="_Toc37082801"/>
      <w:bookmarkStart w:id="11730" w:name="_Toc46481443"/>
      <w:bookmarkStart w:id="11731" w:name="_Toc46482677"/>
      <w:bookmarkStart w:id="11732" w:name="_Toc46483911"/>
      <w:bookmarkStart w:id="11733" w:name="_Toc185641100"/>
      <w:bookmarkStart w:id="11734" w:name="_Toc193474784"/>
      <w:bookmarkStart w:id="11735" w:name="_Toc201562717"/>
      <w:bookmarkStart w:id="11736" w:name="MCCQCTEMPBM_00000832"/>
      <w:r w:rsidRPr="0098192A">
        <w:t>–</w:t>
      </w:r>
      <w:r w:rsidRPr="0098192A">
        <w:tab/>
      </w:r>
      <w:r w:rsidRPr="0098192A">
        <w:rPr>
          <w:i/>
        </w:rPr>
        <w:t>CQI-NPDCCH-NB</w:t>
      </w:r>
      <w:bookmarkEnd w:id="11711"/>
      <w:bookmarkEnd w:id="11712"/>
      <w:bookmarkEnd w:id="11713"/>
      <w:bookmarkEnd w:id="11714"/>
      <w:bookmarkEnd w:id="11726"/>
      <w:bookmarkEnd w:id="11727"/>
      <w:bookmarkEnd w:id="11728"/>
      <w:bookmarkEnd w:id="11729"/>
      <w:bookmarkEnd w:id="11730"/>
      <w:bookmarkEnd w:id="11731"/>
      <w:bookmarkEnd w:id="11732"/>
      <w:bookmarkEnd w:id="11733"/>
      <w:bookmarkEnd w:id="11734"/>
      <w:bookmarkEnd w:id="11735"/>
    </w:p>
    <w:bookmarkEnd w:id="11736"/>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737"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737"/>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11738" w:name="_Toc20487637"/>
      <w:bookmarkStart w:id="11739" w:name="_Toc29342942"/>
      <w:bookmarkStart w:id="11740" w:name="_Toc29344081"/>
      <w:bookmarkStart w:id="11741" w:name="_Toc36567347"/>
      <w:bookmarkStart w:id="11742" w:name="_Toc36810805"/>
      <w:bookmarkStart w:id="11743" w:name="_Toc36847169"/>
      <w:bookmarkStart w:id="11744" w:name="_Toc36939822"/>
      <w:bookmarkStart w:id="11745" w:name="_Toc37082802"/>
      <w:bookmarkStart w:id="11746" w:name="_Toc46481444"/>
      <w:bookmarkStart w:id="11747" w:name="_Toc46482678"/>
      <w:bookmarkStart w:id="11748" w:name="_Toc46483912"/>
      <w:bookmarkStart w:id="11749" w:name="_Toc185641101"/>
      <w:bookmarkStart w:id="11750" w:name="_Toc193474785"/>
      <w:bookmarkStart w:id="11751" w:name="_Toc201562718"/>
      <w:bookmarkStart w:id="11752" w:name="MCCQCTEMPBM_00000833"/>
      <w:r w:rsidRPr="0098192A">
        <w:t>–</w:t>
      </w:r>
      <w:r w:rsidRPr="0098192A">
        <w:tab/>
      </w:r>
      <w:r w:rsidRPr="0098192A">
        <w:rPr>
          <w:i/>
        </w:rPr>
        <w:t>CQI-NPDCCH-Short-NB</w:t>
      </w:r>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p>
    <w:bookmarkEnd w:id="11752"/>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11753" w:name="_Toc20487638"/>
      <w:bookmarkStart w:id="11754" w:name="_Toc29342943"/>
      <w:bookmarkStart w:id="11755" w:name="_Toc29344082"/>
      <w:bookmarkStart w:id="11756" w:name="_Toc36567348"/>
      <w:bookmarkStart w:id="11757" w:name="_Toc36810806"/>
      <w:bookmarkStart w:id="11758" w:name="_Toc36847170"/>
      <w:bookmarkStart w:id="11759" w:name="_Toc36939823"/>
      <w:bookmarkStart w:id="11760" w:name="_Toc37082803"/>
      <w:bookmarkStart w:id="11761" w:name="_Toc46481445"/>
      <w:bookmarkStart w:id="11762" w:name="_Toc46482679"/>
      <w:bookmarkStart w:id="11763" w:name="_Toc46483913"/>
      <w:bookmarkStart w:id="11764" w:name="_Toc185641102"/>
      <w:bookmarkStart w:id="11765" w:name="_Toc193474786"/>
      <w:bookmarkStart w:id="11766" w:name="_Toc201562719"/>
      <w:bookmarkStart w:id="11767" w:name="MCCQCTEMPBM_00000834"/>
      <w:r w:rsidRPr="0098192A">
        <w:t>–</w:t>
      </w:r>
      <w:r w:rsidRPr="0098192A">
        <w:tab/>
      </w:r>
      <w:r w:rsidRPr="0098192A">
        <w:rPr>
          <w:i/>
          <w:noProof/>
        </w:rPr>
        <w:t>MeasResultServCell-NB</w:t>
      </w:r>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p>
    <w:bookmarkEnd w:id="11767"/>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11768" w:name="_Toc29342944"/>
      <w:bookmarkStart w:id="11769" w:name="_Toc29344083"/>
      <w:bookmarkStart w:id="11770" w:name="_Toc36567349"/>
      <w:bookmarkStart w:id="11771" w:name="_Toc36810807"/>
      <w:bookmarkStart w:id="11772" w:name="_Toc36847171"/>
      <w:bookmarkStart w:id="11773" w:name="_Toc36939824"/>
      <w:bookmarkStart w:id="11774" w:name="_Toc37082804"/>
      <w:bookmarkStart w:id="11775" w:name="_Toc46481446"/>
      <w:bookmarkStart w:id="11776" w:name="_Toc46482680"/>
      <w:bookmarkStart w:id="11777" w:name="_Toc46483914"/>
      <w:bookmarkStart w:id="11778" w:name="_Toc185641103"/>
      <w:bookmarkStart w:id="11779" w:name="_Toc193474787"/>
      <w:bookmarkStart w:id="11780" w:name="_Toc201562720"/>
      <w:bookmarkStart w:id="11781" w:name="MCCQCTEMPBM_00000835"/>
      <w:r w:rsidRPr="0098192A">
        <w:rPr>
          <w:i/>
        </w:rPr>
        <w:t>–</w:t>
      </w:r>
      <w:r w:rsidRPr="0098192A">
        <w:rPr>
          <w:i/>
        </w:rPr>
        <w:tab/>
        <w:t>N</w:t>
      </w:r>
      <w:r w:rsidRPr="0098192A">
        <w:rPr>
          <w:i/>
          <w:noProof/>
        </w:rPr>
        <w:t>RSRP-Range-NB</w:t>
      </w:r>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p>
    <w:bookmarkEnd w:id="11781"/>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11782" w:name="_Toc29342945"/>
      <w:bookmarkStart w:id="11783" w:name="_Toc29344084"/>
      <w:bookmarkStart w:id="11784" w:name="_Toc36567350"/>
      <w:bookmarkStart w:id="11785" w:name="_Toc36810808"/>
      <w:bookmarkStart w:id="11786" w:name="_Toc36847172"/>
      <w:bookmarkStart w:id="11787" w:name="_Toc36939825"/>
      <w:bookmarkStart w:id="11788" w:name="_Toc37082805"/>
      <w:bookmarkStart w:id="11789" w:name="_Toc46481447"/>
      <w:bookmarkStart w:id="11790" w:name="_Toc46482681"/>
      <w:bookmarkStart w:id="11791" w:name="_Toc46483915"/>
      <w:bookmarkStart w:id="11792" w:name="_Toc185641104"/>
      <w:bookmarkStart w:id="11793" w:name="_Toc193474788"/>
      <w:bookmarkStart w:id="11794" w:name="_Toc201562721"/>
      <w:bookmarkStart w:id="11795" w:name="MCCQCTEMPBM_00000836"/>
      <w:r w:rsidRPr="0098192A">
        <w:rPr>
          <w:i/>
        </w:rPr>
        <w:t>–</w:t>
      </w:r>
      <w:r w:rsidRPr="0098192A">
        <w:rPr>
          <w:i/>
        </w:rPr>
        <w:tab/>
        <w:t>N</w:t>
      </w:r>
      <w:r w:rsidRPr="0098192A">
        <w:rPr>
          <w:i/>
          <w:noProof/>
        </w:rPr>
        <w:t>RSRQ-Range-NB</w:t>
      </w:r>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p>
    <w:bookmarkEnd w:id="11795"/>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宋体"/>
          <w:i/>
          <w:iCs/>
        </w:rPr>
      </w:pPr>
      <w:bookmarkStart w:id="11796" w:name="_Toc20487639"/>
      <w:bookmarkStart w:id="11797" w:name="_Toc29342946"/>
      <w:bookmarkStart w:id="11798" w:name="_Toc29344085"/>
      <w:bookmarkStart w:id="11799" w:name="_Toc36567351"/>
      <w:bookmarkStart w:id="11800" w:name="_Toc36810809"/>
      <w:bookmarkStart w:id="11801" w:name="_Toc36847173"/>
      <w:bookmarkStart w:id="11802" w:name="_Toc36939826"/>
      <w:bookmarkStart w:id="11803" w:name="_Toc37082806"/>
      <w:bookmarkStart w:id="11804" w:name="_Toc46481448"/>
      <w:bookmarkStart w:id="11805" w:name="_Toc46482682"/>
      <w:bookmarkStart w:id="11806" w:name="_Toc46483916"/>
      <w:bookmarkStart w:id="11807" w:name="_Toc185641105"/>
      <w:bookmarkStart w:id="11808" w:name="_Toc193474789"/>
      <w:bookmarkStart w:id="11809" w:name="_Toc201562722"/>
      <w:bookmarkStart w:id="11810" w:name="MCCQCTEMPBM_00000837"/>
      <w:r w:rsidRPr="0098192A">
        <w:rPr>
          <w:rFonts w:eastAsia="宋体"/>
          <w:i/>
          <w:iCs/>
        </w:rPr>
        <w:t>–</w:t>
      </w:r>
      <w:r w:rsidRPr="0098192A">
        <w:rPr>
          <w:rFonts w:eastAsia="宋体"/>
          <w:i/>
          <w:iCs/>
        </w:rPr>
        <w:tab/>
      </w:r>
      <w:r w:rsidRPr="0098192A">
        <w:rPr>
          <w:rFonts w:eastAsia="宋体"/>
          <w:i/>
          <w:iCs/>
          <w:noProof/>
        </w:rPr>
        <w:t>NSSS-RRM-Config-NB</w:t>
      </w:r>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p>
    <w:bookmarkEnd w:id="11810"/>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宋体"/>
                <w:b/>
                <w:bCs/>
                <w:i/>
                <w:iCs/>
                <w:kern w:val="2"/>
              </w:rPr>
            </w:pPr>
            <w:r w:rsidRPr="0098192A">
              <w:rPr>
                <w:rFonts w:eastAsia="宋体"/>
                <w:b/>
                <w:bCs/>
                <w:i/>
                <w:iCs/>
                <w:kern w:val="2"/>
              </w:rPr>
              <w:t>nsss-RRM-PowerOffset</w:t>
            </w:r>
          </w:p>
          <w:p w14:paraId="1B39B9C4" w14:textId="77777777" w:rsidR="00146683" w:rsidRPr="0098192A" w:rsidRDefault="00146683" w:rsidP="006164A3">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宋体"/>
                <w:b/>
                <w:bCs/>
                <w:i/>
                <w:iCs/>
                <w:kern w:val="2"/>
                <w:lang w:eastAsia="en-GB"/>
              </w:rPr>
            </w:pPr>
            <w:r w:rsidRPr="0098192A">
              <w:rPr>
                <w:rFonts w:eastAsia="宋体"/>
                <w:b/>
                <w:bCs/>
                <w:i/>
                <w:iCs/>
                <w:kern w:val="2"/>
                <w:lang w:eastAsia="en-GB"/>
              </w:rPr>
              <w:t>nsss-NumOccDiffPrecoders</w:t>
            </w:r>
          </w:p>
          <w:p w14:paraId="17055BE5" w14:textId="77777777" w:rsidR="00146683" w:rsidRPr="0098192A" w:rsidRDefault="00146683" w:rsidP="006164A3">
            <w:pPr>
              <w:pStyle w:val="TAL"/>
            </w:pPr>
            <w:r w:rsidRPr="0098192A">
              <w:rPr>
                <w:rFonts w:eastAsia="宋体"/>
              </w:rPr>
              <w:t xml:space="preserve">Number of consecutive NSSS occasions that use different precoders for NSSS transmission.Se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6164A3">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11811" w:name="_Toc20487640"/>
      <w:bookmarkStart w:id="11812" w:name="_Toc29342947"/>
      <w:bookmarkStart w:id="11813" w:name="_Toc29344086"/>
      <w:bookmarkStart w:id="11814" w:name="_Toc36567352"/>
      <w:bookmarkStart w:id="11815" w:name="_Toc36810810"/>
      <w:bookmarkStart w:id="11816" w:name="_Toc36847174"/>
      <w:bookmarkStart w:id="11817" w:name="_Toc36939827"/>
      <w:bookmarkStart w:id="11818" w:name="_Toc37082807"/>
      <w:bookmarkStart w:id="11819" w:name="_Toc46481449"/>
      <w:bookmarkStart w:id="11820" w:name="_Toc46482683"/>
      <w:bookmarkStart w:id="11821" w:name="_Toc46483917"/>
      <w:bookmarkStart w:id="11822" w:name="_Toc185641106"/>
      <w:bookmarkStart w:id="11823" w:name="_Toc193474790"/>
      <w:bookmarkStart w:id="11824" w:name="_Toc201562723"/>
      <w:r w:rsidRPr="0098192A">
        <w:lastRenderedPageBreak/>
        <w:t>6.7.3.6</w:t>
      </w:r>
      <w:r w:rsidRPr="0098192A">
        <w:tab/>
        <w:t>NB-IoT Other information elements</w:t>
      </w:r>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p>
    <w:p w14:paraId="416EA15E" w14:textId="77777777" w:rsidR="00146683" w:rsidRPr="0098192A" w:rsidRDefault="00146683" w:rsidP="00146683">
      <w:pPr>
        <w:pStyle w:val="Heading4"/>
      </w:pPr>
      <w:bookmarkStart w:id="11825" w:name="_Toc20487641"/>
      <w:bookmarkStart w:id="11826" w:name="_Toc29342948"/>
      <w:bookmarkStart w:id="11827" w:name="_Toc29344087"/>
      <w:bookmarkStart w:id="11828" w:name="_Toc36567353"/>
      <w:bookmarkStart w:id="11829" w:name="_Toc36810811"/>
      <w:bookmarkStart w:id="11830" w:name="_Toc36847175"/>
      <w:bookmarkStart w:id="11831" w:name="_Toc36939828"/>
      <w:bookmarkStart w:id="11832" w:name="_Toc37082808"/>
      <w:bookmarkStart w:id="11833" w:name="_Toc46481450"/>
      <w:bookmarkStart w:id="11834" w:name="_Toc46482684"/>
      <w:bookmarkStart w:id="11835" w:name="_Toc46483918"/>
      <w:bookmarkStart w:id="11836" w:name="_Toc185641107"/>
      <w:bookmarkStart w:id="11837" w:name="_Toc193474791"/>
      <w:bookmarkStart w:id="11838" w:name="_Toc201562724"/>
      <w:bookmarkStart w:id="11839" w:name="MCCQCTEMPBM_00000838"/>
      <w:r w:rsidRPr="0098192A">
        <w:t>–</w:t>
      </w:r>
      <w:r w:rsidRPr="0098192A">
        <w:tab/>
      </w:r>
      <w:r w:rsidRPr="0098192A">
        <w:rPr>
          <w:i/>
          <w:noProof/>
        </w:rPr>
        <w:t>EstablishmentCause-NB</w:t>
      </w:r>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p>
    <w:bookmarkEnd w:id="11839"/>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11840" w:name="_Toc20487642"/>
      <w:bookmarkStart w:id="11841" w:name="_Toc29342949"/>
      <w:bookmarkStart w:id="11842" w:name="_Toc29344088"/>
      <w:bookmarkStart w:id="11843" w:name="_Toc36567354"/>
      <w:bookmarkStart w:id="11844" w:name="_Toc36810812"/>
      <w:bookmarkStart w:id="11845" w:name="_Toc36847176"/>
      <w:bookmarkStart w:id="11846" w:name="_Toc36939829"/>
      <w:bookmarkStart w:id="11847" w:name="_Toc37082809"/>
      <w:bookmarkStart w:id="11848" w:name="_Toc46481451"/>
      <w:bookmarkStart w:id="11849" w:name="_Toc46482685"/>
      <w:bookmarkStart w:id="11850" w:name="_Toc46483919"/>
      <w:bookmarkStart w:id="11851" w:name="_Toc185641108"/>
      <w:bookmarkStart w:id="11852" w:name="_Toc193474792"/>
      <w:bookmarkStart w:id="11853" w:name="_Toc201562725"/>
      <w:bookmarkStart w:id="11854" w:name="MCCQCTEMPBM_00000839"/>
      <w:r w:rsidRPr="0098192A">
        <w:t>–</w:t>
      </w:r>
      <w:r w:rsidRPr="0098192A">
        <w:tab/>
      </w:r>
      <w:r w:rsidRPr="0098192A">
        <w:rPr>
          <w:i/>
          <w:noProof/>
        </w:rPr>
        <w:t>UE-Capability-NB</w:t>
      </w:r>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p>
    <w:bookmarkEnd w:id="11854"/>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3F41574C"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ins w:id="11855" w:author="Huawei-post131" w:date="2025-09-05T21:31:00Z">
        <w:r w:rsidR="00E50121" w:rsidRPr="0098192A">
          <w:rPr>
            <w:lang w:eastAsia="ko-KR"/>
          </w:rPr>
          <w:t>UE-Capability-NB-v1</w:t>
        </w:r>
        <w:r w:rsidR="00E50121">
          <w:rPr>
            <w:lang w:eastAsia="ko-KR"/>
          </w:rPr>
          <w:t>9</w:t>
        </w:r>
        <w:r w:rsidR="00E50121" w:rsidRPr="0098192A">
          <w:rPr>
            <w:lang w:eastAsia="ko-KR"/>
          </w:rPr>
          <w:t>00-IEs</w:t>
        </w:r>
      </w:ins>
      <w:del w:id="11856" w:author="Huawei-post131" w:date="2025-09-05T21:31:00Z">
        <w:r w:rsidRPr="0098192A" w:rsidDel="00E50121">
          <w:rPr>
            <w:lang w:eastAsia="ko-KR"/>
          </w:rPr>
          <w:delText>SEQUENCE {}</w:delText>
        </w:r>
        <w:r w:rsidRPr="0098192A" w:rsidDel="00E50121">
          <w:rPr>
            <w:lang w:eastAsia="ko-KR"/>
          </w:rPr>
          <w:tab/>
        </w:r>
      </w:del>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755386F0" w14:textId="77777777" w:rsidR="00E50121" w:rsidRDefault="00E50121" w:rsidP="00E50121">
      <w:pPr>
        <w:pStyle w:val="PL"/>
        <w:shd w:val="pct10" w:color="auto" w:fill="auto"/>
        <w:rPr>
          <w:ins w:id="11857" w:author="Huawei-post131" w:date="2025-09-05T21:32:00Z"/>
          <w:lang w:eastAsia="ko-KR"/>
        </w:rPr>
      </w:pPr>
    </w:p>
    <w:p w14:paraId="206CAE02" w14:textId="77777777" w:rsidR="00E50121" w:rsidRPr="0098192A" w:rsidRDefault="00E50121" w:rsidP="00E50121">
      <w:pPr>
        <w:pStyle w:val="PL"/>
        <w:shd w:val="pct10" w:color="auto" w:fill="auto"/>
        <w:rPr>
          <w:ins w:id="11858" w:author="Huawei-post131" w:date="2025-09-05T21:32:00Z"/>
          <w:lang w:eastAsia="ko-KR"/>
        </w:rPr>
      </w:pPr>
      <w:ins w:id="11859" w:author="Huawei-post131" w:date="2025-09-05T21:32:00Z">
        <w:r w:rsidRPr="0098192A">
          <w:rPr>
            <w:lang w:eastAsia="ko-KR"/>
          </w:rPr>
          <w:t>UE-Capability-NB-v1</w:t>
        </w:r>
        <w:r>
          <w:rPr>
            <w:lang w:eastAsia="ko-KR"/>
          </w:rPr>
          <w:t>9</w:t>
        </w:r>
        <w:r w:rsidRPr="0098192A">
          <w:rPr>
            <w:lang w:eastAsia="ko-KR"/>
          </w:rPr>
          <w:t>00-IEs ::=</w:t>
        </w:r>
        <w:r w:rsidRPr="0098192A">
          <w:rPr>
            <w:lang w:eastAsia="ko-KR"/>
          </w:rPr>
          <w:tab/>
          <w:t>SEQUENCE {</w:t>
        </w:r>
      </w:ins>
    </w:p>
    <w:p w14:paraId="045C5048" w14:textId="6E17C913" w:rsidR="00E50121" w:rsidRPr="0098192A" w:rsidRDefault="00E50121" w:rsidP="00E50121">
      <w:pPr>
        <w:pStyle w:val="PL"/>
        <w:shd w:val="clear" w:color="auto" w:fill="E6E6E6"/>
        <w:rPr>
          <w:ins w:id="11860" w:author="Huawei-post131" w:date="2025-09-05T21:32:00Z"/>
        </w:rPr>
      </w:pPr>
      <w:ins w:id="11861" w:author="Huawei-post131" w:date="2025-09-05T21:32:00Z">
        <w:r w:rsidRPr="0098192A">
          <w:tab/>
        </w:r>
        <w:r>
          <w:t>pws-Support</w:t>
        </w:r>
        <w:r w:rsidRPr="0080578F">
          <w:t>-r19</w:t>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64808D8E" w14:textId="77777777" w:rsidR="00E50121" w:rsidRPr="0098192A" w:rsidRDefault="00E50121" w:rsidP="00E50121">
      <w:pPr>
        <w:pStyle w:val="PL"/>
        <w:shd w:val="pct10" w:color="auto" w:fill="auto"/>
        <w:rPr>
          <w:ins w:id="11862" w:author="Huawei-post131" w:date="2025-09-05T21:32:00Z"/>
          <w:lang w:eastAsia="ko-KR"/>
        </w:rPr>
      </w:pPr>
      <w:ins w:id="11863" w:author="Huawei-post131" w:date="2025-09-05T21:32:00Z">
        <w:r w:rsidRPr="0098192A">
          <w:rPr>
            <w:lang w:eastAsia="ko-KR"/>
          </w:rPr>
          <w:tab/>
          <w:t>ntn-Parameters-v1</w:t>
        </w:r>
        <w:r>
          <w:rPr>
            <w:lang w:eastAsia="ko-KR"/>
          </w:rPr>
          <w:t>9</w:t>
        </w:r>
        <w:r w:rsidRPr="0098192A">
          <w:rPr>
            <w:lang w:eastAsia="ko-KR"/>
          </w:rPr>
          <w:t>00</w:t>
        </w:r>
        <w:r w:rsidRPr="0098192A">
          <w:rPr>
            <w:lang w:eastAsia="ko-KR"/>
          </w:rPr>
          <w:tab/>
        </w:r>
        <w:r w:rsidRPr="0098192A">
          <w:rPr>
            <w:lang w:eastAsia="ko-KR"/>
          </w:rPr>
          <w:tab/>
        </w:r>
        <w:r w:rsidRPr="0098192A">
          <w:rPr>
            <w:lang w:eastAsia="ko-KR"/>
          </w:rPr>
          <w:tab/>
        </w:r>
        <w:r w:rsidRPr="0098192A">
          <w:rPr>
            <w:lang w:eastAsia="ko-KR"/>
          </w:rPr>
          <w:tab/>
          <w:t>NTN-Parameters-NB-v1</w:t>
        </w:r>
        <w:r>
          <w:rPr>
            <w:lang w:eastAsia="ko-KR"/>
          </w:rPr>
          <w:t>9</w:t>
        </w:r>
        <w:r w:rsidRPr="0098192A">
          <w:rPr>
            <w:lang w:eastAsia="ko-KR"/>
          </w:rPr>
          <w:t>00</w:t>
        </w:r>
        <w:r w:rsidRPr="0098192A">
          <w:rPr>
            <w:lang w:eastAsia="ko-KR"/>
          </w:rPr>
          <w:tab/>
        </w:r>
        <w:r w:rsidRPr="0098192A">
          <w:rPr>
            <w:lang w:eastAsia="ko-KR"/>
          </w:rPr>
          <w:tab/>
          <w:t>OPTIONAL,</w:t>
        </w:r>
      </w:ins>
    </w:p>
    <w:p w14:paraId="32C371A7" w14:textId="77777777" w:rsidR="00E50121" w:rsidRPr="0098192A" w:rsidRDefault="00E50121" w:rsidP="00E50121">
      <w:pPr>
        <w:pStyle w:val="PL"/>
        <w:shd w:val="pct10" w:color="auto" w:fill="auto"/>
        <w:rPr>
          <w:ins w:id="11864" w:author="Huawei-post131" w:date="2025-09-05T21:32:00Z"/>
          <w:lang w:eastAsia="ko-KR"/>
        </w:rPr>
      </w:pPr>
      <w:ins w:id="11865" w:author="Huawei-post131" w:date="2025-09-05T21:32:00Z">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ins>
    </w:p>
    <w:p w14:paraId="0C903F91" w14:textId="14E34697" w:rsidR="00E50121" w:rsidRPr="00E50121" w:rsidRDefault="00E50121" w:rsidP="00E50121">
      <w:pPr>
        <w:pStyle w:val="PL"/>
        <w:shd w:val="pct10" w:color="auto" w:fill="auto"/>
        <w:rPr>
          <w:ins w:id="11866" w:author="Huawei-post131" w:date="2025-09-05T21:32:00Z"/>
          <w:rFonts w:eastAsia="Malgun Gothic"/>
          <w:lang w:eastAsia="ko-KR"/>
        </w:rPr>
      </w:pPr>
      <w:ins w:id="11867" w:author="Huawei-post131" w:date="2025-09-05T21:32:00Z">
        <w:r w:rsidRPr="0098192A">
          <w:rPr>
            <w:lang w:eastAsia="ko-KR"/>
          </w:rPr>
          <w:t>}</w:t>
        </w:r>
      </w:ins>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lastRenderedPageBreak/>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7F5DF940" w14:textId="77777777" w:rsidR="00E50121" w:rsidRDefault="00E50121" w:rsidP="00E50121">
      <w:pPr>
        <w:pStyle w:val="PL"/>
        <w:shd w:val="clear" w:color="auto" w:fill="E6E6E6"/>
        <w:rPr>
          <w:ins w:id="11868" w:author="Huawei-post131" w:date="2025-09-05T21:32:00Z"/>
        </w:rPr>
      </w:pPr>
    </w:p>
    <w:p w14:paraId="532FFF30" w14:textId="77777777" w:rsidR="00E50121" w:rsidRPr="0098192A" w:rsidRDefault="00E50121" w:rsidP="00E50121">
      <w:pPr>
        <w:pStyle w:val="PL"/>
        <w:shd w:val="clear" w:color="auto" w:fill="E6E6E6"/>
        <w:rPr>
          <w:ins w:id="11869" w:author="Huawei-post131" w:date="2025-09-05T21:32:00Z"/>
        </w:rPr>
      </w:pPr>
      <w:ins w:id="11870" w:author="Huawei-post131" w:date="2025-09-05T21:32:00Z">
        <w:r w:rsidRPr="0098192A">
          <w:t>NTN-Parameters-NB-v1</w:t>
        </w:r>
        <w:r>
          <w:t>9</w:t>
        </w:r>
        <w:r w:rsidRPr="0098192A">
          <w:t>00 ::=</w:t>
        </w:r>
        <w:r w:rsidRPr="0098192A">
          <w:tab/>
        </w:r>
        <w:r w:rsidRPr="0098192A">
          <w:tab/>
          <w:t>SEQUENCE {</w:t>
        </w:r>
      </w:ins>
    </w:p>
    <w:p w14:paraId="735DC6DA" w14:textId="77777777" w:rsidR="00E50121" w:rsidRPr="0098192A" w:rsidRDefault="00E50121" w:rsidP="00E50121">
      <w:pPr>
        <w:pStyle w:val="PL"/>
        <w:shd w:val="clear" w:color="auto" w:fill="E6E6E6"/>
        <w:rPr>
          <w:ins w:id="11871" w:author="Huawei-post131" w:date="2025-09-05T21:32:00Z"/>
        </w:rPr>
      </w:pPr>
      <w:ins w:id="11872" w:author="Huawei-post131" w:date="2025-09-05T21:32:00Z">
        <w:r w:rsidRPr="0098192A">
          <w:tab/>
        </w:r>
        <w:r w:rsidRPr="006835EC">
          <w:t>ntn-</w:t>
        </w:r>
        <w:r>
          <w:t>MO-CB-Msg3-</w:t>
        </w:r>
        <w:r w:rsidRPr="006835EC">
          <w:t>EDT-UP-r19</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6FA2810B" w14:textId="77777777" w:rsidR="00E50121" w:rsidRPr="0098192A" w:rsidRDefault="00E50121" w:rsidP="00E50121">
      <w:pPr>
        <w:pStyle w:val="PL"/>
        <w:shd w:val="clear" w:color="auto" w:fill="E6E6E6"/>
        <w:rPr>
          <w:ins w:id="11873" w:author="Huawei-post131" w:date="2025-09-05T21:32:00Z"/>
        </w:rPr>
      </w:pPr>
      <w:ins w:id="11874" w:author="Huawei-post131" w:date="2025-09-05T21:32:00Z">
        <w:r w:rsidRPr="0098192A">
          <w:tab/>
        </w:r>
        <w:r w:rsidRPr="00EA6DC7">
          <w:t>ntn-OCC-SingleTone-khz3dot75-r19</w:t>
        </w:r>
        <w:r w:rsidRPr="0098192A">
          <w:tab/>
        </w:r>
        <w:r w:rsidRPr="0098192A">
          <w:tab/>
        </w:r>
        <w:r w:rsidRPr="0098192A">
          <w:tab/>
          <w:t>ENUMERATED {supported}</w:t>
        </w:r>
        <w:r w:rsidRPr="0098192A">
          <w:tab/>
        </w:r>
        <w:r w:rsidRPr="0098192A">
          <w:tab/>
        </w:r>
        <w:r w:rsidRPr="0098192A">
          <w:tab/>
        </w:r>
        <w:r w:rsidRPr="0098192A">
          <w:tab/>
          <w:t>OPTIONAL,</w:t>
        </w:r>
      </w:ins>
    </w:p>
    <w:p w14:paraId="483D79E8" w14:textId="77777777" w:rsidR="00E50121" w:rsidRPr="0098192A" w:rsidRDefault="00E50121" w:rsidP="00E50121">
      <w:pPr>
        <w:pStyle w:val="PL"/>
        <w:shd w:val="clear" w:color="auto" w:fill="E6E6E6"/>
        <w:rPr>
          <w:ins w:id="11875" w:author="Huawei-post131" w:date="2025-09-05T21:32:00Z"/>
        </w:rPr>
      </w:pPr>
      <w:ins w:id="11876" w:author="Huawei-post131" w:date="2025-09-05T21:32:00Z">
        <w:r w:rsidRPr="0098192A">
          <w:tab/>
        </w:r>
        <w:r w:rsidRPr="0071372F">
          <w:t>ntn-OCC-SingleTone-khz15-r19</w:t>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797A9D4F" w14:textId="77777777" w:rsidR="00E50121" w:rsidRPr="0098192A" w:rsidRDefault="00E50121" w:rsidP="00E50121">
      <w:pPr>
        <w:pStyle w:val="PL"/>
        <w:shd w:val="clear" w:color="auto" w:fill="E6E6E6"/>
        <w:rPr>
          <w:ins w:id="11877" w:author="Huawei-post131" w:date="2025-09-05T21:32:00Z"/>
        </w:rPr>
      </w:pPr>
      <w:ins w:id="11878" w:author="Huawei-post131" w:date="2025-09-05T21:32:00Z">
        <w:r w:rsidRPr="0098192A">
          <w:tab/>
        </w:r>
        <w:r w:rsidRPr="00027DD1">
          <w:t>ntn-OCC-EnhScenarioSupport-r19</w:t>
        </w:r>
        <w:r w:rsidRPr="0098192A">
          <w:tab/>
        </w:r>
        <w:r w:rsidRPr="0098192A">
          <w:tab/>
        </w:r>
        <w:r w:rsidRPr="0098192A">
          <w:tab/>
        </w:r>
        <w:r w:rsidRPr="0098192A">
          <w:tab/>
          <w:t>ENUMERATED {ngso,gso}</w:t>
        </w:r>
        <w:r w:rsidRPr="0098192A">
          <w:tab/>
        </w:r>
        <w:r w:rsidRPr="0098192A">
          <w:tab/>
        </w:r>
        <w:r w:rsidRPr="0098192A">
          <w:tab/>
        </w:r>
        <w:r w:rsidRPr="0098192A">
          <w:tab/>
          <w:t>OPTIONAL</w:t>
        </w:r>
      </w:ins>
    </w:p>
    <w:p w14:paraId="6FF1CC58" w14:textId="77777777" w:rsidR="00E50121" w:rsidRPr="0098192A" w:rsidRDefault="00E50121" w:rsidP="00E50121">
      <w:pPr>
        <w:pStyle w:val="PL"/>
        <w:shd w:val="clear" w:color="auto" w:fill="E6E6E6"/>
        <w:rPr>
          <w:ins w:id="11879" w:author="Huawei-post131" w:date="2025-09-05T21:32:00Z"/>
        </w:rPr>
      </w:pPr>
      <w:ins w:id="11880" w:author="Huawei-post131" w:date="2025-09-05T21:32:00Z">
        <w:r w:rsidRPr="0098192A">
          <w:t>}</w:t>
        </w:r>
      </w:ins>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lastRenderedPageBreak/>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lastRenderedPageBreak/>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E50121" w:rsidRPr="0098192A" w14:paraId="51BB964C" w14:textId="77777777" w:rsidTr="006164A3">
        <w:trPr>
          <w:cantSplit/>
          <w:ins w:id="11881" w:author="Huawei-post131" w:date="2025-09-05T21:33:00Z"/>
        </w:trPr>
        <w:tc>
          <w:tcPr>
            <w:tcW w:w="7516" w:type="dxa"/>
          </w:tcPr>
          <w:p w14:paraId="2C9B5DCB" w14:textId="77777777" w:rsidR="00E50121" w:rsidRPr="0098192A" w:rsidRDefault="00E50121" w:rsidP="00E50121">
            <w:pPr>
              <w:pStyle w:val="TAL"/>
              <w:rPr>
                <w:ins w:id="11882" w:author="Huawei-post131" w:date="2025-09-05T21:33:00Z"/>
                <w:b/>
                <w:bCs/>
                <w:i/>
                <w:iCs/>
              </w:rPr>
            </w:pPr>
            <w:ins w:id="11883" w:author="Huawei-post131" w:date="2025-09-05T21:33:00Z">
              <w:r w:rsidRPr="002B7D62">
                <w:rPr>
                  <w:b/>
                  <w:bCs/>
                  <w:i/>
                  <w:iCs/>
                </w:rPr>
                <w:t>ntn-</w:t>
              </w:r>
              <w:r>
                <w:rPr>
                  <w:b/>
                  <w:bCs/>
                  <w:i/>
                  <w:iCs/>
                </w:rPr>
                <w:t>MO-CB-</w:t>
              </w:r>
              <w:r w:rsidRPr="002B7D62">
                <w:rPr>
                  <w:b/>
                  <w:bCs/>
                  <w:i/>
                  <w:iCs/>
                </w:rPr>
                <w:t>Msg3</w:t>
              </w:r>
              <w:r>
                <w:rPr>
                  <w:b/>
                  <w:bCs/>
                  <w:i/>
                  <w:iCs/>
                </w:rPr>
                <w:t>-</w:t>
              </w:r>
              <w:r w:rsidRPr="002B7D62">
                <w:rPr>
                  <w:b/>
                  <w:bCs/>
                  <w:i/>
                  <w:iCs/>
                </w:rPr>
                <w:t>EDT-UP</w:t>
              </w:r>
            </w:ins>
          </w:p>
          <w:p w14:paraId="2B7EACF2" w14:textId="5F6A1268" w:rsidR="00E50121" w:rsidRPr="0098192A" w:rsidRDefault="00E50121" w:rsidP="00E50121">
            <w:pPr>
              <w:pStyle w:val="TAL"/>
              <w:rPr>
                <w:ins w:id="11884" w:author="Huawei-post131" w:date="2025-09-05T21:33:00Z"/>
                <w:b/>
                <w:bCs/>
                <w:i/>
                <w:iCs/>
              </w:rPr>
            </w:pPr>
            <w:ins w:id="11885" w:author="Huawei-post131" w:date="2025-09-05T21:33:00Z">
              <w:r w:rsidRPr="00952D21">
                <w:rPr>
                  <w:bCs/>
                  <w:iCs/>
                  <w:noProof/>
                  <w:lang w:eastAsia="en-GB"/>
                </w:rPr>
                <w:t>This field indicates whether the UE supports contention-based Msg3 EDT for User Plane CIoT EPS optimizations</w:t>
              </w:r>
              <w:r w:rsidRPr="0098192A">
                <w:rPr>
                  <w:bCs/>
                  <w:iCs/>
                  <w:noProof/>
                  <w:lang w:eastAsia="en-GB"/>
                </w:rPr>
                <w:t>.</w:t>
              </w:r>
            </w:ins>
          </w:p>
        </w:tc>
        <w:tc>
          <w:tcPr>
            <w:tcW w:w="1135" w:type="dxa"/>
          </w:tcPr>
          <w:p w14:paraId="35BD78EF" w14:textId="718A8F8C" w:rsidR="00E50121" w:rsidRPr="0098192A" w:rsidRDefault="00E50121" w:rsidP="006164A3">
            <w:pPr>
              <w:pStyle w:val="TAL"/>
              <w:tabs>
                <w:tab w:val="left" w:pos="960"/>
              </w:tabs>
              <w:jc w:val="center"/>
              <w:rPr>
                <w:ins w:id="11886" w:author="Huawei-post131" w:date="2025-09-05T21:33:00Z"/>
                <w:noProof/>
              </w:rPr>
            </w:pPr>
            <w:ins w:id="11887" w:author="Huawei-post131" w:date="2025-09-05T21:34:00Z">
              <w:r w:rsidRPr="0098192A">
                <w:rPr>
                  <w:noProof/>
                </w:rPr>
                <w:t>FDD</w:t>
              </w:r>
            </w:ins>
          </w:p>
        </w:tc>
        <w:tc>
          <w:tcPr>
            <w:tcW w:w="1135" w:type="dxa"/>
          </w:tcPr>
          <w:p w14:paraId="40D54B6E" w14:textId="14161985" w:rsidR="00E50121" w:rsidRPr="0098192A" w:rsidRDefault="00E50121" w:rsidP="006164A3">
            <w:pPr>
              <w:pStyle w:val="TAL"/>
              <w:tabs>
                <w:tab w:val="left" w:pos="960"/>
              </w:tabs>
              <w:jc w:val="center"/>
              <w:rPr>
                <w:ins w:id="11888" w:author="Huawei-post131" w:date="2025-09-05T21:33:00Z"/>
              </w:rPr>
            </w:pPr>
            <w:ins w:id="11889" w:author="Huawei-post131" w:date="2025-09-05T21:34:00Z">
              <w:r w:rsidRPr="0098192A">
                <w:t>-</w:t>
              </w:r>
            </w:ins>
          </w:p>
        </w:tc>
      </w:tr>
      <w:tr w:rsidR="00E50121" w:rsidRPr="0098192A" w14:paraId="783E9192" w14:textId="77777777" w:rsidTr="006164A3">
        <w:trPr>
          <w:cantSplit/>
          <w:ins w:id="11890" w:author="Huawei-post131" w:date="2025-09-05T21:33:00Z"/>
        </w:trPr>
        <w:tc>
          <w:tcPr>
            <w:tcW w:w="7516" w:type="dxa"/>
          </w:tcPr>
          <w:p w14:paraId="31938FFB" w14:textId="77777777" w:rsidR="00E50121" w:rsidRPr="0098192A" w:rsidRDefault="00E50121" w:rsidP="00E50121">
            <w:pPr>
              <w:pStyle w:val="TAL"/>
              <w:rPr>
                <w:ins w:id="11891" w:author="Huawei-post131" w:date="2025-09-05T21:34:00Z"/>
                <w:b/>
                <w:bCs/>
                <w:i/>
                <w:iCs/>
              </w:rPr>
            </w:pPr>
            <w:ins w:id="11892" w:author="Huawei-post131" w:date="2025-09-05T21:34:00Z">
              <w:r w:rsidRPr="002A4A36">
                <w:rPr>
                  <w:b/>
                  <w:bCs/>
                  <w:i/>
                  <w:iCs/>
                </w:rPr>
                <w:t>ntn-OCC-SingleTone-khz15</w:t>
              </w:r>
            </w:ins>
          </w:p>
          <w:p w14:paraId="10081872" w14:textId="05076A67" w:rsidR="00E50121" w:rsidRPr="0098192A" w:rsidRDefault="00E50121" w:rsidP="00E50121">
            <w:pPr>
              <w:pStyle w:val="TAL"/>
              <w:rPr>
                <w:ins w:id="11893" w:author="Huawei-post131" w:date="2025-09-05T21:33:00Z"/>
                <w:b/>
                <w:bCs/>
                <w:i/>
                <w:iCs/>
              </w:rPr>
            </w:pPr>
            <w:ins w:id="11894" w:author="Huawei-post131" w:date="2025-09-05T21:34:00Z">
              <w:r w:rsidRPr="0002245C">
                <w:rPr>
                  <w:bCs/>
                  <w:iCs/>
                  <w:noProof/>
                  <w:lang w:eastAsia="en-GB"/>
                </w:rPr>
                <w:t>This field indicates whether the UE supports OCC for single-tone NPUSCH format 1 with 15 kHz SCS in RRC_CONNECTED</w:t>
              </w:r>
              <w:r w:rsidRPr="0098192A">
                <w:rPr>
                  <w:bCs/>
                  <w:iCs/>
                  <w:noProof/>
                  <w:lang w:eastAsia="en-GB"/>
                </w:rPr>
                <w:t>.</w:t>
              </w:r>
            </w:ins>
          </w:p>
        </w:tc>
        <w:tc>
          <w:tcPr>
            <w:tcW w:w="1135" w:type="dxa"/>
          </w:tcPr>
          <w:p w14:paraId="219E7CFF" w14:textId="6BB1D5EF" w:rsidR="00E50121" w:rsidRPr="0098192A" w:rsidRDefault="00E50121" w:rsidP="006164A3">
            <w:pPr>
              <w:pStyle w:val="TAL"/>
              <w:tabs>
                <w:tab w:val="left" w:pos="960"/>
              </w:tabs>
              <w:jc w:val="center"/>
              <w:rPr>
                <w:ins w:id="11895" w:author="Huawei-post131" w:date="2025-09-05T21:33:00Z"/>
                <w:noProof/>
              </w:rPr>
            </w:pPr>
            <w:ins w:id="11896" w:author="Huawei-post131" w:date="2025-09-05T21:34:00Z">
              <w:r w:rsidRPr="0098192A">
                <w:rPr>
                  <w:noProof/>
                </w:rPr>
                <w:t>FDD</w:t>
              </w:r>
            </w:ins>
          </w:p>
        </w:tc>
        <w:tc>
          <w:tcPr>
            <w:tcW w:w="1135" w:type="dxa"/>
          </w:tcPr>
          <w:p w14:paraId="582E0339" w14:textId="2EDDB05A" w:rsidR="00E50121" w:rsidRPr="0098192A" w:rsidRDefault="00E50121" w:rsidP="006164A3">
            <w:pPr>
              <w:pStyle w:val="TAL"/>
              <w:tabs>
                <w:tab w:val="left" w:pos="960"/>
              </w:tabs>
              <w:jc w:val="center"/>
              <w:rPr>
                <w:ins w:id="11897" w:author="Huawei-post131" w:date="2025-09-05T21:33:00Z"/>
              </w:rPr>
            </w:pPr>
            <w:ins w:id="11898" w:author="Huawei-post131" w:date="2025-09-05T21:34:00Z">
              <w:r w:rsidRPr="0098192A">
                <w:t>-</w:t>
              </w:r>
            </w:ins>
          </w:p>
        </w:tc>
      </w:tr>
      <w:tr w:rsidR="00E50121" w:rsidRPr="0098192A" w14:paraId="6BC9BBB0" w14:textId="77777777" w:rsidTr="006164A3">
        <w:trPr>
          <w:cantSplit/>
          <w:ins w:id="11899" w:author="Huawei-post131" w:date="2025-09-05T21:33:00Z"/>
        </w:trPr>
        <w:tc>
          <w:tcPr>
            <w:tcW w:w="7516" w:type="dxa"/>
          </w:tcPr>
          <w:p w14:paraId="2BEE7C71" w14:textId="77777777" w:rsidR="00E50121" w:rsidRPr="0098192A" w:rsidRDefault="00E50121" w:rsidP="00E50121">
            <w:pPr>
              <w:pStyle w:val="TAL"/>
              <w:rPr>
                <w:ins w:id="11900" w:author="Huawei-post131" w:date="2025-09-05T21:34:00Z"/>
                <w:b/>
                <w:bCs/>
                <w:i/>
                <w:iCs/>
              </w:rPr>
            </w:pPr>
            <w:ins w:id="11901" w:author="Huawei-post131" w:date="2025-09-05T21:34:00Z">
              <w:r w:rsidRPr="00905F39">
                <w:rPr>
                  <w:b/>
                  <w:bCs/>
                  <w:i/>
                  <w:iCs/>
                </w:rPr>
                <w:t>ntn-OCC-SingleTone-khz3dot75</w:t>
              </w:r>
            </w:ins>
          </w:p>
          <w:p w14:paraId="6343D6A1" w14:textId="7728D317" w:rsidR="00E50121" w:rsidRPr="0098192A" w:rsidRDefault="00E50121" w:rsidP="00E50121">
            <w:pPr>
              <w:pStyle w:val="TAL"/>
              <w:rPr>
                <w:ins w:id="11902" w:author="Huawei-post131" w:date="2025-09-05T21:33:00Z"/>
                <w:b/>
                <w:bCs/>
                <w:i/>
                <w:iCs/>
              </w:rPr>
            </w:pPr>
            <w:ins w:id="11903" w:author="Huawei-post131" w:date="2025-09-05T21:34:00Z">
              <w:r w:rsidRPr="009004CB">
                <w:rPr>
                  <w:bCs/>
                  <w:iCs/>
                  <w:noProof/>
                  <w:lang w:eastAsia="en-GB"/>
                </w:rPr>
                <w:t>This field indicates whether the UE supports OCC for single-tone NPUSCH format 1 with 3.75 kHz SCS in RRC_CONNECTED</w:t>
              </w:r>
              <w:r w:rsidRPr="0098192A">
                <w:rPr>
                  <w:bCs/>
                  <w:iCs/>
                  <w:noProof/>
                  <w:lang w:eastAsia="en-GB"/>
                </w:rPr>
                <w:t>.</w:t>
              </w:r>
            </w:ins>
          </w:p>
        </w:tc>
        <w:tc>
          <w:tcPr>
            <w:tcW w:w="1135" w:type="dxa"/>
          </w:tcPr>
          <w:p w14:paraId="3C8DBBD9" w14:textId="20691734" w:rsidR="00E50121" w:rsidRPr="0098192A" w:rsidRDefault="00E50121" w:rsidP="006164A3">
            <w:pPr>
              <w:pStyle w:val="TAL"/>
              <w:tabs>
                <w:tab w:val="left" w:pos="960"/>
              </w:tabs>
              <w:jc w:val="center"/>
              <w:rPr>
                <w:ins w:id="11904" w:author="Huawei-post131" w:date="2025-09-05T21:33:00Z"/>
                <w:noProof/>
              </w:rPr>
            </w:pPr>
            <w:ins w:id="11905" w:author="Huawei-post131" w:date="2025-09-05T21:34:00Z">
              <w:r w:rsidRPr="0098192A">
                <w:rPr>
                  <w:noProof/>
                </w:rPr>
                <w:t>FDD</w:t>
              </w:r>
            </w:ins>
          </w:p>
        </w:tc>
        <w:tc>
          <w:tcPr>
            <w:tcW w:w="1135" w:type="dxa"/>
          </w:tcPr>
          <w:p w14:paraId="246C5A1C" w14:textId="09C3268B" w:rsidR="00E50121" w:rsidRPr="0098192A" w:rsidRDefault="00E50121" w:rsidP="006164A3">
            <w:pPr>
              <w:pStyle w:val="TAL"/>
              <w:tabs>
                <w:tab w:val="left" w:pos="960"/>
              </w:tabs>
              <w:jc w:val="center"/>
              <w:rPr>
                <w:ins w:id="11906" w:author="Huawei-post131" w:date="2025-09-05T21:33:00Z"/>
              </w:rPr>
            </w:pPr>
            <w:ins w:id="11907" w:author="Huawei-post131" w:date="2025-09-05T21:34:00Z">
              <w:r w:rsidRPr="0098192A">
                <w:t>-</w:t>
              </w:r>
            </w:ins>
          </w:p>
        </w:tc>
      </w:tr>
      <w:tr w:rsidR="00E50121" w:rsidRPr="0098192A" w14:paraId="21200305" w14:textId="77777777" w:rsidTr="006164A3">
        <w:trPr>
          <w:cantSplit/>
          <w:ins w:id="11908" w:author="Huawei-post131" w:date="2025-09-05T21:33:00Z"/>
        </w:trPr>
        <w:tc>
          <w:tcPr>
            <w:tcW w:w="7516" w:type="dxa"/>
          </w:tcPr>
          <w:p w14:paraId="024D5BB7" w14:textId="77777777" w:rsidR="00E50121" w:rsidRPr="0098192A" w:rsidRDefault="00E50121" w:rsidP="00E50121">
            <w:pPr>
              <w:pStyle w:val="TAL"/>
              <w:rPr>
                <w:ins w:id="11909" w:author="Huawei-post131" w:date="2025-09-05T21:34:00Z"/>
                <w:b/>
                <w:bCs/>
                <w:i/>
                <w:iCs/>
              </w:rPr>
            </w:pPr>
            <w:ins w:id="11910" w:author="Huawei-post131" w:date="2025-09-05T21:34:00Z">
              <w:r w:rsidRPr="00BB3201">
                <w:rPr>
                  <w:b/>
                  <w:bCs/>
                  <w:i/>
                  <w:iCs/>
                </w:rPr>
                <w:t>ntn-OCC-EnhScenarioSupport</w:t>
              </w:r>
            </w:ins>
          </w:p>
          <w:p w14:paraId="7627F999" w14:textId="6CC4207E" w:rsidR="00E50121" w:rsidRPr="0098192A" w:rsidRDefault="00E50121" w:rsidP="00E50121">
            <w:pPr>
              <w:pStyle w:val="TAL"/>
              <w:rPr>
                <w:ins w:id="11911" w:author="Huawei-post131" w:date="2025-09-05T21:33:00Z"/>
                <w:b/>
                <w:bCs/>
                <w:i/>
                <w:iCs/>
              </w:rPr>
            </w:pPr>
            <w:ins w:id="11912" w:author="Huawei-post131" w:date="2025-09-05T21:34:00Z">
              <w:r w:rsidRPr="00096079">
                <w:rPr>
                  <w:bCs/>
                  <w:iCs/>
                  <w:noProof/>
                  <w:lang w:eastAsia="en-GB"/>
                </w:rPr>
                <w:t>This field indicates whether the OCC enhancements in RRC_CONNECTED that are indicated as supported are applicable in GSO scenario or NGSO scenario for UE indicating support of both GSO and NGSO scenarios. If this field is not included, the OCC enhancements in RRC_CONNECTED that are indicated as supported are applicable in both GSO and NGSO scenarios</w:t>
              </w:r>
              <w:r w:rsidRPr="0098192A">
                <w:rPr>
                  <w:bCs/>
                  <w:iCs/>
                  <w:noProof/>
                  <w:lang w:eastAsia="en-GB"/>
                </w:rPr>
                <w:t>.</w:t>
              </w:r>
            </w:ins>
          </w:p>
        </w:tc>
        <w:tc>
          <w:tcPr>
            <w:tcW w:w="1135" w:type="dxa"/>
          </w:tcPr>
          <w:p w14:paraId="769F47E2" w14:textId="7AABF696" w:rsidR="00E50121" w:rsidRPr="0098192A" w:rsidRDefault="00E50121" w:rsidP="006164A3">
            <w:pPr>
              <w:pStyle w:val="TAL"/>
              <w:tabs>
                <w:tab w:val="left" w:pos="960"/>
              </w:tabs>
              <w:jc w:val="center"/>
              <w:rPr>
                <w:ins w:id="11913" w:author="Huawei-post131" w:date="2025-09-05T21:33:00Z"/>
                <w:noProof/>
              </w:rPr>
            </w:pPr>
            <w:ins w:id="11914" w:author="Huawei-post131" w:date="2025-09-05T21:34:00Z">
              <w:r w:rsidRPr="0098192A">
                <w:rPr>
                  <w:noProof/>
                </w:rPr>
                <w:t>FDD</w:t>
              </w:r>
            </w:ins>
          </w:p>
        </w:tc>
        <w:tc>
          <w:tcPr>
            <w:tcW w:w="1135" w:type="dxa"/>
          </w:tcPr>
          <w:p w14:paraId="5795991E" w14:textId="1EAA5EAA" w:rsidR="00E50121" w:rsidRPr="0098192A" w:rsidRDefault="00E50121" w:rsidP="006164A3">
            <w:pPr>
              <w:pStyle w:val="TAL"/>
              <w:tabs>
                <w:tab w:val="left" w:pos="960"/>
              </w:tabs>
              <w:jc w:val="center"/>
              <w:rPr>
                <w:ins w:id="11915" w:author="Huawei-post131" w:date="2025-09-05T21:33:00Z"/>
              </w:rPr>
            </w:pPr>
            <w:ins w:id="11916" w:author="Huawei-post131" w:date="2025-09-05T21:34:00Z">
              <w:r w:rsidRPr="0098192A">
                <w:t>-</w:t>
              </w:r>
            </w:ins>
          </w:p>
        </w:tc>
      </w:tr>
      <w:tr w:rsidR="0098192A" w:rsidRPr="0098192A" w14:paraId="2786B544" w14:textId="77777777" w:rsidTr="006164A3">
        <w:trPr>
          <w:cantSplit/>
        </w:trPr>
        <w:tc>
          <w:tcPr>
            <w:tcW w:w="7516" w:type="dxa"/>
          </w:tcPr>
          <w:p w14:paraId="323785C8" w14:textId="3D2A53C8" w:rsidR="00146683" w:rsidRPr="0098192A" w:rsidRDefault="00146683" w:rsidP="006164A3">
            <w:pPr>
              <w:pStyle w:val="TAL"/>
              <w:rPr>
                <w:b/>
                <w:bCs/>
                <w:i/>
                <w:iCs/>
              </w:rPr>
            </w:pPr>
            <w:r w:rsidRPr="0098192A">
              <w:rPr>
                <w:b/>
                <w:bCs/>
                <w:i/>
                <w:iCs/>
              </w:rPr>
              <w:t>ntn-OffsetTimingEnh</w:t>
            </w:r>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lastRenderedPageBreak/>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E50121" w:rsidRPr="0098192A" w14:paraId="4F0B6CE9" w14:textId="77777777" w:rsidTr="006164A3">
        <w:trPr>
          <w:cantSplit/>
          <w:ins w:id="11917" w:author="Huawei-post131" w:date="2025-09-05T21:34:00Z"/>
        </w:trPr>
        <w:tc>
          <w:tcPr>
            <w:tcW w:w="7516" w:type="dxa"/>
          </w:tcPr>
          <w:p w14:paraId="7EA30423" w14:textId="77777777" w:rsidR="00E50121" w:rsidRPr="0098192A" w:rsidRDefault="00E50121" w:rsidP="00E50121">
            <w:pPr>
              <w:pStyle w:val="TAL"/>
              <w:rPr>
                <w:ins w:id="11918" w:author="Huawei-post131" w:date="2025-09-05T21:35:00Z"/>
                <w:b/>
                <w:i/>
                <w:lang w:eastAsia="zh-CN"/>
              </w:rPr>
            </w:pPr>
            <w:ins w:id="11919" w:author="Huawei-post131" w:date="2025-09-05T21:35:00Z">
              <w:r>
                <w:rPr>
                  <w:b/>
                  <w:i/>
                  <w:lang w:eastAsia="zh-CN"/>
                </w:rPr>
                <w:t>pws-Support</w:t>
              </w:r>
            </w:ins>
          </w:p>
          <w:p w14:paraId="467D44C9" w14:textId="4EE2C14E" w:rsidR="00E50121" w:rsidRPr="0098192A" w:rsidRDefault="00E50121" w:rsidP="00E50121">
            <w:pPr>
              <w:pStyle w:val="TAL"/>
              <w:rPr>
                <w:ins w:id="11920" w:author="Huawei-post131" w:date="2025-09-05T21:34:00Z"/>
                <w:b/>
                <w:i/>
                <w:lang w:eastAsia="zh-CN"/>
              </w:rPr>
            </w:pPr>
            <w:ins w:id="11921" w:author="Huawei-post131" w:date="2025-09-05T21:35:00Z">
              <w:r w:rsidRPr="00A91D29">
                <w:rPr>
                  <w:lang w:eastAsia="zh-CN"/>
                </w:rPr>
                <w:t>This field indicates whether the UE supports the reception of PWS message including ETWS, CMAS, KPAS, EU-Alert in RRC_IDLE</w:t>
              </w:r>
              <w:r>
                <w:rPr>
                  <w:lang w:eastAsia="zh-CN"/>
                </w:rPr>
                <w:t>.</w:t>
              </w:r>
            </w:ins>
          </w:p>
        </w:tc>
        <w:tc>
          <w:tcPr>
            <w:tcW w:w="1135" w:type="dxa"/>
          </w:tcPr>
          <w:p w14:paraId="4EC4B9AC" w14:textId="5F95E329" w:rsidR="00E50121" w:rsidRPr="0098192A" w:rsidRDefault="00E50121" w:rsidP="006164A3">
            <w:pPr>
              <w:pStyle w:val="TAL"/>
              <w:tabs>
                <w:tab w:val="left" w:pos="960"/>
              </w:tabs>
              <w:jc w:val="center"/>
              <w:rPr>
                <w:ins w:id="11922" w:author="Huawei-post131" w:date="2025-09-05T21:34:00Z"/>
                <w:noProof/>
              </w:rPr>
            </w:pPr>
            <w:ins w:id="11923" w:author="Huawei-post131" w:date="2025-09-05T21:35:00Z">
              <w:r w:rsidRPr="0098192A">
                <w:rPr>
                  <w:noProof/>
                </w:rPr>
                <w:t>FDD</w:t>
              </w:r>
            </w:ins>
          </w:p>
        </w:tc>
        <w:tc>
          <w:tcPr>
            <w:tcW w:w="1135" w:type="dxa"/>
          </w:tcPr>
          <w:p w14:paraId="6C13CF7A" w14:textId="1438846C" w:rsidR="00E50121" w:rsidRPr="00E50121" w:rsidRDefault="00E50121" w:rsidP="006164A3">
            <w:pPr>
              <w:pStyle w:val="TAL"/>
              <w:tabs>
                <w:tab w:val="left" w:pos="960"/>
              </w:tabs>
              <w:jc w:val="center"/>
              <w:rPr>
                <w:ins w:id="11924" w:author="Huawei-post131" w:date="2025-09-05T21:34:00Z"/>
                <w:rFonts w:eastAsia="等线"/>
                <w:lang w:eastAsia="zh-CN"/>
              </w:rPr>
            </w:pPr>
            <w:ins w:id="11925" w:author="Huawei-post131" w:date="2025-09-05T21:35:00Z">
              <w:r>
                <w:rPr>
                  <w:rFonts w:eastAsia="等线" w:hint="eastAsia"/>
                  <w:lang w:eastAsia="zh-CN"/>
                </w:rPr>
                <w:t>-</w:t>
              </w:r>
            </w:ins>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r w:rsidRPr="0098192A">
              <w:rPr>
                <w:b/>
                <w:bCs/>
                <w:i/>
                <w:iCs/>
              </w:rPr>
              <w:t>ntn-RRC-HarqDisableMultiTB</w:t>
            </w:r>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lastRenderedPageBreak/>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lastRenderedPageBreak/>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lastRenderedPageBreak/>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11926" w:name="_Toc20487643"/>
      <w:bookmarkStart w:id="11927" w:name="_Toc29342950"/>
      <w:bookmarkStart w:id="11928" w:name="_Toc29344089"/>
      <w:bookmarkStart w:id="11929" w:name="_Toc36567355"/>
      <w:bookmarkStart w:id="11930" w:name="_Toc36810813"/>
      <w:bookmarkStart w:id="11931" w:name="_Toc36847177"/>
      <w:bookmarkStart w:id="11932" w:name="_Toc36939830"/>
      <w:bookmarkStart w:id="11933" w:name="_Toc37082810"/>
      <w:bookmarkStart w:id="11934" w:name="_Toc46481452"/>
      <w:bookmarkStart w:id="11935" w:name="_Toc46482686"/>
      <w:bookmarkStart w:id="11936" w:name="_Toc46483920"/>
      <w:bookmarkStart w:id="11937" w:name="_Toc185641109"/>
      <w:bookmarkStart w:id="11938" w:name="_Toc193474793"/>
      <w:bookmarkStart w:id="11939" w:name="_Toc201562726"/>
      <w:bookmarkStart w:id="11940" w:name="MCCQCTEMPBM_00000840"/>
      <w:r w:rsidRPr="0098192A">
        <w:t>–</w:t>
      </w:r>
      <w:r w:rsidRPr="0098192A">
        <w:tab/>
      </w:r>
      <w:r w:rsidRPr="0098192A">
        <w:rPr>
          <w:i/>
        </w:rPr>
        <w:t>UE-RadioPagingInfo-NB</w:t>
      </w:r>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p>
    <w:bookmarkEnd w:id="11940"/>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11941" w:name="_Toc20487644"/>
      <w:bookmarkStart w:id="11942" w:name="_Toc29342951"/>
      <w:bookmarkStart w:id="11943" w:name="_Toc29344090"/>
      <w:bookmarkStart w:id="11944" w:name="_Toc36567356"/>
      <w:bookmarkStart w:id="11945" w:name="_Toc36810814"/>
      <w:bookmarkStart w:id="11946" w:name="_Toc36847178"/>
      <w:bookmarkStart w:id="11947" w:name="_Toc36939831"/>
      <w:bookmarkStart w:id="11948" w:name="_Toc37082811"/>
      <w:bookmarkStart w:id="11949" w:name="_Toc46481453"/>
      <w:bookmarkStart w:id="11950" w:name="_Toc46482687"/>
      <w:bookmarkStart w:id="11951" w:name="_Toc46483921"/>
      <w:bookmarkStart w:id="11952" w:name="_Toc185641110"/>
      <w:bookmarkStart w:id="11953" w:name="_Toc193474794"/>
      <w:bookmarkStart w:id="11954" w:name="_Toc201562727"/>
      <w:bookmarkStart w:id="11955" w:name="MCCQCTEMPBM_00000841"/>
      <w:r w:rsidRPr="0098192A">
        <w:lastRenderedPageBreak/>
        <w:t>–</w:t>
      </w:r>
      <w:r w:rsidRPr="0098192A">
        <w:tab/>
      </w:r>
      <w:r w:rsidRPr="0098192A">
        <w:rPr>
          <w:i/>
          <w:noProof/>
        </w:rPr>
        <w:t>UE-TimersAndConstants-NB</w:t>
      </w:r>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p>
    <w:bookmarkEnd w:id="11955"/>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11956" w:name="_Toc20487645"/>
      <w:bookmarkStart w:id="11957" w:name="_Toc29342952"/>
      <w:bookmarkStart w:id="11958" w:name="_Toc29344091"/>
      <w:bookmarkStart w:id="11959" w:name="_Toc36567357"/>
      <w:bookmarkStart w:id="11960" w:name="_Toc36810815"/>
      <w:bookmarkStart w:id="11961" w:name="_Toc36847179"/>
      <w:bookmarkStart w:id="11962" w:name="_Toc36939832"/>
      <w:bookmarkStart w:id="11963" w:name="_Toc37082812"/>
      <w:bookmarkStart w:id="11964" w:name="_Toc46481454"/>
      <w:bookmarkStart w:id="11965" w:name="_Toc46482688"/>
      <w:bookmarkStart w:id="11966" w:name="_Toc46483922"/>
      <w:bookmarkStart w:id="11967" w:name="_Toc185641111"/>
      <w:bookmarkStart w:id="11968" w:name="_Toc193474795"/>
      <w:bookmarkStart w:id="11969" w:name="_Toc201562728"/>
      <w:r w:rsidRPr="0098192A">
        <w:t>6.7.3.7</w:t>
      </w:r>
      <w:r w:rsidRPr="0098192A">
        <w:tab/>
      </w:r>
      <w:r w:rsidR="00ED0A80" w:rsidRPr="0098192A">
        <w:t xml:space="preserve">NB-IoT </w:t>
      </w:r>
      <w:r w:rsidRPr="0098192A">
        <w:t>MBMS information elements</w:t>
      </w:r>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11970" w:name="_Toc20487646"/>
      <w:bookmarkStart w:id="11971" w:name="_Toc29342953"/>
      <w:bookmarkStart w:id="11972" w:name="_Toc29344092"/>
      <w:bookmarkStart w:id="11973" w:name="_Toc36567358"/>
      <w:bookmarkStart w:id="11974" w:name="_Toc36810816"/>
      <w:bookmarkStart w:id="11975" w:name="_Toc36847180"/>
      <w:bookmarkStart w:id="11976" w:name="_Toc36939833"/>
      <w:bookmarkStart w:id="11977" w:name="_Toc37082813"/>
      <w:bookmarkStart w:id="11978" w:name="_Toc46481455"/>
      <w:bookmarkStart w:id="11979" w:name="_Toc46482689"/>
      <w:bookmarkStart w:id="11980" w:name="_Toc46483923"/>
      <w:bookmarkStart w:id="11981" w:name="_Toc185641112"/>
      <w:bookmarkStart w:id="11982" w:name="_Toc193474796"/>
      <w:bookmarkStart w:id="11983" w:name="_Toc201562729"/>
      <w:r w:rsidRPr="0098192A">
        <w:lastRenderedPageBreak/>
        <w:t>6.7.3.7a</w:t>
      </w:r>
      <w:r w:rsidRPr="0098192A">
        <w:tab/>
      </w:r>
      <w:r w:rsidR="00ED0A80" w:rsidRPr="0098192A">
        <w:t xml:space="preserve">NB-IoT </w:t>
      </w:r>
      <w:r w:rsidRPr="0098192A">
        <w:t>SC-PTM information elements</w:t>
      </w:r>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p>
    <w:p w14:paraId="238F16AD" w14:textId="77777777" w:rsidR="009722D5" w:rsidRPr="0098192A" w:rsidRDefault="009722D5" w:rsidP="009722D5">
      <w:pPr>
        <w:pStyle w:val="Heading4"/>
      </w:pPr>
      <w:bookmarkStart w:id="11984" w:name="_Toc20487647"/>
      <w:bookmarkStart w:id="11985" w:name="_Toc29342954"/>
      <w:bookmarkStart w:id="11986" w:name="_Toc29344093"/>
      <w:bookmarkStart w:id="11987" w:name="_Toc36567359"/>
      <w:bookmarkStart w:id="11988" w:name="_Toc36810817"/>
      <w:bookmarkStart w:id="11989" w:name="_Toc36847181"/>
      <w:bookmarkStart w:id="11990" w:name="_Toc36939834"/>
      <w:bookmarkStart w:id="11991" w:name="_Toc37082814"/>
      <w:bookmarkStart w:id="11992" w:name="_Toc46481456"/>
      <w:bookmarkStart w:id="11993" w:name="_Toc46482690"/>
      <w:bookmarkStart w:id="11994" w:name="_Toc46483924"/>
      <w:bookmarkStart w:id="11995" w:name="_Toc185641113"/>
      <w:bookmarkStart w:id="11996" w:name="_Toc193474797"/>
      <w:bookmarkStart w:id="11997" w:name="_Toc201562730"/>
      <w:bookmarkStart w:id="11998" w:name="MCCQCTEMPBM_00000842"/>
      <w:r w:rsidRPr="0098192A">
        <w:t>–</w:t>
      </w:r>
      <w:r w:rsidRPr="0098192A">
        <w:tab/>
      </w:r>
      <w:r w:rsidRPr="0098192A">
        <w:rPr>
          <w:i/>
        </w:rPr>
        <w:t>SC-MTCH-InfoList-NB</w:t>
      </w:r>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p>
    <w:bookmarkEnd w:id="11998"/>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1999" w:name="OLE_LINK171"/>
            <w:bookmarkStart w:id="12000" w:name="OLE_LINK172"/>
            <w:r w:rsidRPr="0098192A">
              <w:rPr>
                <w:b/>
                <w:bCs/>
                <w:i/>
                <w:noProof/>
              </w:rPr>
              <w:t>npdcch-NPDSCH-MaxTBS-SC-MTCH</w:t>
            </w:r>
          </w:p>
          <w:p w14:paraId="5F46564A" w14:textId="77777777" w:rsidR="00DC57A0" w:rsidRPr="0098192A" w:rsidRDefault="00DC57A0" w:rsidP="004D32C3">
            <w:pPr>
              <w:pStyle w:val="TAL"/>
              <w:rPr>
                <w:b/>
                <w:i/>
              </w:rPr>
            </w:pPr>
            <w:bookmarkStart w:id="12001" w:name="OLE_LINK329"/>
            <w:bookmarkStart w:id="12002" w:name="OLE_LINK330"/>
            <w:bookmarkStart w:id="12003"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2001"/>
            <w:bookmarkEnd w:id="12002"/>
            <w:bookmarkEnd w:id="12003"/>
          </w:p>
        </w:tc>
      </w:tr>
      <w:bookmarkEnd w:id="11999"/>
      <w:bookmarkEnd w:id="12000"/>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12004" w:name="_Toc20487648"/>
      <w:bookmarkStart w:id="12005" w:name="_Toc29342955"/>
      <w:bookmarkStart w:id="12006" w:name="_Toc29344094"/>
      <w:bookmarkStart w:id="12007" w:name="_Toc36567360"/>
      <w:bookmarkStart w:id="12008" w:name="_Toc36810818"/>
      <w:bookmarkStart w:id="12009" w:name="_Toc36847182"/>
      <w:bookmarkStart w:id="12010" w:name="_Toc36939835"/>
      <w:bookmarkStart w:id="12011" w:name="_Toc37082815"/>
      <w:bookmarkStart w:id="12012" w:name="_Toc46481457"/>
      <w:bookmarkStart w:id="12013" w:name="_Toc46482691"/>
      <w:bookmarkStart w:id="12014" w:name="_Toc46483925"/>
      <w:bookmarkStart w:id="12015" w:name="_Toc185641114"/>
      <w:bookmarkStart w:id="12016" w:name="_Toc193474798"/>
      <w:bookmarkStart w:id="12017" w:name="_Toc201562731"/>
      <w:bookmarkStart w:id="12018" w:name="MCCQCTEMPBM_00000843"/>
      <w:r w:rsidRPr="0098192A">
        <w:t>–</w:t>
      </w:r>
      <w:r w:rsidRPr="0098192A">
        <w:tab/>
      </w:r>
      <w:r w:rsidRPr="0098192A">
        <w:rPr>
          <w:i/>
        </w:rPr>
        <w:t>SCPTM-NeighbourCellList-NB</w:t>
      </w:r>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p>
    <w:bookmarkEnd w:id="12018"/>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12019" w:name="_Toc20487649"/>
      <w:bookmarkStart w:id="12020" w:name="_Toc29342956"/>
      <w:bookmarkStart w:id="12021" w:name="_Toc29344095"/>
      <w:bookmarkStart w:id="12022" w:name="_Toc36567361"/>
      <w:bookmarkStart w:id="12023" w:name="_Toc36810819"/>
      <w:bookmarkStart w:id="12024" w:name="_Toc36847183"/>
      <w:bookmarkStart w:id="12025" w:name="_Toc36939836"/>
      <w:bookmarkStart w:id="12026" w:name="_Toc37082816"/>
      <w:bookmarkStart w:id="12027" w:name="_Toc46481458"/>
      <w:bookmarkStart w:id="12028" w:name="_Toc46482692"/>
      <w:bookmarkStart w:id="12029" w:name="_Toc46483926"/>
      <w:bookmarkStart w:id="12030" w:name="_Toc185641115"/>
      <w:bookmarkStart w:id="12031" w:name="_Toc193474799"/>
      <w:bookmarkStart w:id="12032" w:name="_Toc201562732"/>
      <w:r w:rsidRPr="0098192A">
        <w:t>6.7.4</w:t>
      </w:r>
      <w:r w:rsidRPr="0098192A">
        <w:tab/>
        <w:t>NB-IoT RRC multiplicity and type constraint values</w:t>
      </w:r>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p>
    <w:p w14:paraId="5853C0CE" w14:textId="77777777" w:rsidR="009722D5" w:rsidRPr="0098192A" w:rsidRDefault="009722D5" w:rsidP="009722D5">
      <w:pPr>
        <w:pStyle w:val="Heading3"/>
      </w:pPr>
      <w:bookmarkStart w:id="12033" w:name="_Toc20487650"/>
      <w:bookmarkStart w:id="12034" w:name="_Toc29342957"/>
      <w:bookmarkStart w:id="12035" w:name="_Toc29344096"/>
      <w:bookmarkStart w:id="12036" w:name="_Toc36567362"/>
      <w:bookmarkStart w:id="12037" w:name="_Toc36810820"/>
      <w:bookmarkStart w:id="12038" w:name="_Toc36847184"/>
      <w:bookmarkStart w:id="12039" w:name="_Toc36939837"/>
      <w:bookmarkStart w:id="12040" w:name="_Toc37082817"/>
      <w:bookmarkStart w:id="12041" w:name="_Toc46481459"/>
      <w:bookmarkStart w:id="12042" w:name="_Toc46482693"/>
      <w:bookmarkStart w:id="12043" w:name="_Toc46483927"/>
      <w:bookmarkStart w:id="12044" w:name="_Toc185641116"/>
      <w:bookmarkStart w:id="12045" w:name="_Toc193474800"/>
      <w:bookmarkStart w:id="12046" w:name="_Toc201562733"/>
      <w:bookmarkStart w:id="12047" w:name="MCCQCTEMPBM_00000844"/>
      <w:r w:rsidRPr="0098192A">
        <w:t>–</w:t>
      </w:r>
      <w:r w:rsidRPr="0098192A">
        <w:tab/>
        <w:t>Multiplicity and type constraint definitions</w:t>
      </w:r>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p>
    <w:bookmarkEnd w:id="12047"/>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0B5D024B" w14:textId="049D5C3D" w:rsidR="00CD54BB" w:rsidRPr="00B915C1" w:rsidRDefault="00CD54BB" w:rsidP="00CD54BB">
      <w:pPr>
        <w:pStyle w:val="PL"/>
        <w:shd w:val="clear" w:color="auto" w:fill="E6E6E6"/>
        <w:rPr>
          <w:ins w:id="12048" w:author="Huawei, HiSilicon" w:date="2025-09-02T16:31:00Z"/>
        </w:rPr>
      </w:pPr>
      <w:ins w:id="12049" w:author="Huawei, HiSilicon" w:date="2025-09-02T16:31:00Z">
        <w:r>
          <w:t>maxCE-Level-</w:t>
        </w:r>
      </w:ins>
      <w:ins w:id="12050" w:author="Huawei, HiSilicon" w:date="2025-09-04T21:08:00Z">
        <w:r w:rsidR="00F7764C">
          <w:t>CB-Msg3-</w:t>
        </w:r>
      </w:ins>
      <w:ins w:id="12051" w:author="Huawei, HiSilicon" w:date="2025-09-02T16:31:00Z">
        <w:r>
          <w:t>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w:t>
        </w:r>
        <w:r>
          <w:tab/>
        </w:r>
        <w:r>
          <w:tab/>
        </w:r>
        <w:r>
          <w:tab/>
        </w:r>
        <w:r>
          <w:tab/>
        </w:r>
        <w:r>
          <w:tab/>
        </w:r>
        <w:r>
          <w:tab/>
        </w:r>
        <w:r>
          <w:tab/>
        </w:r>
        <w:r>
          <w:tab/>
        </w:r>
        <w:r>
          <w:tab/>
        </w:r>
        <w:r>
          <w:tab/>
        </w:r>
        <w:r>
          <w:tab/>
        </w:r>
      </w:ins>
      <w:ins w:id="12052" w:author="Huawei, HiSilicon" w:date="2025-09-04T21:08:00Z">
        <w:r w:rsidR="00F7764C">
          <w:tab/>
        </w:r>
        <w:r w:rsidR="00F7764C">
          <w:tab/>
        </w:r>
      </w:ins>
      <w:ins w:id="12053" w:author="Huawei, HiSilicon" w:date="2025-09-02T16:31:00Z">
        <w:r>
          <w:t xml:space="preserve">-- </w:t>
        </w:r>
      </w:ins>
      <w:ins w:id="12054" w:author="Huawei, HiSilicon" w:date="2025-09-04T21:08:00Z">
        <w:r w:rsidR="00F7764C">
          <w:t xml:space="preserve">for </w:t>
        </w:r>
      </w:ins>
      <w:ins w:id="12055" w:author="Huawei, HiSilicon" w:date="2025-09-02T16:31:00Z">
        <w:r>
          <w:t>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12056" w:name="_Toc20487651"/>
      <w:bookmarkStart w:id="12057" w:name="_Toc29342958"/>
      <w:bookmarkStart w:id="12058" w:name="_Toc29344097"/>
      <w:bookmarkStart w:id="12059" w:name="_Toc36567363"/>
      <w:bookmarkStart w:id="12060" w:name="_Toc36810821"/>
      <w:bookmarkStart w:id="12061" w:name="_Toc36847185"/>
      <w:bookmarkStart w:id="12062" w:name="_Toc36939838"/>
      <w:bookmarkStart w:id="12063" w:name="_Toc37082818"/>
      <w:bookmarkStart w:id="12064" w:name="_Toc46481460"/>
      <w:bookmarkStart w:id="12065" w:name="_Toc46482694"/>
      <w:bookmarkStart w:id="12066" w:name="_Toc46483928"/>
      <w:bookmarkStart w:id="12067" w:name="_Toc185641117"/>
      <w:bookmarkStart w:id="12068" w:name="_Toc193474801"/>
      <w:bookmarkStart w:id="12069" w:name="_Toc201562734"/>
      <w:bookmarkStart w:id="12070" w:name="MCCQCTEMPBM_00000845"/>
      <w:r w:rsidRPr="0098192A">
        <w:t>–</w:t>
      </w:r>
      <w:r w:rsidRPr="0098192A">
        <w:tab/>
        <w:t>End of NBIOT-RRC-Definitions</w:t>
      </w:r>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p>
    <w:bookmarkEnd w:id="12070"/>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12071" w:name="_Toc20487652"/>
      <w:bookmarkStart w:id="12072" w:name="_Toc29342959"/>
      <w:bookmarkStart w:id="12073" w:name="_Toc29344098"/>
      <w:bookmarkStart w:id="12074" w:name="_Toc36567364"/>
      <w:bookmarkStart w:id="12075" w:name="_Toc36810822"/>
      <w:bookmarkStart w:id="12076" w:name="_Toc36847186"/>
      <w:bookmarkStart w:id="12077" w:name="_Toc36939839"/>
      <w:bookmarkStart w:id="12078" w:name="_Toc37082819"/>
      <w:bookmarkStart w:id="12079" w:name="_Toc46481461"/>
      <w:bookmarkStart w:id="12080" w:name="_Toc46482695"/>
      <w:bookmarkStart w:id="12081" w:name="_Toc46483929"/>
      <w:bookmarkStart w:id="12082" w:name="_Toc185641118"/>
      <w:bookmarkStart w:id="12083" w:name="_Toc193474802"/>
      <w:bookmarkStart w:id="12084" w:name="_Toc201562735"/>
      <w:r w:rsidRPr="0098192A">
        <w:t>6.7.5</w:t>
      </w:r>
      <w:r w:rsidRPr="0098192A">
        <w:tab/>
        <w:t>Direct Indication Information</w:t>
      </w:r>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2085" w:author="Huawei, HiSilicon" w:date="2025-09-02T16:31:00Z"/>
        </w:trPr>
        <w:tc>
          <w:tcPr>
            <w:tcW w:w="959" w:type="dxa"/>
          </w:tcPr>
          <w:p w14:paraId="42FFF2F8" w14:textId="13AD1CF7" w:rsidR="00CD54BB" w:rsidRPr="0098192A" w:rsidRDefault="00CD54BB" w:rsidP="00CD54BB">
            <w:pPr>
              <w:keepNext/>
              <w:keepLines/>
              <w:spacing w:after="0"/>
              <w:rPr>
                <w:ins w:id="12086" w:author="Huawei, HiSilicon" w:date="2025-09-02T16:31:00Z"/>
                <w:rFonts w:ascii="Arial" w:hAnsi="Arial"/>
                <w:sz w:val="18"/>
                <w:lang w:eastAsia="x-none"/>
              </w:rPr>
            </w:pPr>
            <w:ins w:id="12087" w:author="Huawei, HiSilicon" w:date="2025-09-02T16:31:00Z">
              <w:r>
                <w:rPr>
                  <w:rFonts w:ascii="Arial" w:eastAsia="等线"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2088" w:author="Huawei, HiSilicon" w:date="2025-09-02T16:31:00Z"/>
                <w:rFonts w:ascii="Arial" w:eastAsia="Calibri" w:hAnsi="Arial"/>
                <w:i/>
                <w:iCs/>
                <w:kern w:val="2"/>
                <w:sz w:val="18"/>
                <w:szCs w:val="22"/>
                <w:lang w:eastAsia="x-none"/>
              </w:rPr>
            </w:pPr>
            <w:ins w:id="12089"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2090" w:author="Huawei, HiSilicon" w:date="2025-09-02T16:31:00Z"/>
        </w:trPr>
        <w:tc>
          <w:tcPr>
            <w:tcW w:w="959" w:type="dxa"/>
          </w:tcPr>
          <w:p w14:paraId="40E654B1" w14:textId="06E73673" w:rsidR="00CD54BB" w:rsidRPr="0098192A" w:rsidRDefault="00CD54BB" w:rsidP="00CD54BB">
            <w:pPr>
              <w:keepNext/>
              <w:keepLines/>
              <w:spacing w:after="0"/>
              <w:rPr>
                <w:ins w:id="12091" w:author="Huawei, HiSilicon" w:date="2025-09-02T16:31:00Z"/>
                <w:rFonts w:ascii="Arial" w:hAnsi="Arial"/>
                <w:sz w:val="18"/>
                <w:lang w:eastAsia="x-none"/>
              </w:rPr>
            </w:pPr>
            <w:ins w:id="12092" w:author="Huawei, HiSilicon" w:date="2025-09-02T16:32:00Z">
              <w:r>
                <w:rPr>
                  <w:rFonts w:ascii="Arial" w:eastAsia="等线"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2093" w:author="Huawei, HiSilicon" w:date="2025-09-02T16:31:00Z"/>
                <w:rFonts w:ascii="Arial" w:eastAsia="Calibri" w:hAnsi="Arial"/>
                <w:i/>
                <w:iCs/>
                <w:kern w:val="2"/>
                <w:sz w:val="18"/>
                <w:szCs w:val="22"/>
                <w:lang w:eastAsia="x-none"/>
              </w:rPr>
            </w:pPr>
            <w:ins w:id="12094"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2095"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1"/>
      <w:footerReference w:type="default" r:id="rId3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E6C0A8" w14:textId="77777777" w:rsidR="00E6268A" w:rsidRPr="00BA7C35" w:rsidRDefault="00E6268A">
      <w:r w:rsidRPr="00BA7C35">
        <w:separator/>
      </w:r>
    </w:p>
  </w:endnote>
  <w:endnote w:type="continuationSeparator" w:id="0">
    <w:p w14:paraId="3DBFF1DB" w14:textId="77777777" w:rsidR="00E6268A" w:rsidRPr="00BA7C35" w:rsidRDefault="00E6268A">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0" w:usb1="08080000" w:usb2="00000010" w:usb3="00000000" w:csb0="00100000"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FE016F" w:rsidRPr="00BA7C35" w:rsidRDefault="00FE016F">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603A32" w14:textId="77777777" w:rsidR="00E6268A" w:rsidRPr="00BA7C35" w:rsidRDefault="00E6268A">
      <w:r w:rsidRPr="00BA7C35">
        <w:separator/>
      </w:r>
    </w:p>
  </w:footnote>
  <w:footnote w:type="continuationSeparator" w:id="0">
    <w:p w14:paraId="63F7A482" w14:textId="77777777" w:rsidR="00E6268A" w:rsidRPr="00BA7C35" w:rsidRDefault="00E6268A">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F1136" w14:textId="6B5E7948" w:rsidR="00FE016F" w:rsidRPr="00BA7C35" w:rsidRDefault="00FE016F">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3E4C7D">
      <w:rPr>
        <w:noProof/>
      </w:rPr>
      <w:t>357</w:t>
    </w:r>
    <w:r w:rsidRPr="00BA7C35">
      <w:fldChar w:fldCharType="end"/>
    </w:r>
  </w:p>
  <w:p w14:paraId="6B84B321" w14:textId="77777777" w:rsidR="00FE016F" w:rsidRPr="00BA7C35" w:rsidRDefault="00FE01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C942D77"/>
    <w:multiLevelType w:val="hybridMultilevel"/>
    <w:tmpl w:val="6074D928"/>
    <w:lvl w:ilvl="0" w:tplc="EF40E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1"/>
  </w:num>
  <w:num w:numId="2">
    <w:abstractNumId w:val="4"/>
  </w:num>
  <w:num w:numId="3">
    <w:abstractNumId w:val="14"/>
  </w:num>
  <w:num w:numId="4">
    <w:abstractNumId w:val="5"/>
  </w:num>
  <w:num w:numId="5">
    <w:abstractNumId w:val="13"/>
  </w:num>
  <w:num w:numId="6">
    <w:abstractNumId w:val="9"/>
  </w:num>
  <w:num w:numId="7">
    <w:abstractNumId w:val="21"/>
  </w:num>
  <w:num w:numId="8">
    <w:abstractNumId w:val="23"/>
  </w:num>
  <w:num w:numId="9">
    <w:abstractNumId w:val="0"/>
    <w:lvlOverride w:ilvl="0">
      <w:startOverride w:val="1"/>
    </w:lvlOverride>
  </w:num>
  <w:num w:numId="10">
    <w:abstractNumId w:val="22"/>
  </w:num>
  <w:num w:numId="11">
    <w:abstractNumId w:val="18"/>
  </w:num>
  <w:num w:numId="12">
    <w:abstractNumId w:val="19"/>
  </w:num>
  <w:num w:numId="13">
    <w:abstractNumId w:val="15"/>
  </w:num>
  <w:num w:numId="14">
    <w:abstractNumId w:val="17"/>
  </w:num>
  <w:num w:numId="15">
    <w:abstractNumId w:val="12"/>
  </w:num>
  <w:num w:numId="16">
    <w:abstractNumId w:val="6"/>
  </w:num>
  <w:num w:numId="17">
    <w:abstractNumId w:val="3"/>
  </w:num>
  <w:num w:numId="18">
    <w:abstractNumId w:val="2"/>
  </w:num>
  <w:num w:numId="19">
    <w:abstractNumId w:val="1"/>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8"/>
  </w:num>
  <w:num w:numId="23">
    <w:abstractNumId w:val="22"/>
  </w:num>
  <w:num w:numId="24">
    <w:abstractNumId w:val="20"/>
  </w:num>
  <w:num w:numId="2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Huawei-post131">
    <w15:presenceInfo w15:providerId="None" w15:userId="Huawei-post131"/>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zh-CN" w:vendorID="64" w:dllVersion="5"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DQ1NDE3M7EwMzawMDZX0lEKTi0uzszPAykwrgUAUCw6yCwAAAA="/>
  </w:docVars>
  <w:rsids>
    <w:rsidRoot w:val="00022E4A"/>
    <w:rsid w:val="00000A04"/>
    <w:rsid w:val="00001B58"/>
    <w:rsid w:val="000022D4"/>
    <w:rsid w:val="00003031"/>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6B74"/>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24FC"/>
    <w:rsid w:val="000339D6"/>
    <w:rsid w:val="000341E3"/>
    <w:rsid w:val="0003501F"/>
    <w:rsid w:val="000350F9"/>
    <w:rsid w:val="00036023"/>
    <w:rsid w:val="00036AA1"/>
    <w:rsid w:val="00037253"/>
    <w:rsid w:val="00037A82"/>
    <w:rsid w:val="00037CDB"/>
    <w:rsid w:val="00037D85"/>
    <w:rsid w:val="00042168"/>
    <w:rsid w:val="00042197"/>
    <w:rsid w:val="00043494"/>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46C"/>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DAE"/>
    <w:rsid w:val="00094EF5"/>
    <w:rsid w:val="00095132"/>
    <w:rsid w:val="0009561B"/>
    <w:rsid w:val="00096247"/>
    <w:rsid w:val="00097C1D"/>
    <w:rsid w:val="00097F56"/>
    <w:rsid w:val="000A04E4"/>
    <w:rsid w:val="000A0AFB"/>
    <w:rsid w:val="000A1C4A"/>
    <w:rsid w:val="000A27E0"/>
    <w:rsid w:val="000A3A6C"/>
    <w:rsid w:val="000A3D8D"/>
    <w:rsid w:val="000A3DBA"/>
    <w:rsid w:val="000A415D"/>
    <w:rsid w:val="000A4696"/>
    <w:rsid w:val="000A4878"/>
    <w:rsid w:val="000A5785"/>
    <w:rsid w:val="000A5A39"/>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6989"/>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081"/>
    <w:rsid w:val="001211B3"/>
    <w:rsid w:val="00121610"/>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37358"/>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1D5E"/>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B0B"/>
    <w:rsid w:val="00187F16"/>
    <w:rsid w:val="00191141"/>
    <w:rsid w:val="00191D75"/>
    <w:rsid w:val="00191ED0"/>
    <w:rsid w:val="00192452"/>
    <w:rsid w:val="00192C46"/>
    <w:rsid w:val="001948E5"/>
    <w:rsid w:val="00194B0E"/>
    <w:rsid w:val="0019567D"/>
    <w:rsid w:val="00195B22"/>
    <w:rsid w:val="001964FB"/>
    <w:rsid w:val="00196BDB"/>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0E65"/>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1AA"/>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0C27"/>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9B4"/>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2C61"/>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A0F"/>
    <w:rsid w:val="00370B2C"/>
    <w:rsid w:val="003719A4"/>
    <w:rsid w:val="00371C2E"/>
    <w:rsid w:val="00371D86"/>
    <w:rsid w:val="003721C5"/>
    <w:rsid w:val="00372C17"/>
    <w:rsid w:val="00372EE6"/>
    <w:rsid w:val="0037653C"/>
    <w:rsid w:val="003768BF"/>
    <w:rsid w:val="00376BEC"/>
    <w:rsid w:val="003777CD"/>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3B8E"/>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575"/>
    <w:rsid w:val="003D67E1"/>
    <w:rsid w:val="003D6B81"/>
    <w:rsid w:val="003D7517"/>
    <w:rsid w:val="003E0868"/>
    <w:rsid w:val="003E0929"/>
    <w:rsid w:val="003E1330"/>
    <w:rsid w:val="003E1A36"/>
    <w:rsid w:val="003E28C8"/>
    <w:rsid w:val="003E2997"/>
    <w:rsid w:val="003E2A13"/>
    <w:rsid w:val="003E4146"/>
    <w:rsid w:val="003E474C"/>
    <w:rsid w:val="003E4C7D"/>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92E"/>
    <w:rsid w:val="00502A87"/>
    <w:rsid w:val="00502BF9"/>
    <w:rsid w:val="00502F16"/>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F79"/>
    <w:rsid w:val="00515322"/>
    <w:rsid w:val="00515345"/>
    <w:rsid w:val="0051580D"/>
    <w:rsid w:val="005159B2"/>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67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0F8B"/>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5B3"/>
    <w:rsid w:val="005B4C12"/>
    <w:rsid w:val="005B5199"/>
    <w:rsid w:val="005B51B9"/>
    <w:rsid w:val="005B58F2"/>
    <w:rsid w:val="005B5EC4"/>
    <w:rsid w:val="005B656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0D8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6B55"/>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0AA2"/>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88B"/>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7AE"/>
    <w:rsid w:val="00705C78"/>
    <w:rsid w:val="007075CB"/>
    <w:rsid w:val="00710117"/>
    <w:rsid w:val="00711316"/>
    <w:rsid w:val="00711858"/>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28C"/>
    <w:rsid w:val="007406FB"/>
    <w:rsid w:val="00740B32"/>
    <w:rsid w:val="00741039"/>
    <w:rsid w:val="00741641"/>
    <w:rsid w:val="00743AA2"/>
    <w:rsid w:val="00743C6B"/>
    <w:rsid w:val="007455D8"/>
    <w:rsid w:val="00746471"/>
    <w:rsid w:val="00746DF9"/>
    <w:rsid w:val="00747247"/>
    <w:rsid w:val="007473AB"/>
    <w:rsid w:val="0074759D"/>
    <w:rsid w:val="00747FFC"/>
    <w:rsid w:val="007512CF"/>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46F"/>
    <w:rsid w:val="0077153A"/>
    <w:rsid w:val="00771D26"/>
    <w:rsid w:val="00771E4A"/>
    <w:rsid w:val="007723BD"/>
    <w:rsid w:val="00772862"/>
    <w:rsid w:val="0077456E"/>
    <w:rsid w:val="00775662"/>
    <w:rsid w:val="00775E0A"/>
    <w:rsid w:val="00775E4F"/>
    <w:rsid w:val="00777178"/>
    <w:rsid w:val="00777EC9"/>
    <w:rsid w:val="00781563"/>
    <w:rsid w:val="00781A48"/>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5EFC"/>
    <w:rsid w:val="007C604E"/>
    <w:rsid w:val="007C634B"/>
    <w:rsid w:val="007C7124"/>
    <w:rsid w:val="007C716D"/>
    <w:rsid w:val="007C7195"/>
    <w:rsid w:val="007C7EC7"/>
    <w:rsid w:val="007D03B7"/>
    <w:rsid w:val="007D042A"/>
    <w:rsid w:val="007D0822"/>
    <w:rsid w:val="007D1687"/>
    <w:rsid w:val="007D1BC8"/>
    <w:rsid w:val="007D2993"/>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235"/>
    <w:rsid w:val="007F268D"/>
    <w:rsid w:val="007F2BAE"/>
    <w:rsid w:val="007F2BFC"/>
    <w:rsid w:val="007F2F95"/>
    <w:rsid w:val="007F42E0"/>
    <w:rsid w:val="007F4FBF"/>
    <w:rsid w:val="007F58F1"/>
    <w:rsid w:val="007F593F"/>
    <w:rsid w:val="007F6F07"/>
    <w:rsid w:val="00800B67"/>
    <w:rsid w:val="00801342"/>
    <w:rsid w:val="008017F2"/>
    <w:rsid w:val="00801CD7"/>
    <w:rsid w:val="00801EBD"/>
    <w:rsid w:val="00802A2E"/>
    <w:rsid w:val="00802ADD"/>
    <w:rsid w:val="00802F4A"/>
    <w:rsid w:val="00803E45"/>
    <w:rsid w:val="00804C9B"/>
    <w:rsid w:val="008050B0"/>
    <w:rsid w:val="00805A1F"/>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27F"/>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1BB2"/>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015"/>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7AB"/>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B7"/>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4947"/>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054E"/>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5065"/>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17B"/>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3E02"/>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0165"/>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324C"/>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4D6D"/>
    <w:rsid w:val="009E6532"/>
    <w:rsid w:val="009E6723"/>
    <w:rsid w:val="009E79B8"/>
    <w:rsid w:val="009F1060"/>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03D6"/>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4B47"/>
    <w:rsid w:val="00A25435"/>
    <w:rsid w:val="00A255D2"/>
    <w:rsid w:val="00A257CD"/>
    <w:rsid w:val="00A272A6"/>
    <w:rsid w:val="00A31A22"/>
    <w:rsid w:val="00A32468"/>
    <w:rsid w:val="00A336FD"/>
    <w:rsid w:val="00A349F7"/>
    <w:rsid w:val="00A34E5D"/>
    <w:rsid w:val="00A358FD"/>
    <w:rsid w:val="00A35AD1"/>
    <w:rsid w:val="00A35F57"/>
    <w:rsid w:val="00A3697A"/>
    <w:rsid w:val="00A377BC"/>
    <w:rsid w:val="00A37C4D"/>
    <w:rsid w:val="00A40900"/>
    <w:rsid w:val="00A40A27"/>
    <w:rsid w:val="00A40A7C"/>
    <w:rsid w:val="00A40B18"/>
    <w:rsid w:val="00A4340A"/>
    <w:rsid w:val="00A43E56"/>
    <w:rsid w:val="00A44A25"/>
    <w:rsid w:val="00A4532E"/>
    <w:rsid w:val="00A46887"/>
    <w:rsid w:val="00A47E70"/>
    <w:rsid w:val="00A506C1"/>
    <w:rsid w:val="00A507F5"/>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5B1B"/>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0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5105"/>
    <w:rsid w:val="00AD5E33"/>
    <w:rsid w:val="00AD6394"/>
    <w:rsid w:val="00AD6799"/>
    <w:rsid w:val="00AD74C7"/>
    <w:rsid w:val="00AD773D"/>
    <w:rsid w:val="00AD781B"/>
    <w:rsid w:val="00AE00DC"/>
    <w:rsid w:val="00AE0481"/>
    <w:rsid w:val="00AE0497"/>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11E"/>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5C69"/>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50D"/>
    <w:rsid w:val="00B41AC0"/>
    <w:rsid w:val="00B43307"/>
    <w:rsid w:val="00B46121"/>
    <w:rsid w:val="00B46F84"/>
    <w:rsid w:val="00B47C66"/>
    <w:rsid w:val="00B47FC1"/>
    <w:rsid w:val="00B5106F"/>
    <w:rsid w:val="00B51F44"/>
    <w:rsid w:val="00B525E5"/>
    <w:rsid w:val="00B5298D"/>
    <w:rsid w:val="00B533B5"/>
    <w:rsid w:val="00B5376B"/>
    <w:rsid w:val="00B5468D"/>
    <w:rsid w:val="00B54B87"/>
    <w:rsid w:val="00B567F5"/>
    <w:rsid w:val="00B56E6B"/>
    <w:rsid w:val="00B56EB8"/>
    <w:rsid w:val="00B5765D"/>
    <w:rsid w:val="00B60231"/>
    <w:rsid w:val="00B606A7"/>
    <w:rsid w:val="00B60942"/>
    <w:rsid w:val="00B60A3F"/>
    <w:rsid w:val="00B60E18"/>
    <w:rsid w:val="00B6365A"/>
    <w:rsid w:val="00B636EF"/>
    <w:rsid w:val="00B64112"/>
    <w:rsid w:val="00B64362"/>
    <w:rsid w:val="00B64440"/>
    <w:rsid w:val="00B649C7"/>
    <w:rsid w:val="00B6579A"/>
    <w:rsid w:val="00B65DC2"/>
    <w:rsid w:val="00B668AF"/>
    <w:rsid w:val="00B66E75"/>
    <w:rsid w:val="00B67B97"/>
    <w:rsid w:val="00B70DD6"/>
    <w:rsid w:val="00B70E70"/>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096"/>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46F"/>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5709"/>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0402"/>
    <w:rsid w:val="00C718F8"/>
    <w:rsid w:val="00C72DDD"/>
    <w:rsid w:val="00C73231"/>
    <w:rsid w:val="00C73DE7"/>
    <w:rsid w:val="00C73EBE"/>
    <w:rsid w:val="00C74032"/>
    <w:rsid w:val="00C74418"/>
    <w:rsid w:val="00C7456A"/>
    <w:rsid w:val="00C74D72"/>
    <w:rsid w:val="00C75975"/>
    <w:rsid w:val="00C75BAB"/>
    <w:rsid w:val="00C76A31"/>
    <w:rsid w:val="00C77316"/>
    <w:rsid w:val="00C77A8D"/>
    <w:rsid w:val="00C81F3C"/>
    <w:rsid w:val="00C82D07"/>
    <w:rsid w:val="00C83219"/>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76C"/>
    <w:rsid w:val="00CA1A60"/>
    <w:rsid w:val="00CA1D79"/>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A42"/>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264F"/>
    <w:rsid w:val="00D13AC4"/>
    <w:rsid w:val="00D13CD0"/>
    <w:rsid w:val="00D14EAF"/>
    <w:rsid w:val="00D15025"/>
    <w:rsid w:val="00D15DC0"/>
    <w:rsid w:val="00D175CF"/>
    <w:rsid w:val="00D20211"/>
    <w:rsid w:val="00D202F0"/>
    <w:rsid w:val="00D20375"/>
    <w:rsid w:val="00D20632"/>
    <w:rsid w:val="00D20891"/>
    <w:rsid w:val="00D22031"/>
    <w:rsid w:val="00D220F2"/>
    <w:rsid w:val="00D237AC"/>
    <w:rsid w:val="00D23E64"/>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9AA"/>
    <w:rsid w:val="00D54D4D"/>
    <w:rsid w:val="00D55439"/>
    <w:rsid w:val="00D5651F"/>
    <w:rsid w:val="00D56543"/>
    <w:rsid w:val="00D566A4"/>
    <w:rsid w:val="00D56C8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A723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729C"/>
    <w:rsid w:val="00E40311"/>
    <w:rsid w:val="00E40315"/>
    <w:rsid w:val="00E41A90"/>
    <w:rsid w:val="00E423F1"/>
    <w:rsid w:val="00E42480"/>
    <w:rsid w:val="00E42D68"/>
    <w:rsid w:val="00E432D4"/>
    <w:rsid w:val="00E4475B"/>
    <w:rsid w:val="00E453A7"/>
    <w:rsid w:val="00E46AC7"/>
    <w:rsid w:val="00E475F1"/>
    <w:rsid w:val="00E47903"/>
    <w:rsid w:val="00E47EC1"/>
    <w:rsid w:val="00E50010"/>
    <w:rsid w:val="00E50121"/>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68A"/>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4C6"/>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65F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02"/>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04"/>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293A"/>
    <w:rsid w:val="00F12F9A"/>
    <w:rsid w:val="00F1410F"/>
    <w:rsid w:val="00F15083"/>
    <w:rsid w:val="00F152FA"/>
    <w:rsid w:val="00F20176"/>
    <w:rsid w:val="00F202E4"/>
    <w:rsid w:val="00F20390"/>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26DEC"/>
    <w:rsid w:val="00F300A0"/>
    <w:rsid w:val="00F300FB"/>
    <w:rsid w:val="00F30A68"/>
    <w:rsid w:val="00F30C48"/>
    <w:rsid w:val="00F30D37"/>
    <w:rsid w:val="00F31950"/>
    <w:rsid w:val="00F31D00"/>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B22"/>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64C"/>
    <w:rsid w:val="00F813BB"/>
    <w:rsid w:val="00F8242F"/>
    <w:rsid w:val="00F82617"/>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016F"/>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3C2"/>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docId w15:val="{4CF32838-D9A1-4657-A591-F76E72D2F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Normal"/>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DefaultParagraphFont"/>
    <w:rsid w:val="00CD54BB"/>
    <w:rPr>
      <w:rFonts w:ascii="Microsoft YaHei UI" w:eastAsia="Microsoft YaHei UI" w:hAnsi="Microsoft YaHei UI" w:hint="eastAsia"/>
      <w:sz w:val="18"/>
      <w:szCs w:val="18"/>
    </w:rPr>
  </w:style>
  <w:style w:type="character" w:customStyle="1" w:styleId="cf11">
    <w:name w:val="cf11"/>
    <w:basedOn w:val="DefaultParagraphFont"/>
    <w:rsid w:val="00CD54BB"/>
    <w:rPr>
      <w:rFonts w:ascii="Microsoft YaHei UI" w:eastAsia="Microsoft YaHei UI" w:hAnsi="Microsoft YaHei UI" w:hint="eastAsia"/>
      <w:sz w:val="18"/>
      <w:szCs w:val="18"/>
    </w:rPr>
  </w:style>
  <w:style w:type="paragraph" w:customStyle="1" w:styleId="Comments">
    <w:name w:val="Comments"/>
    <w:basedOn w:val="Normal"/>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Normal"/>
    <w:next w:val="Normal"/>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B64112"/>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Doc-text2Char">
    <w:name w:val="Doc-text2 Char"/>
    <w:link w:val="Doc-text2"/>
    <w:qFormat/>
    <w:rsid w:val="00B64112"/>
    <w:rPr>
      <w:rFonts w:ascii="Times New Roman" w:hAnsi="Times New Roman"/>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29408758">
      <w:bodyDiv w:val="1"/>
      <w:marLeft w:val="0"/>
      <w:marRight w:val="0"/>
      <w:marTop w:val="0"/>
      <w:marBottom w:val="0"/>
      <w:divBdr>
        <w:top w:val="none" w:sz="0" w:space="0" w:color="auto"/>
        <w:left w:val="none" w:sz="0" w:space="0" w:color="auto"/>
        <w:bottom w:val="none" w:sz="0" w:space="0" w:color="auto"/>
        <w:right w:val="none" w:sz="0" w:space="0" w:color="auto"/>
      </w:divBdr>
      <w:divsChild>
        <w:div w:id="986206732">
          <w:marLeft w:val="0"/>
          <w:marRight w:val="0"/>
          <w:marTop w:val="0"/>
          <w:marBottom w:val="0"/>
          <w:divBdr>
            <w:top w:val="none" w:sz="0" w:space="0" w:color="auto"/>
            <w:left w:val="none" w:sz="0" w:space="0" w:color="auto"/>
            <w:bottom w:val="none" w:sz="0" w:space="0" w:color="auto"/>
            <w:right w:val="none" w:sz="0" w:space="0" w:color="auto"/>
          </w:divBdr>
          <w:divsChild>
            <w:div w:id="1510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791700">
      <w:bodyDiv w:val="1"/>
      <w:marLeft w:val="0"/>
      <w:marRight w:val="0"/>
      <w:marTop w:val="0"/>
      <w:marBottom w:val="0"/>
      <w:divBdr>
        <w:top w:val="none" w:sz="0" w:space="0" w:color="auto"/>
        <w:left w:val="none" w:sz="0" w:space="0" w:color="auto"/>
        <w:bottom w:val="none" w:sz="0" w:space="0" w:color="auto"/>
        <w:right w:val="none" w:sz="0" w:space="0" w:color="auto"/>
      </w:divBdr>
    </w:div>
    <w:div w:id="918365104">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4338895">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55.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1.wmf"/><Relationship Id="rId170" Type="http://schemas.openxmlformats.org/officeDocument/2006/relationships/image" Target="media/image76.png"/><Relationship Id="rId226" Type="http://schemas.openxmlformats.org/officeDocument/2006/relationships/oleObject" Target="embeddings/oleObject113.bin"/><Relationship Id="rId268" Type="http://schemas.openxmlformats.org/officeDocument/2006/relationships/oleObject" Target="embeddings/oleObject139.bin"/><Relationship Id="rId32" Type="http://schemas.openxmlformats.org/officeDocument/2006/relationships/image" Target="media/image11.emf"/><Relationship Id="rId74" Type="http://schemas.openxmlformats.org/officeDocument/2006/relationships/oleObject" Target="embeddings/oleObject32.bin"/><Relationship Id="rId128" Type="http://schemas.openxmlformats.org/officeDocument/2006/relationships/oleObject" Target="embeddings/oleObject62.bin"/><Relationship Id="rId5" Type="http://schemas.openxmlformats.org/officeDocument/2006/relationships/settings" Target="settings.xml"/><Relationship Id="rId181" Type="http://schemas.openxmlformats.org/officeDocument/2006/relationships/image" Target="media/image81.wmf"/><Relationship Id="rId237" Type="http://schemas.openxmlformats.org/officeDocument/2006/relationships/oleObject" Target="embeddings/oleObject120.bin"/><Relationship Id="rId279" Type="http://schemas.openxmlformats.org/officeDocument/2006/relationships/oleObject" Target="embeddings/oleObject145.bin"/><Relationship Id="rId43" Type="http://schemas.openxmlformats.org/officeDocument/2006/relationships/oleObject" Target="embeddings/oleObject16.bin"/><Relationship Id="rId139" Type="http://schemas.openxmlformats.org/officeDocument/2006/relationships/image" Target="media/image60.wmf"/><Relationship Id="rId290" Type="http://schemas.openxmlformats.org/officeDocument/2006/relationships/image" Target="media/image126.wmf"/><Relationship Id="rId304" Type="http://schemas.openxmlformats.org/officeDocument/2006/relationships/image" Target="media/image133.emf"/><Relationship Id="rId85" Type="http://schemas.openxmlformats.org/officeDocument/2006/relationships/oleObject" Target="embeddings/oleObject38.bin"/><Relationship Id="rId150" Type="http://schemas.openxmlformats.org/officeDocument/2006/relationships/oleObject" Target="embeddings/oleObject72.bin"/><Relationship Id="rId192" Type="http://schemas.openxmlformats.org/officeDocument/2006/relationships/oleObject" Target="embeddings/oleObject94.bin"/><Relationship Id="rId206" Type="http://schemas.openxmlformats.org/officeDocument/2006/relationships/oleObject" Target="embeddings/oleObject102.bin"/><Relationship Id="rId248" Type="http://schemas.openxmlformats.org/officeDocument/2006/relationships/oleObject" Target="embeddings/oleObject128.bin"/><Relationship Id="rId12" Type="http://schemas.openxmlformats.org/officeDocument/2006/relationships/image" Target="media/image1.emf"/><Relationship Id="rId108" Type="http://schemas.openxmlformats.org/officeDocument/2006/relationships/image" Target="media/image45.wmf"/><Relationship Id="rId315" Type="http://schemas.openxmlformats.org/officeDocument/2006/relationships/theme" Target="theme/theme1.xml"/><Relationship Id="rId54" Type="http://schemas.openxmlformats.org/officeDocument/2006/relationships/image" Target="media/image22.emf"/><Relationship Id="rId96" Type="http://schemas.openxmlformats.org/officeDocument/2006/relationships/oleObject" Target="embeddings/oleObject45.bin"/><Relationship Id="rId161" Type="http://schemas.openxmlformats.org/officeDocument/2006/relationships/oleObject" Target="embeddings/oleObject77.bin"/><Relationship Id="rId217" Type="http://schemas.openxmlformats.org/officeDocument/2006/relationships/oleObject" Target="embeddings/oleObject108.bin"/><Relationship Id="rId259" Type="http://schemas.openxmlformats.org/officeDocument/2006/relationships/oleObject" Target="embeddings/oleObject134.bin"/><Relationship Id="rId23" Type="http://schemas.openxmlformats.org/officeDocument/2006/relationships/oleObject" Target="embeddings/oleObject6.bin"/><Relationship Id="rId119" Type="http://schemas.openxmlformats.org/officeDocument/2006/relationships/oleObject" Target="embeddings/oleObject57.bin"/><Relationship Id="rId270" Type="http://schemas.openxmlformats.org/officeDocument/2006/relationships/image" Target="media/image116.wmf"/><Relationship Id="rId65" Type="http://schemas.openxmlformats.org/officeDocument/2006/relationships/oleObject" Target="embeddings/oleObject27.bin"/><Relationship Id="rId130" Type="http://schemas.openxmlformats.org/officeDocument/2006/relationships/image" Target="media/image56.wmf"/><Relationship Id="rId172" Type="http://schemas.openxmlformats.org/officeDocument/2006/relationships/oleObject" Target="embeddings/oleObject82.bin"/><Relationship Id="rId193" Type="http://schemas.openxmlformats.org/officeDocument/2006/relationships/image" Target="media/image85.wmf"/><Relationship Id="rId207" Type="http://schemas.openxmlformats.org/officeDocument/2006/relationships/image" Target="media/image91.wmf"/><Relationship Id="rId228" Type="http://schemas.openxmlformats.org/officeDocument/2006/relationships/oleObject" Target="embeddings/oleObject114.bin"/><Relationship Id="rId249" Type="http://schemas.openxmlformats.org/officeDocument/2006/relationships/image" Target="media/image107.wmf"/><Relationship Id="rId13" Type="http://schemas.openxmlformats.org/officeDocument/2006/relationships/oleObject" Target="embeddings/oleObject1.bin"/><Relationship Id="rId109" Type="http://schemas.openxmlformats.org/officeDocument/2006/relationships/oleObject" Target="embeddings/oleObject52.bin"/><Relationship Id="rId260" Type="http://schemas.openxmlformats.org/officeDocument/2006/relationships/image" Target="media/image112.wmf"/><Relationship Id="rId281" Type="http://schemas.openxmlformats.org/officeDocument/2006/relationships/oleObject" Target="embeddings/oleObject146.bin"/><Relationship Id="rId34" Type="http://schemas.openxmlformats.org/officeDocument/2006/relationships/image" Target="media/image12.emf"/><Relationship Id="rId55" Type="http://schemas.openxmlformats.org/officeDocument/2006/relationships/oleObject" Target="embeddings/oleObject22.bin"/><Relationship Id="rId76" Type="http://schemas.openxmlformats.org/officeDocument/2006/relationships/oleObject" Target="embeddings/oleObject33.bin"/><Relationship Id="rId97" Type="http://schemas.openxmlformats.org/officeDocument/2006/relationships/image" Target="media/image41.wmf"/><Relationship Id="rId120" Type="http://schemas.openxmlformats.org/officeDocument/2006/relationships/image" Target="media/image51.wmf"/><Relationship Id="rId141" Type="http://schemas.openxmlformats.org/officeDocument/2006/relationships/image" Target="media/image61.wmf"/><Relationship Id="rId7" Type="http://schemas.openxmlformats.org/officeDocument/2006/relationships/footnotes" Target="footnotes.xml"/><Relationship Id="rId162" Type="http://schemas.openxmlformats.org/officeDocument/2006/relationships/image" Target="media/image72.wmf"/><Relationship Id="rId183" Type="http://schemas.openxmlformats.org/officeDocument/2006/relationships/oleObject" Target="embeddings/oleObject88.bin"/><Relationship Id="rId218" Type="http://schemas.openxmlformats.org/officeDocument/2006/relationships/image" Target="media/image96.wmf"/><Relationship Id="rId239" Type="http://schemas.openxmlformats.org/officeDocument/2006/relationships/image" Target="media/image104.wmf"/><Relationship Id="rId250" Type="http://schemas.openxmlformats.org/officeDocument/2006/relationships/oleObject" Target="embeddings/oleObject129.bin"/><Relationship Id="rId271" Type="http://schemas.openxmlformats.org/officeDocument/2006/relationships/oleObject" Target="embeddings/oleObject141.bin"/><Relationship Id="rId292" Type="http://schemas.openxmlformats.org/officeDocument/2006/relationships/image" Target="media/image127.wmf"/><Relationship Id="rId306" Type="http://schemas.openxmlformats.org/officeDocument/2006/relationships/image" Target="media/image134.wmf"/><Relationship Id="rId24" Type="http://schemas.openxmlformats.org/officeDocument/2006/relationships/image" Target="media/image7.wmf"/><Relationship Id="rId45" Type="http://schemas.openxmlformats.org/officeDocument/2006/relationships/oleObject" Target="embeddings/oleObject17.bin"/><Relationship Id="rId66" Type="http://schemas.openxmlformats.org/officeDocument/2006/relationships/image" Target="media/image28.emf"/><Relationship Id="rId87" Type="http://schemas.openxmlformats.org/officeDocument/2006/relationships/oleObject" Target="embeddings/oleObject39.bin"/><Relationship Id="rId110" Type="http://schemas.openxmlformats.org/officeDocument/2006/relationships/image" Target="media/image46.wmf"/><Relationship Id="rId131" Type="http://schemas.openxmlformats.org/officeDocument/2006/relationships/oleObject" Target="embeddings/oleObject63.bin"/><Relationship Id="rId152" Type="http://schemas.openxmlformats.org/officeDocument/2006/relationships/image" Target="media/image68.wmf"/><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oleObject" Target="embeddings/oleObject103.bin"/><Relationship Id="rId229" Type="http://schemas.openxmlformats.org/officeDocument/2006/relationships/oleObject" Target="embeddings/oleObject115.bin"/><Relationship Id="rId240" Type="http://schemas.openxmlformats.org/officeDocument/2006/relationships/oleObject" Target="embeddings/oleObject122.bin"/><Relationship Id="rId261" Type="http://schemas.openxmlformats.org/officeDocument/2006/relationships/oleObject" Target="embeddings/oleObject135.bin"/><Relationship Id="rId14" Type="http://schemas.openxmlformats.org/officeDocument/2006/relationships/image" Target="media/image2.emf"/><Relationship Id="rId35" Type="http://schemas.openxmlformats.org/officeDocument/2006/relationships/oleObject" Target="embeddings/oleObject12.bin"/><Relationship Id="rId56" Type="http://schemas.openxmlformats.org/officeDocument/2006/relationships/image" Target="media/image23.emf"/><Relationship Id="rId77" Type="http://schemas.openxmlformats.org/officeDocument/2006/relationships/image" Target="media/image33.wmf"/><Relationship Id="rId100" Type="http://schemas.openxmlformats.org/officeDocument/2006/relationships/package" Target="embeddings/Microsoft_Visio_Drawing.vsdx"/><Relationship Id="rId282" Type="http://schemas.openxmlformats.org/officeDocument/2006/relationships/image" Target="media/image122.wmf"/><Relationship Id="rId8" Type="http://schemas.openxmlformats.org/officeDocument/2006/relationships/endnotes" Target="endnotes.xml"/><Relationship Id="rId98" Type="http://schemas.openxmlformats.org/officeDocument/2006/relationships/oleObject" Target="embeddings/oleObject46.bin"/><Relationship Id="rId121" Type="http://schemas.openxmlformats.org/officeDocument/2006/relationships/oleObject" Target="embeddings/oleObject58.bin"/><Relationship Id="rId142" Type="http://schemas.openxmlformats.org/officeDocument/2006/relationships/oleObject" Target="embeddings/oleObject69.bin"/><Relationship Id="rId163" Type="http://schemas.openxmlformats.org/officeDocument/2006/relationships/oleObject" Target="embeddings/oleObject78.bin"/><Relationship Id="rId184" Type="http://schemas.openxmlformats.org/officeDocument/2006/relationships/oleObject" Target="embeddings/oleObject89.bin"/><Relationship Id="rId219" Type="http://schemas.openxmlformats.org/officeDocument/2006/relationships/oleObject" Target="embeddings/oleObject109.bin"/><Relationship Id="rId230" Type="http://schemas.openxmlformats.org/officeDocument/2006/relationships/image" Target="media/image101.wmf"/><Relationship Id="rId251" Type="http://schemas.openxmlformats.org/officeDocument/2006/relationships/image" Target="media/image108.wmf"/><Relationship Id="rId25" Type="http://schemas.openxmlformats.org/officeDocument/2006/relationships/oleObject" Target="embeddings/oleObject7.bin"/><Relationship Id="rId46" Type="http://schemas.openxmlformats.org/officeDocument/2006/relationships/image" Target="media/image18.emf"/><Relationship Id="rId67" Type="http://schemas.openxmlformats.org/officeDocument/2006/relationships/oleObject" Target="embeddings/oleObject28.bin"/><Relationship Id="rId272" Type="http://schemas.openxmlformats.org/officeDocument/2006/relationships/image" Target="media/image117.wmf"/><Relationship Id="rId293" Type="http://schemas.openxmlformats.org/officeDocument/2006/relationships/oleObject" Target="embeddings/oleObject152.bin"/><Relationship Id="rId307" Type="http://schemas.openxmlformats.org/officeDocument/2006/relationships/image" Target="media/image135.emf"/><Relationship Id="rId88" Type="http://schemas.openxmlformats.org/officeDocument/2006/relationships/oleObject" Target="embeddings/oleObject40.bin"/><Relationship Id="rId111" Type="http://schemas.openxmlformats.org/officeDocument/2006/relationships/oleObject" Target="embeddings/oleObject53.bin"/><Relationship Id="rId132" Type="http://schemas.openxmlformats.org/officeDocument/2006/relationships/image" Target="media/image57.wmf"/><Relationship Id="rId153" Type="http://schemas.openxmlformats.org/officeDocument/2006/relationships/oleObject" Target="embeddings/oleObject73.bin"/><Relationship Id="rId174" Type="http://schemas.openxmlformats.org/officeDocument/2006/relationships/image" Target="media/image77.wmf"/><Relationship Id="rId195" Type="http://schemas.openxmlformats.org/officeDocument/2006/relationships/image" Target="media/image86.wmf"/><Relationship Id="rId209" Type="http://schemas.openxmlformats.org/officeDocument/2006/relationships/oleObject" Target="embeddings/oleObject104.bin"/><Relationship Id="rId220" Type="http://schemas.openxmlformats.org/officeDocument/2006/relationships/image" Target="media/image97.wmf"/><Relationship Id="rId241" Type="http://schemas.openxmlformats.org/officeDocument/2006/relationships/oleObject" Target="embeddings/oleObject123.bin"/><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oleObject" Target="embeddings/oleObject23.bin"/><Relationship Id="rId262" Type="http://schemas.openxmlformats.org/officeDocument/2006/relationships/oleObject" Target="embeddings/oleObject136.bin"/><Relationship Id="rId283" Type="http://schemas.openxmlformats.org/officeDocument/2006/relationships/oleObject" Target="embeddings/oleObject147.bin"/><Relationship Id="rId78" Type="http://schemas.openxmlformats.org/officeDocument/2006/relationships/oleObject" Target="embeddings/oleObject34.bin"/><Relationship Id="rId99" Type="http://schemas.openxmlformats.org/officeDocument/2006/relationships/image" Target="media/image42.emf"/><Relationship Id="rId101" Type="http://schemas.openxmlformats.org/officeDocument/2006/relationships/oleObject" Target="embeddings/oleObject47.bin"/><Relationship Id="rId122" Type="http://schemas.openxmlformats.org/officeDocument/2006/relationships/image" Target="media/image52.wmf"/><Relationship Id="rId143" Type="http://schemas.openxmlformats.org/officeDocument/2006/relationships/image" Target="media/image62.wmf"/><Relationship Id="rId164" Type="http://schemas.openxmlformats.org/officeDocument/2006/relationships/image" Target="media/image73.wmf"/><Relationship Id="rId185" Type="http://schemas.openxmlformats.org/officeDocument/2006/relationships/oleObject" Target="embeddings/oleObject90.bin"/><Relationship Id="rId9" Type="http://schemas.openxmlformats.org/officeDocument/2006/relationships/hyperlink" Target="http://www.3gpp.org/3G_Specs/CRs.htm" TargetMode="External"/><Relationship Id="rId210" Type="http://schemas.openxmlformats.org/officeDocument/2006/relationships/image" Target="media/image92.wmf"/><Relationship Id="rId26" Type="http://schemas.openxmlformats.org/officeDocument/2006/relationships/image" Target="media/image8.wmf"/><Relationship Id="rId231" Type="http://schemas.openxmlformats.org/officeDocument/2006/relationships/oleObject" Target="embeddings/oleObject116.bin"/><Relationship Id="rId252" Type="http://schemas.openxmlformats.org/officeDocument/2006/relationships/oleObject" Target="embeddings/oleObject130.bin"/><Relationship Id="rId273" Type="http://schemas.openxmlformats.org/officeDocument/2006/relationships/oleObject" Target="embeddings/oleObject142.bin"/><Relationship Id="rId294" Type="http://schemas.openxmlformats.org/officeDocument/2006/relationships/image" Target="media/image128.wmf"/><Relationship Id="rId308"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29.emf"/><Relationship Id="rId89" Type="http://schemas.openxmlformats.org/officeDocument/2006/relationships/oleObject" Target="embeddings/oleObject41.bin"/><Relationship Id="rId112" Type="http://schemas.openxmlformats.org/officeDocument/2006/relationships/image" Target="media/image47.wmf"/><Relationship Id="rId133" Type="http://schemas.openxmlformats.org/officeDocument/2006/relationships/oleObject" Target="embeddings/oleObject64.bin"/><Relationship Id="rId154" Type="http://schemas.openxmlformats.org/officeDocument/2006/relationships/image" Target="media/image69.png"/><Relationship Id="rId175" Type="http://schemas.openxmlformats.org/officeDocument/2006/relationships/image" Target="media/image78.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image" Target="media/image3.emf"/><Relationship Id="rId221" Type="http://schemas.openxmlformats.org/officeDocument/2006/relationships/oleObject" Target="embeddings/oleObject110.bin"/><Relationship Id="rId242" Type="http://schemas.openxmlformats.org/officeDocument/2006/relationships/oleObject" Target="embeddings/oleObject124.bin"/><Relationship Id="rId263" Type="http://schemas.openxmlformats.org/officeDocument/2006/relationships/image" Target="media/image113.wmf"/><Relationship Id="rId284" Type="http://schemas.openxmlformats.org/officeDocument/2006/relationships/image" Target="media/image123.wmf"/><Relationship Id="rId37" Type="http://schemas.openxmlformats.org/officeDocument/2006/relationships/oleObject" Target="embeddings/oleObject13.bin"/><Relationship Id="rId58" Type="http://schemas.openxmlformats.org/officeDocument/2006/relationships/image" Target="media/image24.emf"/><Relationship Id="rId79" Type="http://schemas.openxmlformats.org/officeDocument/2006/relationships/image" Target="media/image34.wmf"/><Relationship Id="rId102" Type="http://schemas.openxmlformats.org/officeDocument/2006/relationships/image" Target="media/image43.wmf"/><Relationship Id="rId123" Type="http://schemas.openxmlformats.org/officeDocument/2006/relationships/oleObject" Target="embeddings/oleObject59.bin"/><Relationship Id="rId144" Type="http://schemas.openxmlformats.org/officeDocument/2006/relationships/oleObject" Target="embeddings/oleObject70.bin"/><Relationship Id="rId90" Type="http://schemas.openxmlformats.org/officeDocument/2006/relationships/oleObject" Target="embeddings/oleObject42.bin"/><Relationship Id="rId165" Type="http://schemas.openxmlformats.org/officeDocument/2006/relationships/oleObject" Target="embeddings/oleObject79.bin"/><Relationship Id="rId186" Type="http://schemas.openxmlformats.org/officeDocument/2006/relationships/oleObject" Target="embeddings/oleObject91.bin"/><Relationship Id="rId211" Type="http://schemas.openxmlformats.org/officeDocument/2006/relationships/oleObject" Target="embeddings/oleObject105.bin"/><Relationship Id="rId232" Type="http://schemas.openxmlformats.org/officeDocument/2006/relationships/oleObject" Target="embeddings/oleObject117.bin"/><Relationship Id="rId253" Type="http://schemas.openxmlformats.org/officeDocument/2006/relationships/image" Target="media/image109.wmf"/><Relationship Id="rId274" Type="http://schemas.openxmlformats.org/officeDocument/2006/relationships/image" Target="media/image118.wmf"/><Relationship Id="rId295" Type="http://schemas.openxmlformats.org/officeDocument/2006/relationships/oleObject" Target="embeddings/oleObject153.bin"/><Relationship Id="rId309" Type="http://schemas.openxmlformats.org/officeDocument/2006/relationships/image" Target="media/image136.emf"/><Relationship Id="rId27" Type="http://schemas.openxmlformats.org/officeDocument/2006/relationships/oleObject" Target="embeddings/oleObject8.bin"/><Relationship Id="rId48" Type="http://schemas.openxmlformats.org/officeDocument/2006/relationships/image" Target="media/image19.emf"/><Relationship Id="rId69" Type="http://schemas.openxmlformats.org/officeDocument/2006/relationships/oleObject" Target="embeddings/oleObject29.bin"/><Relationship Id="rId113" Type="http://schemas.openxmlformats.org/officeDocument/2006/relationships/oleObject" Target="embeddings/oleObject54.bin"/><Relationship Id="rId134" Type="http://schemas.openxmlformats.org/officeDocument/2006/relationships/image" Target="media/image58.wmf"/><Relationship Id="rId80" Type="http://schemas.openxmlformats.org/officeDocument/2006/relationships/oleObject" Target="embeddings/oleObject35.bin"/><Relationship Id="rId155" Type="http://schemas.openxmlformats.org/officeDocument/2006/relationships/image" Target="cid:image001.png@01D3E2C5.4F0A8300" TargetMode="External"/><Relationship Id="rId176" Type="http://schemas.openxmlformats.org/officeDocument/2006/relationships/oleObject" Target="embeddings/oleObject84.bin"/><Relationship Id="rId197" Type="http://schemas.openxmlformats.org/officeDocument/2006/relationships/image" Target="media/image87.wmf"/><Relationship Id="rId201" Type="http://schemas.openxmlformats.org/officeDocument/2006/relationships/image" Target="media/image89.wmf"/><Relationship Id="rId222" Type="http://schemas.openxmlformats.org/officeDocument/2006/relationships/image" Target="media/image98.wmf"/><Relationship Id="rId243" Type="http://schemas.openxmlformats.org/officeDocument/2006/relationships/image" Target="media/image105.wmf"/><Relationship Id="rId264" Type="http://schemas.openxmlformats.org/officeDocument/2006/relationships/oleObject" Target="embeddings/oleObject137.bin"/><Relationship Id="rId285" Type="http://schemas.openxmlformats.org/officeDocument/2006/relationships/oleObject" Target="embeddings/oleObject148.bin"/><Relationship Id="rId17" Type="http://schemas.openxmlformats.org/officeDocument/2006/relationships/oleObject" Target="embeddings/oleObject3.bin"/><Relationship Id="rId38" Type="http://schemas.openxmlformats.org/officeDocument/2006/relationships/image" Target="media/image14.emf"/><Relationship Id="rId59" Type="http://schemas.openxmlformats.org/officeDocument/2006/relationships/oleObject" Target="embeddings/oleObject24.bin"/><Relationship Id="rId103" Type="http://schemas.openxmlformats.org/officeDocument/2006/relationships/oleObject" Target="embeddings/oleObject48.bin"/><Relationship Id="rId124" Type="http://schemas.openxmlformats.org/officeDocument/2006/relationships/oleObject" Target="embeddings/oleObject60.bin"/><Relationship Id="rId310" Type="http://schemas.openxmlformats.org/officeDocument/2006/relationships/oleObject" Target="embeddings/oleObject160.bin"/><Relationship Id="rId70" Type="http://schemas.openxmlformats.org/officeDocument/2006/relationships/image" Target="media/image30.wmf"/><Relationship Id="rId91" Type="http://schemas.openxmlformats.org/officeDocument/2006/relationships/image" Target="media/image38.wmf"/><Relationship Id="rId145" Type="http://schemas.openxmlformats.org/officeDocument/2006/relationships/image" Target="media/image63.wmf"/><Relationship Id="rId166" Type="http://schemas.openxmlformats.org/officeDocument/2006/relationships/image" Target="media/image74.wmf"/><Relationship Id="rId187" Type="http://schemas.openxmlformats.org/officeDocument/2006/relationships/image" Target="media/image82.wmf"/><Relationship Id="rId1" Type="http://schemas.microsoft.com/office/2006/relationships/keyMapCustomizations" Target="customizations.xml"/><Relationship Id="rId212" Type="http://schemas.openxmlformats.org/officeDocument/2006/relationships/image" Target="media/image93.wmf"/><Relationship Id="rId233" Type="http://schemas.openxmlformats.org/officeDocument/2006/relationships/image" Target="media/image102.wmf"/><Relationship Id="rId254" Type="http://schemas.openxmlformats.org/officeDocument/2006/relationships/oleObject" Target="embeddings/oleObject131.bin"/><Relationship Id="rId28" Type="http://schemas.openxmlformats.org/officeDocument/2006/relationships/image" Target="media/image9.emf"/><Relationship Id="rId49" Type="http://schemas.openxmlformats.org/officeDocument/2006/relationships/oleObject" Target="embeddings/oleObject19.bin"/><Relationship Id="rId114" Type="http://schemas.openxmlformats.org/officeDocument/2006/relationships/image" Target="media/image48.wmf"/><Relationship Id="rId275" Type="http://schemas.openxmlformats.org/officeDocument/2006/relationships/oleObject" Target="embeddings/oleObject143.bin"/><Relationship Id="rId296" Type="http://schemas.openxmlformats.org/officeDocument/2006/relationships/image" Target="media/image129.wmf"/><Relationship Id="rId300" Type="http://schemas.openxmlformats.org/officeDocument/2006/relationships/image" Target="media/image131.wmf"/><Relationship Id="rId60" Type="http://schemas.openxmlformats.org/officeDocument/2006/relationships/image" Target="media/image25.emf"/><Relationship Id="rId81" Type="http://schemas.openxmlformats.org/officeDocument/2006/relationships/oleObject" Target="embeddings/oleObject36.bin"/><Relationship Id="rId135" Type="http://schemas.openxmlformats.org/officeDocument/2006/relationships/oleObject" Target="embeddings/oleObject65.bin"/><Relationship Id="rId156" Type="http://schemas.openxmlformats.org/officeDocument/2006/relationships/image" Target="media/image70.wmf"/><Relationship Id="rId177" Type="http://schemas.openxmlformats.org/officeDocument/2006/relationships/image" Target="media/image79.wmf"/><Relationship Id="rId198" Type="http://schemas.openxmlformats.org/officeDocument/2006/relationships/oleObject" Target="embeddings/oleObject97.bin"/><Relationship Id="rId202" Type="http://schemas.openxmlformats.org/officeDocument/2006/relationships/oleObject" Target="embeddings/oleObject99.bin"/><Relationship Id="rId223" Type="http://schemas.openxmlformats.org/officeDocument/2006/relationships/oleObject" Target="embeddings/oleObject111.bin"/><Relationship Id="rId244" Type="http://schemas.openxmlformats.org/officeDocument/2006/relationships/oleObject" Target="embeddings/oleObject125.bin"/><Relationship Id="rId18" Type="http://schemas.openxmlformats.org/officeDocument/2006/relationships/image" Target="media/image4.emf"/><Relationship Id="rId39" Type="http://schemas.openxmlformats.org/officeDocument/2006/relationships/oleObject" Target="embeddings/oleObject14.bin"/><Relationship Id="rId265" Type="http://schemas.openxmlformats.org/officeDocument/2006/relationships/image" Target="media/image114.wmf"/><Relationship Id="rId286" Type="http://schemas.openxmlformats.org/officeDocument/2006/relationships/image" Target="media/image124.wmf"/><Relationship Id="rId50" Type="http://schemas.openxmlformats.org/officeDocument/2006/relationships/image" Target="media/image20.emf"/><Relationship Id="rId104" Type="http://schemas.openxmlformats.org/officeDocument/2006/relationships/oleObject" Target="embeddings/oleObject49.bin"/><Relationship Id="rId125" Type="http://schemas.openxmlformats.org/officeDocument/2006/relationships/image" Target="media/image53.wmf"/><Relationship Id="rId146" Type="http://schemas.openxmlformats.org/officeDocument/2006/relationships/image" Target="media/image64.wmf"/><Relationship Id="rId167" Type="http://schemas.openxmlformats.org/officeDocument/2006/relationships/oleObject" Target="embeddings/oleObject80.bin"/><Relationship Id="rId188" Type="http://schemas.openxmlformats.org/officeDocument/2006/relationships/oleObject" Target="embeddings/oleObject92.bin"/><Relationship Id="rId311" Type="http://schemas.openxmlformats.org/officeDocument/2006/relationships/header" Target="header1.xml"/><Relationship Id="rId71" Type="http://schemas.openxmlformats.org/officeDocument/2006/relationships/oleObject" Target="embeddings/oleObject30.bin"/><Relationship Id="rId92" Type="http://schemas.openxmlformats.org/officeDocument/2006/relationships/oleObject" Target="embeddings/oleObject43.bin"/><Relationship Id="rId213" Type="http://schemas.openxmlformats.org/officeDocument/2006/relationships/oleObject" Target="embeddings/oleObject106.bin"/><Relationship Id="rId234" Type="http://schemas.openxmlformats.org/officeDocument/2006/relationships/oleObject" Target="embeddings/oleObject1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0.wmf"/><Relationship Id="rId276" Type="http://schemas.openxmlformats.org/officeDocument/2006/relationships/image" Target="media/image119.wmf"/><Relationship Id="rId297" Type="http://schemas.openxmlformats.org/officeDocument/2006/relationships/oleObject" Target="embeddings/oleObject154.bin"/><Relationship Id="rId40" Type="http://schemas.openxmlformats.org/officeDocument/2006/relationships/image" Target="media/image15.emf"/><Relationship Id="rId115" Type="http://schemas.openxmlformats.org/officeDocument/2006/relationships/oleObject" Target="embeddings/oleObject55.bin"/><Relationship Id="rId136" Type="http://schemas.openxmlformats.org/officeDocument/2006/relationships/image" Target="media/image59.wmf"/><Relationship Id="rId157" Type="http://schemas.openxmlformats.org/officeDocument/2006/relationships/oleObject" Target="embeddings/oleObject74.bin"/><Relationship Id="rId178" Type="http://schemas.openxmlformats.org/officeDocument/2006/relationships/oleObject" Target="embeddings/oleObject85.bin"/><Relationship Id="rId301" Type="http://schemas.openxmlformats.org/officeDocument/2006/relationships/oleObject" Target="embeddings/oleObject156.bin"/><Relationship Id="rId61" Type="http://schemas.openxmlformats.org/officeDocument/2006/relationships/oleObject" Target="embeddings/oleObject25.bin"/><Relationship Id="rId82" Type="http://schemas.openxmlformats.org/officeDocument/2006/relationships/image" Target="media/image35.wmf"/><Relationship Id="rId199" Type="http://schemas.openxmlformats.org/officeDocument/2006/relationships/image" Target="media/image88.wmf"/><Relationship Id="rId203" Type="http://schemas.openxmlformats.org/officeDocument/2006/relationships/oleObject" Target="embeddings/oleObject100.bin"/><Relationship Id="rId19" Type="http://schemas.openxmlformats.org/officeDocument/2006/relationships/oleObject" Target="embeddings/oleObject4.bin"/><Relationship Id="rId224" Type="http://schemas.openxmlformats.org/officeDocument/2006/relationships/oleObject" Target="embeddings/oleObject112.bin"/><Relationship Id="rId245" Type="http://schemas.openxmlformats.org/officeDocument/2006/relationships/image" Target="media/image106.wmf"/><Relationship Id="rId266" Type="http://schemas.openxmlformats.org/officeDocument/2006/relationships/oleObject" Target="embeddings/oleObject138.bin"/><Relationship Id="rId287" Type="http://schemas.openxmlformats.org/officeDocument/2006/relationships/oleObject" Target="embeddings/oleObject149.bin"/><Relationship Id="rId30" Type="http://schemas.openxmlformats.org/officeDocument/2006/relationships/image" Target="media/image10.emf"/><Relationship Id="rId105" Type="http://schemas.openxmlformats.org/officeDocument/2006/relationships/oleObject" Target="embeddings/oleObject50.bin"/><Relationship Id="rId126" Type="http://schemas.openxmlformats.org/officeDocument/2006/relationships/oleObject" Target="embeddings/oleObject61.bin"/><Relationship Id="rId147" Type="http://schemas.openxmlformats.org/officeDocument/2006/relationships/oleObject" Target="embeddings/oleObject71.bin"/><Relationship Id="rId168" Type="http://schemas.openxmlformats.org/officeDocument/2006/relationships/image" Target="media/image75.wmf"/><Relationship Id="rId312" Type="http://schemas.openxmlformats.org/officeDocument/2006/relationships/footer" Target="footer1.xml"/><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44.bin"/><Relationship Id="rId189" Type="http://schemas.openxmlformats.org/officeDocument/2006/relationships/image" Target="media/image83.wmf"/><Relationship Id="rId3" Type="http://schemas.openxmlformats.org/officeDocument/2006/relationships/numbering" Target="numbering.xml"/><Relationship Id="rId214" Type="http://schemas.openxmlformats.org/officeDocument/2006/relationships/image" Target="media/image94.wmf"/><Relationship Id="rId235" Type="http://schemas.openxmlformats.org/officeDocument/2006/relationships/image" Target="media/image103.wmf"/><Relationship Id="rId256" Type="http://schemas.openxmlformats.org/officeDocument/2006/relationships/oleObject" Target="embeddings/oleObject132.bin"/><Relationship Id="rId277" Type="http://schemas.openxmlformats.org/officeDocument/2006/relationships/oleObject" Target="embeddings/oleObject144.bin"/><Relationship Id="rId298" Type="http://schemas.openxmlformats.org/officeDocument/2006/relationships/image" Target="media/image130.wmf"/><Relationship Id="rId116" Type="http://schemas.openxmlformats.org/officeDocument/2006/relationships/image" Target="media/image49.wmf"/><Relationship Id="rId137" Type="http://schemas.openxmlformats.org/officeDocument/2006/relationships/oleObject" Target="embeddings/oleObject66.bin"/><Relationship Id="rId158" Type="http://schemas.openxmlformats.org/officeDocument/2006/relationships/oleObject" Target="embeddings/oleObject75.bin"/><Relationship Id="rId302" Type="http://schemas.openxmlformats.org/officeDocument/2006/relationships/image" Target="media/image132.emf"/><Relationship Id="rId20" Type="http://schemas.openxmlformats.org/officeDocument/2006/relationships/image" Target="media/image5.emf"/><Relationship Id="rId41" Type="http://schemas.openxmlformats.org/officeDocument/2006/relationships/oleObject" Target="embeddings/oleObject15.bin"/><Relationship Id="rId62" Type="http://schemas.openxmlformats.org/officeDocument/2006/relationships/image" Target="media/image26.emf"/><Relationship Id="rId83" Type="http://schemas.openxmlformats.org/officeDocument/2006/relationships/oleObject" Target="embeddings/oleObject37.bin"/><Relationship Id="rId179" Type="http://schemas.openxmlformats.org/officeDocument/2006/relationships/image" Target="media/image80.wmf"/><Relationship Id="rId190" Type="http://schemas.openxmlformats.org/officeDocument/2006/relationships/oleObject" Target="embeddings/oleObject93.bin"/><Relationship Id="rId204" Type="http://schemas.openxmlformats.org/officeDocument/2006/relationships/image" Target="media/image90.wmf"/><Relationship Id="rId225" Type="http://schemas.openxmlformats.org/officeDocument/2006/relationships/image" Target="media/image99.wmf"/><Relationship Id="rId246" Type="http://schemas.openxmlformats.org/officeDocument/2006/relationships/oleObject" Target="embeddings/oleObject126.bin"/><Relationship Id="rId267" Type="http://schemas.openxmlformats.org/officeDocument/2006/relationships/image" Target="media/image115.wmf"/><Relationship Id="rId288" Type="http://schemas.openxmlformats.org/officeDocument/2006/relationships/image" Target="media/image125.wmf"/><Relationship Id="rId106" Type="http://schemas.openxmlformats.org/officeDocument/2006/relationships/image" Target="media/image44.wmf"/><Relationship Id="rId127" Type="http://schemas.openxmlformats.org/officeDocument/2006/relationships/image" Target="media/image54.wmf"/><Relationship Id="rId313" Type="http://schemas.openxmlformats.org/officeDocument/2006/relationships/fontTable" Target="fontTable.xml"/><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21.emf"/><Relationship Id="rId73" Type="http://schemas.openxmlformats.org/officeDocument/2006/relationships/image" Target="media/image31.wmf"/><Relationship Id="rId94" Type="http://schemas.openxmlformats.org/officeDocument/2006/relationships/image" Target="media/image39.wmf"/><Relationship Id="rId148" Type="http://schemas.openxmlformats.org/officeDocument/2006/relationships/image" Target="media/image65.wmf"/><Relationship Id="rId169" Type="http://schemas.openxmlformats.org/officeDocument/2006/relationships/oleObject" Target="embeddings/oleObject81.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oleObject" Target="embeddings/oleObject107.bin"/><Relationship Id="rId236" Type="http://schemas.openxmlformats.org/officeDocument/2006/relationships/oleObject" Target="embeddings/oleObject119.bin"/><Relationship Id="rId257" Type="http://schemas.openxmlformats.org/officeDocument/2006/relationships/image" Target="media/image111.wmf"/><Relationship Id="rId278" Type="http://schemas.openxmlformats.org/officeDocument/2006/relationships/image" Target="media/image120.wmf"/><Relationship Id="rId303" Type="http://schemas.openxmlformats.org/officeDocument/2006/relationships/oleObject" Target="embeddings/oleObject157.bin"/><Relationship Id="rId42" Type="http://schemas.openxmlformats.org/officeDocument/2006/relationships/image" Target="media/image16.emf"/><Relationship Id="rId84" Type="http://schemas.openxmlformats.org/officeDocument/2006/relationships/image" Target="media/image36.wmf"/><Relationship Id="rId138" Type="http://schemas.openxmlformats.org/officeDocument/2006/relationships/oleObject" Target="embeddings/oleObject67.bin"/><Relationship Id="rId191" Type="http://schemas.openxmlformats.org/officeDocument/2006/relationships/image" Target="media/image84.wmf"/><Relationship Id="rId205" Type="http://schemas.openxmlformats.org/officeDocument/2006/relationships/oleObject" Target="embeddings/oleObject101.bin"/><Relationship Id="rId247" Type="http://schemas.openxmlformats.org/officeDocument/2006/relationships/oleObject" Target="embeddings/oleObject127.bin"/><Relationship Id="rId107" Type="http://schemas.openxmlformats.org/officeDocument/2006/relationships/oleObject" Target="embeddings/oleObject51.bin"/><Relationship Id="rId289" Type="http://schemas.openxmlformats.org/officeDocument/2006/relationships/oleObject" Target="embeddings/oleObject150.bin"/><Relationship Id="rId11" Type="http://schemas.openxmlformats.org/officeDocument/2006/relationships/hyperlink" Target="http://www.3gpp.org/ftp/Specs/html-info/21900.htm" TargetMode="External"/><Relationship Id="rId53" Type="http://schemas.openxmlformats.org/officeDocument/2006/relationships/oleObject" Target="embeddings/oleObject21.bin"/><Relationship Id="rId149" Type="http://schemas.openxmlformats.org/officeDocument/2006/relationships/image" Target="media/image66.wmf"/><Relationship Id="rId314" Type="http://schemas.microsoft.com/office/2011/relationships/people" Target="people.xml"/><Relationship Id="rId95" Type="http://schemas.openxmlformats.org/officeDocument/2006/relationships/image" Target="media/image40.wmf"/><Relationship Id="rId160" Type="http://schemas.openxmlformats.org/officeDocument/2006/relationships/oleObject" Target="embeddings/oleObject76.bin"/><Relationship Id="rId216" Type="http://schemas.openxmlformats.org/officeDocument/2006/relationships/image" Target="media/image95.wmf"/><Relationship Id="rId258" Type="http://schemas.openxmlformats.org/officeDocument/2006/relationships/oleObject" Target="embeddings/oleObject133.bin"/><Relationship Id="rId22" Type="http://schemas.openxmlformats.org/officeDocument/2006/relationships/image" Target="media/image6.emf"/><Relationship Id="rId64" Type="http://schemas.openxmlformats.org/officeDocument/2006/relationships/image" Target="media/image27.emf"/><Relationship Id="rId118" Type="http://schemas.openxmlformats.org/officeDocument/2006/relationships/image" Target="media/image50.wmf"/><Relationship Id="rId171" Type="http://schemas.openxmlformats.org/officeDocument/2006/relationships/image" Target="cid:image020.png@01D1F4C1.16D3F4B0" TargetMode="External"/><Relationship Id="rId227" Type="http://schemas.openxmlformats.org/officeDocument/2006/relationships/image" Target="media/image100.wmf"/><Relationship Id="rId269" Type="http://schemas.openxmlformats.org/officeDocument/2006/relationships/oleObject" Target="embeddings/oleObject140.bin"/><Relationship Id="rId33" Type="http://schemas.openxmlformats.org/officeDocument/2006/relationships/oleObject" Target="embeddings/oleObject11.bin"/><Relationship Id="rId129" Type="http://schemas.openxmlformats.org/officeDocument/2006/relationships/image" Target="media/image55.wmf"/><Relationship Id="rId280" Type="http://schemas.openxmlformats.org/officeDocument/2006/relationships/image" Target="media/image121.wmf"/><Relationship Id="rId75" Type="http://schemas.openxmlformats.org/officeDocument/2006/relationships/image" Target="media/image32.wmf"/><Relationship Id="rId140" Type="http://schemas.openxmlformats.org/officeDocument/2006/relationships/oleObject" Target="embeddings/oleObject68.bin"/><Relationship Id="rId182" Type="http://schemas.openxmlformats.org/officeDocument/2006/relationships/oleObject" Target="embeddings/oleObject87.bin"/><Relationship Id="rId6" Type="http://schemas.openxmlformats.org/officeDocument/2006/relationships/webSettings" Target="webSettings.xml"/><Relationship Id="rId238" Type="http://schemas.openxmlformats.org/officeDocument/2006/relationships/oleObject" Target="embeddings/oleObject121.bin"/><Relationship Id="rId291" Type="http://schemas.openxmlformats.org/officeDocument/2006/relationships/oleObject" Target="embeddings/oleObject151.bin"/><Relationship Id="rId305" Type="http://schemas.openxmlformats.org/officeDocument/2006/relationships/oleObject" Target="embeddings/oleObject158.bin"/><Relationship Id="rId44" Type="http://schemas.openxmlformats.org/officeDocument/2006/relationships/image" Target="media/image17.emf"/><Relationship Id="rId86" Type="http://schemas.openxmlformats.org/officeDocument/2006/relationships/image" Target="media/image37.wmf"/><Relationship Id="rId151" Type="http://schemas.openxmlformats.org/officeDocument/2006/relationships/image" Target="media/image6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4A6BAF-D35A-4118-8B43-C778300BC8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4</TotalTime>
  <Pages>847</Pages>
  <Words>354644</Words>
  <Characters>2021473</Characters>
  <Application>Microsoft Office Word</Application>
  <DocSecurity>0</DocSecurity>
  <Lines>16845</Lines>
  <Paragraphs>474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7137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vivo</cp:lastModifiedBy>
  <cp:revision>25</cp:revision>
  <cp:lastPrinted>2018-03-06T08:25:00Z</cp:lastPrinted>
  <dcterms:created xsi:type="dcterms:W3CDTF">2025-09-05T08:54:00Z</dcterms:created>
  <dcterms:modified xsi:type="dcterms:W3CDTF">2025-09-22T0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